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8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72" r:id="rId2"/>
  </p:sldMasterIdLst>
  <p:notesMasterIdLst>
    <p:notesMasterId r:id="rId35"/>
  </p:notesMasterIdLst>
  <p:sldIdLst>
    <p:sldId id="256" r:id="rId3"/>
    <p:sldId id="258" r:id="rId4"/>
    <p:sldId id="271" r:id="rId5"/>
    <p:sldId id="273" r:id="rId6"/>
    <p:sldId id="274" r:id="rId7"/>
    <p:sldId id="275" r:id="rId8"/>
    <p:sldId id="276" r:id="rId9"/>
    <p:sldId id="277" r:id="rId10"/>
    <p:sldId id="278" r:id="rId11"/>
    <p:sldId id="279" r:id="rId12"/>
    <p:sldId id="280" r:id="rId13"/>
    <p:sldId id="281" r:id="rId14"/>
    <p:sldId id="282" r:id="rId15"/>
    <p:sldId id="283" r:id="rId16"/>
    <p:sldId id="284" r:id="rId17"/>
    <p:sldId id="285" r:id="rId18"/>
    <p:sldId id="329" r:id="rId19"/>
    <p:sldId id="288" r:id="rId20"/>
    <p:sldId id="287" r:id="rId21"/>
    <p:sldId id="290" r:id="rId22"/>
    <p:sldId id="292" r:id="rId23"/>
    <p:sldId id="293" r:id="rId24"/>
    <p:sldId id="294" r:id="rId25"/>
    <p:sldId id="296" r:id="rId26"/>
    <p:sldId id="297" r:id="rId27"/>
    <p:sldId id="331" r:id="rId28"/>
    <p:sldId id="299" r:id="rId29"/>
    <p:sldId id="300" r:id="rId30"/>
    <p:sldId id="301" r:id="rId31"/>
    <p:sldId id="302" r:id="rId32"/>
    <p:sldId id="303" r:id="rId33"/>
    <p:sldId id="330" r:id="rId3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8E8E8"/>
    <a:srgbClr val="E5E5FF"/>
    <a:srgbClr val="FFFFCC"/>
    <a:srgbClr val="3333FF"/>
    <a:srgbClr val="D1D1FF"/>
    <a:srgbClr val="B8A9F1"/>
    <a:srgbClr val="84E8E3"/>
    <a:srgbClr val="000042"/>
    <a:srgbClr val="F7F7FF"/>
    <a:srgbClr val="C0B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378" autoAdjust="0"/>
    <p:restoredTop sz="85590" autoAdjust="0"/>
  </p:normalViewPr>
  <p:slideViewPr>
    <p:cSldViewPr snapToGrid="0">
      <p:cViewPr>
        <p:scale>
          <a:sx n="50" d="100"/>
          <a:sy n="50" d="100"/>
        </p:scale>
        <p:origin x="1517" y="411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ableStyles" Target="tableStyle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35F783-0C0C-4437-971D-53EACF12D7BE}" type="datetimeFigureOut">
              <a:rPr lang="zh-CN" altLang="en-US" smtClean="0"/>
              <a:pPr/>
              <a:t>2020/2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DC233E-39C6-4AB0-A67B-6BD0A5E8E2F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33310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31715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992</a:t>
            </a:r>
            <a:r>
              <a:rPr lang="zh-CN" altLang="en-US" dirty="0" smtClean="0"/>
              <a:t>年由于</a:t>
            </a:r>
            <a:r>
              <a:rPr lang="en-US" altLang="zh-CN" dirty="0" smtClean="0"/>
              <a:t>Internet</a:t>
            </a:r>
            <a:r>
              <a:rPr lang="zh-CN" altLang="en-US" dirty="0" smtClean="0"/>
              <a:t>不再由美国政府管理，成立了国际性组织英特网协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21629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2419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33581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73195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59302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91454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61328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40725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hidden">
          <a:xfrm>
            <a:off x="0" y="0"/>
            <a:ext cx="3505200" cy="6858000"/>
          </a:xfrm>
          <a:prstGeom prst="rect">
            <a:avLst/>
          </a:prstGeom>
          <a:gradFill rotWithShape="0">
            <a:gsLst>
              <a:gs pos="0">
                <a:srgbClr val="CCECFF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2400" smtClean="0">
              <a:latin typeface="Times New Roman" panose="02020603050405020304" pitchFamily="18" charset="0"/>
            </a:endParaRPr>
          </a:p>
        </p:txBody>
      </p:sp>
      <p:sp>
        <p:nvSpPr>
          <p:cNvPr id="5" name="Rectangle 35"/>
          <p:cNvSpPr>
            <a:spLocks noChangeArrowheads="1"/>
          </p:cNvSpPr>
          <p:nvPr/>
        </p:nvSpPr>
        <p:spPr bwMode="auto">
          <a:xfrm>
            <a:off x="1187453" y="1706566"/>
            <a:ext cx="574675" cy="6429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 smtClean="0">
              <a:latin typeface="Times New Roman" panose="02020603050405020304" pitchFamily="18" charset="0"/>
            </a:endParaRPr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573090" y="3582988"/>
            <a:ext cx="576262" cy="64135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 smtClean="0">
              <a:latin typeface="Times New Roman" panose="02020603050405020304" pitchFamily="18" charset="0"/>
            </a:endParaRPr>
          </a:p>
        </p:txBody>
      </p:sp>
      <p:pic>
        <p:nvPicPr>
          <p:cNvPr id="7" name="Picture 21" descr="logo－t-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1" y="1700213"/>
            <a:ext cx="7956550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7"/>
          <p:cNvSpPr>
            <a:spLocks noChangeArrowheads="1"/>
          </p:cNvSpPr>
          <p:nvPr/>
        </p:nvSpPr>
        <p:spPr bwMode="auto">
          <a:xfrm>
            <a:off x="1187450" y="1690690"/>
            <a:ext cx="1103313" cy="642937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 smtClean="0">
              <a:latin typeface="Times New Roman" panose="02020603050405020304" pitchFamily="18" charset="0"/>
            </a:endParaRPr>
          </a:p>
        </p:txBody>
      </p:sp>
      <p:sp>
        <p:nvSpPr>
          <p:cNvPr id="9" name="Rectangle 28"/>
          <p:cNvSpPr>
            <a:spLocks noChangeArrowheads="1"/>
          </p:cNvSpPr>
          <p:nvPr/>
        </p:nvSpPr>
        <p:spPr bwMode="auto">
          <a:xfrm>
            <a:off x="2281241" y="1066800"/>
            <a:ext cx="585787" cy="635000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 smtClean="0">
              <a:latin typeface="Times New Roman" panose="02020603050405020304" pitchFamily="18" charset="0"/>
            </a:endParaRPr>
          </a:p>
        </p:txBody>
      </p:sp>
      <p:sp>
        <p:nvSpPr>
          <p:cNvPr id="10" name="Rectangle 29"/>
          <p:cNvSpPr>
            <a:spLocks noChangeArrowheads="1"/>
          </p:cNvSpPr>
          <p:nvPr/>
        </p:nvSpPr>
        <p:spPr bwMode="auto">
          <a:xfrm>
            <a:off x="1141413" y="3582988"/>
            <a:ext cx="584200" cy="641350"/>
          </a:xfrm>
          <a:prstGeom prst="rect">
            <a:avLst/>
          </a:prstGeom>
          <a:solidFill>
            <a:srgbClr val="0019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 smtClean="0">
              <a:latin typeface="Times New Roman" panose="02020603050405020304" pitchFamily="18" charset="0"/>
            </a:endParaRPr>
          </a:p>
        </p:txBody>
      </p:sp>
      <p:sp>
        <p:nvSpPr>
          <p:cNvPr id="11" name="Rectangle 30"/>
          <p:cNvSpPr>
            <a:spLocks noChangeArrowheads="1"/>
          </p:cNvSpPr>
          <p:nvPr/>
        </p:nvSpPr>
        <p:spPr bwMode="auto">
          <a:xfrm>
            <a:off x="2281241" y="1690690"/>
            <a:ext cx="585787" cy="642937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 smtClean="0">
              <a:latin typeface="Times New Roman" panose="02020603050405020304" pitchFamily="18" charset="0"/>
            </a:endParaRPr>
          </a:p>
        </p:txBody>
      </p:sp>
      <p:sp>
        <p:nvSpPr>
          <p:cNvPr id="12" name="Rectangle 31"/>
          <p:cNvSpPr>
            <a:spLocks noChangeArrowheads="1"/>
          </p:cNvSpPr>
          <p:nvPr/>
        </p:nvSpPr>
        <p:spPr bwMode="auto">
          <a:xfrm>
            <a:off x="1141413" y="2324106"/>
            <a:ext cx="584200" cy="633413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 smtClean="0">
              <a:latin typeface="Times New Roman" panose="02020603050405020304" pitchFamily="18" charset="0"/>
            </a:endParaRPr>
          </a:p>
        </p:txBody>
      </p:sp>
      <p:sp>
        <p:nvSpPr>
          <p:cNvPr id="13" name="Rectangle 32"/>
          <p:cNvSpPr>
            <a:spLocks noChangeArrowheads="1"/>
          </p:cNvSpPr>
          <p:nvPr/>
        </p:nvSpPr>
        <p:spPr bwMode="auto">
          <a:xfrm>
            <a:off x="1716091" y="2324106"/>
            <a:ext cx="574675" cy="63341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 smtClean="0">
              <a:latin typeface="Times New Roman" panose="02020603050405020304" pitchFamily="18" charset="0"/>
            </a:endParaRPr>
          </a:p>
        </p:txBody>
      </p:sp>
      <p:sp>
        <p:nvSpPr>
          <p:cNvPr id="14" name="Rectangle 34"/>
          <p:cNvSpPr>
            <a:spLocks noChangeArrowheads="1"/>
          </p:cNvSpPr>
          <p:nvPr/>
        </p:nvSpPr>
        <p:spPr bwMode="auto">
          <a:xfrm>
            <a:off x="1141413" y="2947994"/>
            <a:ext cx="584200" cy="64452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 smtClean="0">
              <a:latin typeface="Times New Roman" panose="02020603050405020304" pitchFamily="18" charset="0"/>
            </a:endParaRPr>
          </a:p>
        </p:txBody>
      </p:sp>
      <p:pic>
        <p:nvPicPr>
          <p:cNvPr id="15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8" y="6289675"/>
            <a:ext cx="2290763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组合 28"/>
          <p:cNvGrpSpPr>
            <a:grpSpLocks/>
          </p:cNvGrpSpPr>
          <p:nvPr/>
        </p:nvGrpSpPr>
        <p:grpSpPr bwMode="auto">
          <a:xfrm>
            <a:off x="339725" y="6335713"/>
            <a:ext cx="1951038" cy="412750"/>
            <a:chOff x="317485" y="6328079"/>
            <a:chExt cx="1950259" cy="413289"/>
          </a:xfrm>
        </p:grpSpPr>
        <p:grpSp>
          <p:nvGrpSpPr>
            <p:cNvPr id="17" name="Group 19"/>
            <p:cNvGrpSpPr>
              <a:grpSpLocks/>
            </p:cNvGrpSpPr>
            <p:nvPr userDrawn="1"/>
          </p:nvGrpSpPr>
          <p:grpSpPr bwMode="auto">
            <a:xfrm>
              <a:off x="317485" y="6328079"/>
              <a:ext cx="504751" cy="413289"/>
              <a:chOff x="249" y="414"/>
              <a:chExt cx="681" cy="586"/>
            </a:xfrm>
          </p:grpSpPr>
          <p:pic>
            <p:nvPicPr>
              <p:cNvPr id="20" name="Picture 20" descr="logo－b"/>
              <p:cNvPicPr>
                <a:picLocks noChangeAspect="1" noChangeArrowheads="1"/>
              </p:cNvPicPr>
              <p:nvPr userDrawn="1"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" y="436"/>
                <a:ext cx="681" cy="5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" name="Picture 21" descr="logo"/>
              <p:cNvPicPr>
                <a:picLocks noChangeAspect="1" noChangeArrowheads="1"/>
              </p:cNvPicPr>
              <p:nvPr userDrawn="1"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" y="414"/>
                <a:ext cx="681" cy="5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8" name="Picture 22" descr="logo－zi"/>
            <p:cNvPicPr>
              <a:picLocks noChangeAspect="1" noChangeArrowheads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6082" y="6386484"/>
              <a:ext cx="974503" cy="203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" name="Picture 23" descr="logo－Y-H-1"/>
            <p:cNvPicPr>
              <a:picLocks noChangeAspect="1" noChangeArrowheads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5831" y="6616168"/>
              <a:ext cx="1331913" cy="69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651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dirty="0" smtClean="0"/>
          </a:p>
        </p:txBody>
      </p:sp>
      <p:sp>
        <p:nvSpPr>
          <p:cNvPr id="10651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1547664" y="2028036"/>
            <a:ext cx="7560840" cy="2010569"/>
          </a:xfrm>
        </p:spPr>
        <p:txBody>
          <a:bodyPr/>
          <a:lstStyle>
            <a:lvl1pPr algn="ctr">
              <a:defRPr sz="4000" b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dirty="0" smtClean="0"/>
          </a:p>
        </p:txBody>
      </p:sp>
      <p:sp>
        <p:nvSpPr>
          <p:cNvPr id="23" name="Rectangle 1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24" name="Rectangle 1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5" name="Rectangle 16"/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0A3781D2-0FC0-429B-B9FE-5030B6E54291}" type="datetime1">
              <a:rPr lang="zh-CN" altLang="en-US" smtClean="0"/>
              <a:pPr/>
              <a:t>2020/2/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57238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DAEF739-1766-471D-BA9F-A4322C6F8843}" type="datetime1">
              <a:rPr lang="zh-CN" altLang="en-US" smtClean="0"/>
              <a:pPr/>
              <a:t>2020/2/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57071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922407-BCB3-4B2A-B7F9-3492D5F65C0B}" type="datetime1">
              <a:rPr lang="zh-CN" altLang="en-US" smtClean="0"/>
              <a:pPr/>
              <a:t>2020/2/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325969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5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ED036C-30ED-475C-AF32-13C3C17B8B0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2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07771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151201-E2F4-433C-8650-6712FD08D17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2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406237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B3EC36-783B-4B7F-9CA0-04709EFBA722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2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501391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EAC250-9652-46DA-95BA-C2F9287BD97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2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204272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E2372F-15A7-45C4-87DB-D1434446AB2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2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24520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17A9C2-71DD-4310-BBAB-E4D4958B0EF8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2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32017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892078-E184-453C-8552-860B07676592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2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317999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327BEB-2C37-43CB-8768-1A49ECD4CEA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2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3622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560"/>
          </a:xfrm>
        </p:spPr>
        <p:txBody>
          <a:bodyPr/>
          <a:lstStyle>
            <a:lvl1pPr>
              <a:defRPr sz="3600" b="1"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034843"/>
          </a:xfrm>
        </p:spPr>
        <p:txBody>
          <a:bodyPr/>
          <a:lstStyle>
            <a:lvl1pPr>
              <a:lnSpc>
                <a:spcPct val="150000"/>
              </a:lnSpc>
              <a:defRPr sz="2400" b="0" baseline="0">
                <a:latin typeface="Calibri" panose="020F0502020204030204" pitchFamily="34" charset="0"/>
                <a:ea typeface="黑体" panose="02010609060101010101" pitchFamily="49" charset="-122"/>
              </a:defRPr>
            </a:lvl1pPr>
            <a:lvl2pPr>
              <a:defRPr sz="2000" b="0" baseline="0"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>
              <a:defRPr sz="1800" b="0" baseline="0"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>
              <a:defRPr sz="1600" b="0" baseline="0"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>
              <a:defRPr sz="1600" b="0" baseline="0">
                <a:latin typeface="Calibri" panose="020F0502020204030204" pitchFamily="34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827911" y="6705599"/>
            <a:ext cx="208843" cy="152401"/>
          </a:xfrm>
          <a:ln/>
        </p:spPr>
        <p:txBody>
          <a:bodyPr lIns="0" tIns="0" rIns="0" bIns="0"/>
          <a:lstStyle>
            <a:lvl1pPr>
              <a:defRPr baseline="0">
                <a:latin typeface="Calibri" panose="020F0502020204030204" pitchFamily="34" charset="0"/>
              </a:defRPr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DAE9093-A4E2-4ED4-AAFA-F803B756B8DD}" type="datetime1">
              <a:rPr lang="zh-CN" altLang="en-US" smtClean="0"/>
              <a:pPr/>
              <a:t>2020/2/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94013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F659AD-F653-4BF1-8B95-DD00660FBC8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2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326516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A5E879-AB21-456C-9121-AD17927CB7B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2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3464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66897-8650-4CA3-9E1A-F1B827F867B2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2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82553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F5F98-A751-4323-93BF-DB3E7A688F2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2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6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963683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89" indent="0">
              <a:buNone/>
              <a:defRPr sz="1800"/>
            </a:lvl2pPr>
            <a:lvl3pPr marL="914377" indent="0">
              <a:buNone/>
              <a:defRPr sz="1600"/>
            </a:lvl3pPr>
            <a:lvl4pPr marL="1371566" indent="0">
              <a:buNone/>
              <a:defRPr sz="1400"/>
            </a:lvl4pPr>
            <a:lvl5pPr marL="1828754" indent="0">
              <a:buNone/>
              <a:defRPr sz="1400"/>
            </a:lvl5pPr>
            <a:lvl6pPr marL="2285943" indent="0">
              <a:buNone/>
              <a:defRPr sz="1400"/>
            </a:lvl6pPr>
            <a:lvl7pPr marL="2743131" indent="0">
              <a:buNone/>
              <a:defRPr sz="1400"/>
            </a:lvl7pPr>
            <a:lvl8pPr marL="3200320" indent="0">
              <a:buNone/>
              <a:defRPr sz="1400"/>
            </a:lvl8pPr>
            <a:lvl9pPr marL="3657509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D3EE5A-7480-4B4A-838B-B5929882DECF}" type="datetime1">
              <a:rPr lang="zh-CN" altLang="en-US" smtClean="0"/>
              <a:pPr/>
              <a:t>2020/2/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76216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0C815E-B128-4FAE-9EDE-FEA89F6F958C}" type="datetime1">
              <a:rPr lang="zh-CN" altLang="en-US" smtClean="0"/>
              <a:pPr/>
              <a:t>2020/2/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35413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6C8468-6983-4678-9AAB-4D2ABEF84341}" type="datetime1">
              <a:rPr lang="zh-CN" altLang="en-US" smtClean="0"/>
              <a:pPr/>
              <a:t>2020/2/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10570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22D5C6D-787B-474F-BCC3-F53F5951B20A}" type="datetime1">
              <a:rPr lang="zh-CN" altLang="en-US" smtClean="0"/>
              <a:pPr/>
              <a:t>2020/2/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68798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3B29B9-1B90-4121-8663-FE563B07C9D8}" type="datetime1">
              <a:rPr lang="zh-CN" altLang="en-US" smtClean="0"/>
              <a:pPr/>
              <a:t>2020/2/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21640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6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4397EA2-195E-4D7E-B5BC-907A7C70C3E2}" type="datetime1">
              <a:rPr lang="zh-CN" altLang="en-US" smtClean="0"/>
              <a:pPr/>
              <a:t>2020/2/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70938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F8BEF2-D925-49E7-9561-3704E2CF9A2D}" type="datetime1">
              <a:rPr lang="zh-CN" altLang="en-US" smtClean="0"/>
              <a:pPr/>
              <a:t>2020/2/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6975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endParaRPr lang="zh-CN" alt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 smtClean="0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 smtClean="0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 smtClean="0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 smtClean="0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 smtClean="0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 smtClean="0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548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fld id="{3642891A-AB75-4714-BBBF-90ED55B80069}" type="datetime1">
              <a:rPr lang="zh-CN" altLang="en-US" smtClean="0"/>
              <a:pPr/>
              <a:t>2020/2/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9737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5pPr>
      <a:lvl6pPr marL="457189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6pPr>
      <a:lvl7pPr marL="914377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7pPr>
      <a:lvl8pPr marL="1371566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8pPr>
      <a:lvl9pPr marL="1828754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9pPr>
    </p:titleStyle>
    <p:bodyStyle>
      <a:lvl1pPr marL="342891" indent="-342891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2971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349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537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726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8914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103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3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3A97BF3E-1736-4D84-A356-468CCD4E93B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2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1199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hdr="0" ftr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Relationship Id="rId9" Type="http://schemas.openxmlformats.org/officeDocument/2006/relationships/image" Target="../media/image16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9.png"/><Relationship Id="rId7" Type="http://schemas.openxmlformats.org/officeDocument/2006/relationships/oleObject" Target="../embeddings/oleObject2.bin"/><Relationship Id="rId12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wmf"/><Relationship Id="rId11" Type="http://schemas.openxmlformats.org/officeDocument/2006/relationships/image" Target="../media/image22.png"/><Relationship Id="rId5" Type="http://schemas.openxmlformats.org/officeDocument/2006/relationships/image" Target="../media/image17.wmf"/><Relationship Id="rId10" Type="http://schemas.openxmlformats.org/officeDocument/2006/relationships/image" Target="../media/image21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5" Type="http://schemas.openxmlformats.org/officeDocument/2006/relationships/image" Target="../media/image7.wmf"/><Relationship Id="rId4" Type="http://schemas.openxmlformats.org/officeDocument/2006/relationships/image" Target="../media/image8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一章 计算机网络概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13500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104"/>
    </mc:Choice>
    <mc:Fallback xmlns="">
      <p:transition spd="slow" advTm="10104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组交换 </a:t>
            </a:r>
            <a:r>
              <a:rPr lang="en-US" altLang="zh-CN" dirty="0" smtClean="0"/>
              <a:t>-</a:t>
            </a:r>
            <a:r>
              <a:rPr lang="zh-CN" altLang="en-US" dirty="0" smtClean="0"/>
              <a:t> 原理</a:t>
            </a:r>
            <a:endParaRPr lang="zh-CN" altLang="en-US" sz="2800" dirty="0"/>
          </a:p>
        </p:txBody>
      </p:sp>
      <p:sp>
        <p:nvSpPr>
          <p:cNvPr id="44" name="内容占位符 2"/>
          <p:cNvSpPr txBox="1">
            <a:spLocks/>
          </p:cNvSpPr>
          <p:nvPr/>
        </p:nvSpPr>
        <p:spPr bwMode="auto">
          <a:xfrm>
            <a:off x="444694" y="1356143"/>
            <a:ext cx="8592060" cy="4480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kern="0" dirty="0" smtClean="0"/>
              <a:t>中间结点，以</a:t>
            </a:r>
            <a:r>
              <a:rPr lang="zh-CN" altLang="en-US" kern="0" dirty="0" smtClean="0">
                <a:solidFill>
                  <a:schemeClr val="accent5">
                    <a:lumMod val="50000"/>
                  </a:schemeClr>
                </a:solidFill>
              </a:rPr>
              <a:t>存储转发</a:t>
            </a:r>
            <a:r>
              <a:rPr lang="zh-CN" altLang="en-US" kern="0" dirty="0" smtClean="0"/>
              <a:t>的形式将分组</a:t>
            </a:r>
            <a:r>
              <a:rPr lang="zh-CN" altLang="en-US" kern="0" dirty="0" smtClean="0">
                <a:solidFill>
                  <a:schemeClr val="accent5">
                    <a:lumMod val="50000"/>
                  </a:schemeClr>
                </a:solidFill>
              </a:rPr>
              <a:t>逐跳</a:t>
            </a:r>
            <a:r>
              <a:rPr lang="zh-CN" altLang="en-US" kern="0" dirty="0" smtClean="0"/>
              <a:t>转发至目的端</a:t>
            </a:r>
            <a:endParaRPr lang="en-US" altLang="zh-CN" kern="0" dirty="0" smtClean="0"/>
          </a:p>
          <a:p>
            <a:pPr lvl="1">
              <a:lnSpc>
                <a:spcPct val="150000"/>
              </a:lnSpc>
            </a:pPr>
            <a:r>
              <a:rPr lang="zh-CN" altLang="en-US" kern="0" dirty="0"/>
              <a:t>中间结点即</a:t>
            </a:r>
            <a:r>
              <a:rPr lang="zh-CN" altLang="en-US" kern="0" dirty="0" smtClean="0"/>
              <a:t>分组交换网中的分组交换机</a:t>
            </a:r>
            <a:endParaRPr lang="en-US" altLang="zh-CN" kern="0" dirty="0" smtClean="0"/>
          </a:p>
          <a:p>
            <a:pPr lvl="2">
              <a:lnSpc>
                <a:spcPct val="150000"/>
              </a:lnSpc>
            </a:pPr>
            <a:r>
              <a:rPr lang="zh-CN" altLang="en-US" kern="0" dirty="0" smtClean="0"/>
              <a:t>专门负责转发分组的计算机</a:t>
            </a:r>
            <a:endParaRPr lang="en-US" altLang="zh-CN" kern="0" dirty="0" smtClean="0"/>
          </a:p>
          <a:p>
            <a:pPr lvl="2">
              <a:lnSpc>
                <a:spcPct val="150000"/>
              </a:lnSpc>
            </a:pPr>
            <a:r>
              <a:rPr lang="zh-CN" altLang="en-US" kern="0" dirty="0" smtClean="0"/>
              <a:t>两种最著名的类型：路由器</a:t>
            </a:r>
            <a:r>
              <a:rPr lang="en-US" altLang="zh-CN" kern="0" dirty="0" smtClean="0"/>
              <a:t>(router)</a:t>
            </a:r>
            <a:r>
              <a:rPr lang="zh-CN" altLang="en-US" kern="0" dirty="0" smtClean="0"/>
              <a:t>、二层交换机</a:t>
            </a:r>
            <a:r>
              <a:rPr lang="en-US" altLang="zh-CN" kern="0" dirty="0" smtClean="0"/>
              <a:t>(link-layer-switch)</a:t>
            </a:r>
          </a:p>
          <a:p>
            <a:pPr lvl="1">
              <a:lnSpc>
                <a:spcPct val="150000"/>
              </a:lnSpc>
            </a:pPr>
            <a:r>
              <a:rPr lang="zh-CN" altLang="en-US" kern="0" dirty="0" smtClean="0"/>
              <a:t>每个分组交换机根据</a:t>
            </a:r>
            <a:r>
              <a:rPr lang="zh-CN" altLang="en-US" kern="0" dirty="0"/>
              <a:t>收到的分组的首部中的地址信息，把分组转发到下一</a:t>
            </a:r>
            <a:r>
              <a:rPr lang="zh-CN" altLang="en-US" kern="0" dirty="0" smtClean="0"/>
              <a:t>个交换机</a:t>
            </a:r>
            <a:endParaRPr lang="en-US" altLang="zh-CN" kern="0" dirty="0" smtClean="0"/>
          </a:p>
          <a:p>
            <a:pPr lvl="2">
              <a:lnSpc>
                <a:spcPct val="150000"/>
              </a:lnSpc>
            </a:pPr>
            <a:r>
              <a:rPr lang="zh-CN" altLang="en-US" kern="0" dirty="0" smtClean="0"/>
              <a:t>以存储转发的方式</a:t>
            </a:r>
            <a:endParaRPr lang="en-US" altLang="zh-CN" kern="0" dirty="0" smtClean="0"/>
          </a:p>
          <a:p>
            <a:pPr lvl="1">
              <a:lnSpc>
                <a:spcPct val="150000"/>
              </a:lnSpc>
            </a:pPr>
            <a:r>
              <a:rPr lang="zh-CN" altLang="en-US" kern="0" dirty="0"/>
              <a:t>一</a:t>
            </a:r>
            <a:r>
              <a:rPr lang="zh-CN" altLang="en-US" kern="0" dirty="0" smtClean="0"/>
              <a:t>个分组经历的一系列分组交换机和通信链路称为通过该网络的</a:t>
            </a:r>
            <a:r>
              <a:rPr lang="zh-CN" altLang="en-US" kern="0" dirty="0" smtClean="0">
                <a:solidFill>
                  <a:schemeClr val="accent1">
                    <a:lumMod val="50000"/>
                  </a:schemeClr>
                </a:solidFill>
              </a:rPr>
              <a:t>路径</a:t>
            </a:r>
            <a:endParaRPr lang="en-US" altLang="zh-CN" kern="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lvl="2">
              <a:lnSpc>
                <a:spcPct val="150000"/>
              </a:lnSpc>
            </a:pPr>
            <a:r>
              <a:rPr lang="en-US" altLang="zh-CN" kern="0" dirty="0" smtClean="0"/>
              <a:t>route </a:t>
            </a:r>
            <a:r>
              <a:rPr lang="zh-CN" altLang="en-US" kern="0" dirty="0" smtClean="0"/>
              <a:t>或</a:t>
            </a:r>
            <a:r>
              <a:rPr lang="en-US" altLang="zh-CN" kern="0" dirty="0" smtClean="0"/>
              <a:t>path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85925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5361"/>
    </mc:Choice>
    <mc:Fallback xmlns="">
      <p:transition spd="slow" advTm="1453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</p:bldLst>
  </p:timing>
  <p:extLst mod="1">
    <p:ext uri="{3A86A75C-4F4B-4683-9AE1-C65F6400EC91}">
      <p14:laserTraceLst xmlns:p14="http://schemas.microsoft.com/office/powerpoint/2010/main">
        <p14:tracePtLst>
          <p14:tracePt t="1102" x="4500563" y="4008438"/>
          <p14:tracePt t="1109" x="4516438" y="3717925"/>
          <p14:tracePt t="1117" x="4568825" y="3440113"/>
          <p14:tracePt t="1133" x="4651375" y="2940050"/>
          <p14:tracePt t="1150" x="4670425" y="2486025"/>
          <p14:tracePt t="1167" x="4629150" y="2038350"/>
          <p14:tracePt t="1183" x="4478338" y="1631950"/>
          <p14:tracePt t="1200" x="4357688" y="1343025"/>
          <p14:tracePt t="1217" x="4283075" y="1157288"/>
          <p14:tracePt t="1233" x="4222750" y="1038225"/>
          <p14:tracePt t="1250" x="4222750" y="1030288"/>
          <p14:tracePt t="1295" x="4214813" y="1030288"/>
          <p14:tracePt t="1303" x="4206875" y="1030288"/>
          <p14:tracePt t="16020" x="4398963" y="876300"/>
          <p14:tracePt t="16028" x="4583113" y="700088"/>
          <p14:tracePt t="16036" x="4703763" y="514350"/>
          <p14:tracePt t="16048" x="4772025" y="312738"/>
          <p14:tracePt t="16065" x="4873625" y="0"/>
          <p14:tracePt t="16081" x="4899025" y="0"/>
          <p14:tracePt t="16098" x="4981575" y="0"/>
          <p14:tracePt t="16114" x="4951413" y="0"/>
          <p14:tracePt t="16131" x="4783138" y="0"/>
          <p14:tracePt t="16148" x="4445000" y="0"/>
          <p14:tracePt t="16164" x="3944938" y="0"/>
          <p14:tracePt t="16181" x="3444875" y="0"/>
          <p14:tracePt t="16197" x="3124200" y="0"/>
          <p14:tracePt t="16214" x="2794000" y="0"/>
          <p14:tracePt t="16231" x="2651125" y="0"/>
          <p14:tracePt t="16248" x="2549525" y="30163"/>
          <p14:tracePt t="16264" x="2474913" y="90488"/>
          <p14:tracePt t="16281" x="2428875" y="165100"/>
          <p14:tracePt t="16298" x="2414588" y="206375"/>
          <p14:tracePt t="16315" x="2406650" y="409575"/>
          <p14:tracePt t="16331" x="2387600" y="1060450"/>
          <p14:tracePt t="16348" x="2478088" y="1612900"/>
          <p14:tracePt t="16364" x="2681288" y="2135188"/>
          <p14:tracePt t="16381" x="2944813" y="2568575"/>
          <p14:tracePt t="16398" x="3214688" y="2887663"/>
          <p14:tracePt t="16414" x="3511550" y="3101975"/>
          <p14:tracePt t="16431" x="3797300" y="3192463"/>
          <p14:tracePt t="16449" x="4433888" y="3187700"/>
          <p14:tracePt t="16464" x="4967288" y="3101975"/>
          <p14:tracePt t="16481" x="5522913" y="2992438"/>
          <p14:tracePt t="16498" x="5981700" y="2890838"/>
          <p14:tracePt t="16514" x="6369050" y="2843213"/>
          <p14:tracePt t="16531" x="6599238" y="2816225"/>
          <p14:tracePt t="16548" x="6673850" y="2808288"/>
          <p14:tracePt t="16564" x="6692900" y="2797175"/>
          <p14:tracePt t="16581" x="6700838" y="2774950"/>
          <p14:tracePt t="16598" x="6742113" y="2722563"/>
          <p14:tracePt t="16614" x="6827838" y="2640013"/>
          <p14:tracePt t="16631" x="7005638" y="2511425"/>
          <p14:tracePt t="16648" x="7223125" y="2401888"/>
          <p14:tracePt t="16664" x="7519988" y="2308225"/>
          <p14:tracePt t="16681" x="7742238" y="2266950"/>
          <p14:tracePt t="16698" x="7877175" y="2233613"/>
          <p14:tracePt t="16714" x="7967663" y="2222500"/>
          <p14:tracePt t="16731" x="8129588" y="2173288"/>
          <p14:tracePt t="16748" x="8237538" y="2146300"/>
          <p14:tracePt t="16764" x="8305800" y="2120900"/>
          <p14:tracePt t="16781" x="8339138" y="2105025"/>
          <p14:tracePt t="16798" x="8351838" y="2085975"/>
          <p14:tracePt t="16814" x="8358188" y="2085975"/>
          <p14:tracePt t="19141" x="8358188" y="2044700"/>
          <p14:tracePt t="19150" x="8335963" y="1936750"/>
          <p14:tracePt t="19157" x="8294688" y="1827213"/>
          <p14:tracePt t="19165" x="8261350" y="1758950"/>
          <p14:tracePt t="19181" x="8208963" y="1681163"/>
          <p14:tracePt t="19197" x="8099425" y="1530350"/>
          <p14:tracePt t="19214" x="8031163" y="1470025"/>
          <p14:tracePt t="19231" x="7970838" y="1428750"/>
          <p14:tracePt t="19247" x="7923213" y="1409700"/>
          <p14:tracePt t="19264" x="7862888" y="1401763"/>
          <p14:tracePt t="19281" x="7827963" y="1395413"/>
          <p14:tracePt t="19297" x="7767638" y="1368425"/>
          <p14:tracePt t="19314" x="7726363" y="1360488"/>
          <p14:tracePt t="19331" x="7666038" y="1360488"/>
          <p14:tracePt t="19347" x="7599363" y="1360488"/>
          <p14:tracePt t="19364" x="7415213" y="1376363"/>
          <p14:tracePt t="19381" x="7178675" y="1390650"/>
          <p14:tracePt t="19397" x="6907213" y="1417638"/>
          <p14:tracePt t="19415" x="6434138" y="1485900"/>
          <p14:tracePt t="19431" x="6297613" y="1500188"/>
          <p14:tracePt t="19447" x="6076950" y="1511300"/>
          <p14:tracePt t="19464" x="6008688" y="1511300"/>
          <p14:tracePt t="19481" x="5948363" y="1519238"/>
          <p14:tracePt t="19497" x="5915025" y="1519238"/>
          <p14:tracePt t="19514" x="5880100" y="1519238"/>
          <p14:tracePt t="19531" x="5865813" y="1519238"/>
          <p14:tracePt t="19547" x="5813425" y="1519238"/>
          <p14:tracePt t="19564" x="5797550" y="1519238"/>
          <p14:tracePt t="19580" x="5778500" y="1527175"/>
          <p14:tracePt t="19597" x="5772150" y="1527175"/>
          <p14:tracePt t="27309" x="5764213" y="1527175"/>
          <p14:tracePt t="27317" x="5654675" y="1568450"/>
          <p14:tracePt t="27325" x="5527675" y="1612900"/>
          <p14:tracePt t="27333" x="5365750" y="1662113"/>
          <p14:tracePt t="27346" x="5203825" y="1703388"/>
          <p14:tracePt t="27363" x="4918075" y="1789113"/>
          <p14:tracePt t="27379" x="4560888" y="1838325"/>
          <p14:tracePt t="27396" x="4316413" y="1884363"/>
          <p14:tracePt t="27413" x="4071938" y="1917700"/>
          <p14:tracePt t="27429" x="3835400" y="1939925"/>
          <p14:tracePt t="27446" x="3673475" y="1966913"/>
          <p14:tracePt t="27463" x="3503613" y="1992313"/>
          <p14:tracePt t="27479" x="3376613" y="2019300"/>
          <p14:tracePt t="27497" x="3302000" y="2041525"/>
          <p14:tracePt t="27498" x="3267075" y="2052638"/>
          <p14:tracePt t="27513" x="3241675" y="2060575"/>
          <p14:tracePt t="27529" x="3140075" y="2109788"/>
          <p14:tracePt t="27546" x="3038475" y="2170113"/>
          <p14:tracePt t="27563" x="2947988" y="2203450"/>
          <p14:tracePt t="27580" x="2868613" y="2236788"/>
          <p14:tracePt t="27596" x="2760663" y="2305050"/>
          <p14:tracePt t="27613" x="2651125" y="2365375"/>
          <p14:tracePt t="27630" x="2516188" y="2439988"/>
          <p14:tracePt t="27646" x="2474913" y="2459038"/>
          <p14:tracePt t="27663" x="2455863" y="2466975"/>
          <p14:tracePt t="27679" x="2447925" y="2473325"/>
          <p14:tracePt t="27842" x="2447925" y="2481263"/>
          <p14:tracePt t="32082" x="2462213" y="2492375"/>
          <p14:tracePt t="32091" x="2563813" y="2582863"/>
          <p14:tracePt t="32098" x="2767013" y="2717800"/>
          <p14:tracePt t="32113" x="3332163" y="3090863"/>
          <p14:tracePt t="32129" x="3797300" y="3360738"/>
          <p14:tracePt t="32146" x="4041775" y="3481388"/>
          <p14:tracePt t="32162" x="4189413" y="3514725"/>
          <p14:tracePt t="32179" x="4338638" y="3522663"/>
          <p14:tracePt t="32196" x="4481513" y="3522663"/>
          <p14:tracePt t="32213" x="4594225" y="3467100"/>
          <p14:tracePt t="32229" x="4719638" y="3406775"/>
          <p14:tracePt t="32246" x="4854575" y="3324225"/>
          <p14:tracePt t="32262" x="4906963" y="3289300"/>
          <p14:tracePt t="32279" x="4940300" y="3271838"/>
          <p14:tracePt t="32296" x="4948238" y="3271838"/>
          <p14:tracePt t="32340" x="4948238" y="3263900"/>
          <p14:tracePt t="32558" x="4948238" y="3255963"/>
          <p14:tracePt t="32573" x="4956175" y="3236913"/>
          <p14:tracePt t="32581" x="4967288" y="3195638"/>
          <p14:tracePt t="32589" x="4975225" y="3162300"/>
          <p14:tracePt t="32597" x="4981575" y="3121025"/>
          <p14:tracePt t="32612" x="4989513" y="3033713"/>
          <p14:tracePt t="32629" x="4989513" y="2959100"/>
          <p14:tracePt t="32646" x="4989513" y="2884488"/>
          <p14:tracePt t="32662" x="4989513" y="2830513"/>
          <p14:tracePt t="32679" x="4989513" y="2782888"/>
          <p14:tracePt t="32695" x="4989513" y="2755900"/>
          <p14:tracePt t="32712" x="4989513" y="2741613"/>
          <p14:tracePt t="32729" x="4986338" y="2728913"/>
          <p14:tracePt t="39142" x="4945063" y="2854325"/>
          <p14:tracePt t="39148" x="4843463" y="3101975"/>
          <p14:tracePt t="39161" x="4797425" y="3211513"/>
          <p14:tracePt t="39750" x="4797425" y="3203575"/>
          <p14:tracePt t="39758" x="4791075" y="3187700"/>
          <p14:tracePt t="39767" x="4783138" y="3154363"/>
          <p14:tracePt t="39778" x="4764088" y="3121025"/>
          <p14:tracePt t="39794" x="4748213" y="3033713"/>
          <p14:tracePt t="39811" x="4714875" y="2909888"/>
          <p14:tracePt t="39828" x="4695825" y="2857500"/>
          <p14:tracePt t="39845" x="4662488" y="2857500"/>
          <p14:tracePt t="39861" x="4654550" y="2865438"/>
          <p14:tracePt t="39878" x="4654550" y="2871788"/>
          <p14:tracePt t="39895" x="4670425" y="2879725"/>
          <p14:tracePt t="39911" x="4684713" y="2887663"/>
          <p14:tracePt t="40025" x="4695825" y="2887663"/>
          <p14:tracePt t="40046" x="4703763" y="2887663"/>
          <p14:tracePt t="40054" x="4730750" y="2876550"/>
          <p14:tracePt t="40062" x="4805363" y="2824163"/>
          <p14:tracePt t="40078" x="5143500" y="2695575"/>
          <p14:tracePt t="40095" x="5610225" y="2544763"/>
          <p14:tracePt t="40111" x="6107113" y="2409825"/>
          <p14:tracePt t="40128" x="6607175" y="2308225"/>
          <p14:tracePt t="40145" x="7080250" y="2255838"/>
          <p14:tracePt t="40161" x="7527925" y="2187575"/>
          <p14:tracePt t="40178" x="7731125" y="2154238"/>
          <p14:tracePt t="40195" x="7764463" y="2154238"/>
          <p14:tracePt t="40211" x="7775575" y="2154238"/>
          <p14:tracePt t="40610" x="7734300" y="2263775"/>
          <p14:tracePt t="40618" x="7651750" y="2541588"/>
          <p14:tracePt t="40628" x="7539038" y="2887663"/>
          <p14:tracePt t="40645" x="7313613" y="3616325"/>
          <p14:tracePt t="40661" x="7083425" y="4241800"/>
          <p14:tracePt t="40678" x="6964363" y="4640263"/>
          <p14:tracePt t="40695" x="6940550" y="4725988"/>
          <p14:tracePt t="40728" x="6940550" y="4711700"/>
          <p14:tracePt t="40745" x="6951663" y="4643438"/>
          <p14:tracePt t="40761" x="7005638" y="4514850"/>
          <p14:tracePt t="40779" x="7189788" y="4237038"/>
          <p14:tracePt t="40795" x="7256463" y="4143375"/>
          <p14:tracePt t="40811" x="7410450" y="3914775"/>
          <p14:tracePt t="40828" x="7459663" y="3771900"/>
          <p14:tracePt t="40845" x="7470775" y="3695700"/>
          <p14:tracePt t="40861" x="7470775" y="3662363"/>
          <p14:tracePt t="40878" x="7464425" y="3643313"/>
          <p14:tracePt t="40895" x="7429500" y="3621088"/>
          <p14:tracePt t="40911" x="7396163" y="3609975"/>
          <p14:tracePt t="40928" x="7346950" y="3602038"/>
          <p14:tracePt t="40944" x="7245350" y="3602038"/>
          <p14:tracePt t="40961" x="7185025" y="3586163"/>
          <p14:tracePt t="40978" x="7118350" y="3568700"/>
          <p14:tracePt t="40994" x="7023100" y="3541713"/>
          <p14:tracePt t="41011" x="6948488" y="3527425"/>
          <p14:tracePt t="41028" x="6888163" y="3508375"/>
          <p14:tracePt t="41045" x="6827838" y="3486150"/>
          <p14:tracePt t="41061" x="6745288" y="3459163"/>
          <p14:tracePt t="41078" x="6684963" y="3440113"/>
          <p14:tracePt t="41094" x="6624638" y="3417888"/>
          <p14:tracePt t="41111" x="6583363" y="3398838"/>
          <p14:tracePt t="41128" x="6535738" y="3384550"/>
          <p14:tracePt t="41144" x="6500813" y="3365500"/>
          <p14:tracePt t="41161" x="6481763" y="3357563"/>
          <p14:tracePt t="41178" x="6456363" y="3349625"/>
          <p14:tracePt t="41195" x="6448425" y="3349625"/>
          <p14:tracePt t="41211" x="6440488" y="3349625"/>
          <p14:tracePt t="41228" x="6434138" y="3349625"/>
          <p14:tracePt t="41261" x="6421438" y="3349625"/>
          <p14:tracePt t="42326" x="6373813" y="3338513"/>
          <p14:tracePt t="42334" x="6305550" y="3338513"/>
          <p14:tracePt t="42344" x="6230938" y="3338513"/>
          <p14:tracePt t="42361" x="6094413" y="3338513"/>
          <p14:tracePt t="42378" x="5915025" y="3354388"/>
          <p14:tracePt t="42394" x="5791200" y="3360738"/>
          <p14:tracePt t="42411" x="5676900" y="3360738"/>
          <p14:tracePt t="42428" x="5621338" y="3360738"/>
          <p14:tracePt t="42445" x="5568950" y="3360738"/>
          <p14:tracePt t="42461" x="5519738" y="3360738"/>
          <p14:tracePt t="42478" x="5492750" y="3360738"/>
          <p14:tracePt t="42494" x="5467350" y="3360738"/>
          <p14:tracePt t="42497" x="5459413" y="3360738"/>
          <p14:tracePt t="42511" x="5451475" y="3360738"/>
          <p14:tracePt t="42527" x="5434013" y="3360738"/>
          <p14:tracePt t="42545" x="5418138" y="3360738"/>
          <p14:tracePt t="42561" x="5391150" y="3360738"/>
          <p14:tracePt t="42578" x="5373688" y="3360738"/>
          <p14:tracePt t="42594" x="5357813" y="3360738"/>
          <p14:tracePt t="42611" x="5338763" y="3360738"/>
          <p14:tracePt t="42627" x="5332413" y="3360738"/>
          <p14:tracePt t="42644" x="5324475" y="3360738"/>
          <p14:tracePt t="42678" x="5316538" y="3360738"/>
          <p14:tracePt t="42717" x="5305425" y="3360738"/>
          <p14:tracePt t="43023" x="5272088" y="3330575"/>
          <p14:tracePt t="43030" x="5230813" y="3305175"/>
          <p14:tracePt t="43044" x="5189538" y="3271838"/>
          <p14:tracePt t="43061" x="5053013" y="3187700"/>
          <p14:tracePt t="43078" x="4967288" y="3154363"/>
          <p14:tracePt t="43094" x="4891088" y="3135313"/>
          <p14:tracePt t="43111" x="4843463" y="3121025"/>
          <p14:tracePt t="43128" x="4808538" y="3113088"/>
          <p14:tracePt t="43144" x="4764088" y="3101975"/>
          <p14:tracePt t="43161" x="4695825" y="3079750"/>
          <p14:tracePt t="43178" x="4621213" y="3060700"/>
          <p14:tracePt t="43194" x="4511675" y="3033713"/>
          <p14:tracePt t="43211" x="4376738" y="3011488"/>
          <p14:tracePt t="43228" x="4214813" y="2992438"/>
          <p14:tracePt t="43244" x="4105275" y="2967038"/>
          <p14:tracePt t="43261" x="4030663" y="2967038"/>
          <p14:tracePt t="43277" x="3978275" y="2967038"/>
          <p14:tracePt t="43295" x="3944938" y="2967038"/>
          <p14:tracePt t="43311" x="3910013" y="2967038"/>
          <p14:tracePt t="43328" x="3895725" y="2967038"/>
          <p14:tracePt t="43344" x="3884613" y="2967038"/>
          <p14:tracePt t="43361" x="3876675" y="2967038"/>
          <p14:tracePt t="43377" x="3868738" y="2967038"/>
          <p14:tracePt t="48184" x="3884613" y="2967038"/>
          <p14:tracePt t="48192" x="3917950" y="2967038"/>
          <p14:tracePt t="48199" x="3940175" y="2959100"/>
          <p14:tracePt t="48210" x="3975100" y="2951163"/>
          <p14:tracePt t="48227" x="4027488" y="2925763"/>
          <p14:tracePt t="48244" x="4087813" y="2909888"/>
          <p14:tracePt t="48261" x="4195763" y="2884488"/>
          <p14:tracePt t="48277" x="4459288" y="2755900"/>
          <p14:tracePt t="48294" x="4662488" y="2673350"/>
          <p14:tracePt t="48311" x="4819650" y="2605088"/>
          <p14:tracePt t="48327" x="4921250" y="2538413"/>
          <p14:tracePt t="48344" x="5000625" y="2478088"/>
          <p14:tracePt t="48361" x="5057775" y="2409825"/>
          <p14:tracePt t="48377" x="5068888" y="2401888"/>
          <p14:tracePt t="48394" x="5076825" y="2376488"/>
          <p14:tracePt t="48410" x="5076825" y="2357438"/>
          <p14:tracePt t="48427" x="5076825" y="2343150"/>
          <p14:tracePt t="48444" x="5068888" y="2324100"/>
          <p14:tracePt t="48460" x="5068888" y="2316163"/>
          <p14:tracePt t="48477" x="5068888" y="2300288"/>
          <p14:tracePt t="48494" x="5076825" y="2282825"/>
          <p14:tracePt t="48510" x="5091113" y="2266950"/>
          <p14:tracePt t="48527" x="5110163" y="2247900"/>
          <p14:tracePt t="48544" x="5110163" y="2233613"/>
          <p14:tracePt t="48560" x="5118100" y="2214563"/>
          <p14:tracePt t="48577" x="5118100" y="2200275"/>
          <p14:tracePt t="48594" x="5102225" y="2165350"/>
          <p14:tracePt t="48611" x="5087938" y="2112963"/>
          <p14:tracePt t="48627" x="5080000" y="2098675"/>
          <p14:tracePt t="48644" x="5060950" y="2079625"/>
          <p14:tracePt t="48660" x="5046663" y="2063750"/>
          <p14:tracePt t="48677" x="5019675" y="2044700"/>
          <p14:tracePt t="48694" x="4992688" y="2011363"/>
          <p14:tracePt t="48710" x="4933950" y="1985963"/>
          <p14:tracePt t="48727" x="4899025" y="1970088"/>
          <p14:tracePt t="48744" x="4876800" y="1951038"/>
          <p14:tracePt t="48760" x="4832350" y="1936750"/>
          <p14:tracePt t="48777" x="4748213" y="1909763"/>
          <p14:tracePt t="48794" x="4689475" y="1884363"/>
          <p14:tracePt t="48810" x="4654550" y="1884363"/>
          <p14:tracePt t="48827" x="4621213" y="1884363"/>
          <p14:tracePt t="48844" x="4572000" y="1890713"/>
          <p14:tracePt t="48861" x="4505325" y="1931988"/>
          <p14:tracePt t="48877" x="4478338" y="1951038"/>
          <p14:tracePt t="48894" x="4425950" y="1992313"/>
          <p14:tracePt t="48910" x="4403725" y="2008188"/>
          <p14:tracePt t="48927" x="4368800" y="2027238"/>
          <p14:tracePt t="48944" x="4349750" y="2041525"/>
          <p14:tracePt t="48960" x="4335463" y="2060575"/>
          <p14:tracePt t="48977" x="4324350" y="2093913"/>
          <p14:tracePt t="48994" x="4324350" y="2135188"/>
          <p14:tracePt t="48997" x="4324350" y="2143125"/>
          <p14:tracePt t="49010" x="4332288" y="2170113"/>
          <p14:tracePt t="49027" x="4346575" y="2203450"/>
          <p14:tracePt t="49044" x="4398963" y="2263775"/>
          <p14:tracePt t="49060" x="4541838" y="2365375"/>
          <p14:tracePt t="49077" x="4854575" y="2492375"/>
          <p14:tracePt t="49093" x="5286375" y="2628900"/>
          <p14:tracePt t="49110" x="5692775" y="2711450"/>
          <p14:tracePt t="49126" x="5981700" y="2744788"/>
          <p14:tracePt t="49143" x="6184900" y="2744788"/>
          <p14:tracePt t="49160" x="6200775" y="2728913"/>
          <p14:tracePt t="49177" x="6207125" y="2695575"/>
          <p14:tracePt t="49193" x="6234113" y="2673350"/>
          <p14:tracePt t="49210" x="6234113" y="2646363"/>
          <p14:tracePt t="49227" x="6234113" y="2613025"/>
          <p14:tracePt t="49243" x="6234113" y="2586038"/>
          <p14:tracePt t="49260" x="6234113" y="2579688"/>
          <p14:tracePt t="49277" x="6234113" y="2571750"/>
          <p14:tracePt t="49293" x="6234113" y="2560638"/>
          <p14:tracePt t="49310" x="6234113" y="2552700"/>
          <p14:tracePt t="49327" x="6234113" y="2538413"/>
          <p14:tracePt t="49343" x="6234113" y="2519363"/>
          <p14:tracePt t="49377" x="6234113" y="2511425"/>
          <p14:tracePt t="59218" x="6219825" y="2527300"/>
          <p14:tracePt t="59224" x="6184900" y="2574925"/>
          <p14:tracePt t="59232" x="6151563" y="2643188"/>
          <p14:tracePt t="59242" x="6076950" y="2763838"/>
          <p14:tracePt t="59259" x="5948363" y="3008313"/>
          <p14:tracePt t="59276" x="5838825" y="3225800"/>
          <p14:tracePt t="59292" x="5745163" y="3406775"/>
          <p14:tracePt t="59309" x="5703888" y="3514725"/>
          <p14:tracePt t="59325" x="5689600" y="3549650"/>
          <p14:tracePt t="59395" x="5676900" y="3549650"/>
          <p14:tracePt t="59419" x="5670550" y="3549650"/>
          <p14:tracePt t="59427" x="5662613" y="3549650"/>
          <p14:tracePt t="59435" x="5654675" y="3549650"/>
          <p14:tracePt t="59473" x="5629275" y="3549650"/>
          <p14:tracePt t="59481" x="5610225" y="3549650"/>
          <p14:tracePt t="59492" x="5594350" y="3541713"/>
          <p14:tracePt t="59509" x="5541963" y="3541713"/>
          <p14:tracePt t="59526" x="5486400" y="3527425"/>
          <p14:tracePt t="59542" x="5451475" y="3508375"/>
          <p14:tracePt t="59559" x="5418138" y="3492500"/>
          <p14:tracePt t="59575" x="5338763" y="3432175"/>
          <p14:tracePt t="59592" x="5316538" y="3417888"/>
          <p14:tracePt t="59609" x="5316538" y="3406775"/>
          <p14:tracePt t="59695" x="5327650" y="3406775"/>
          <p14:tracePt t="59702" x="5346700" y="3406775"/>
          <p14:tracePt t="59712" x="5373688" y="3406775"/>
          <p14:tracePt t="59726" x="5481638" y="3406775"/>
          <p14:tracePt t="59742" x="5700713" y="3421063"/>
          <p14:tracePt t="59759" x="5997575" y="3455988"/>
          <p14:tracePt t="59775" x="6343650" y="3473450"/>
          <p14:tracePt t="59792" x="6580188" y="3473450"/>
          <p14:tracePt t="59809" x="6767513" y="3481388"/>
          <p14:tracePt t="59825" x="6862763" y="3489325"/>
          <p14:tracePt t="59842" x="6929438" y="3489325"/>
          <p14:tracePt t="59859" x="6997700" y="3508375"/>
          <p14:tracePt t="59876" x="7046913" y="3508375"/>
          <p14:tracePt t="59892" x="7064375" y="3514725"/>
          <p14:tracePt t="59909" x="7080250" y="3514725"/>
          <p14:tracePt t="59925" x="7099300" y="3514725"/>
          <p14:tracePt t="59942" x="7113588" y="3514725"/>
          <p14:tracePt t="59959" x="7121525" y="3514725"/>
          <p14:tracePt t="62966" x="7121525" y="3508375"/>
          <p14:tracePt t="62974" x="7118350" y="3500438"/>
          <p14:tracePt t="62980" x="7110413" y="3492500"/>
          <p14:tracePt t="62992" x="7064375" y="3451225"/>
          <p14:tracePt t="63008" x="6948488" y="3338513"/>
          <p14:tracePt t="63025" x="6670675" y="3170238"/>
          <p14:tracePt t="63042" x="6245225" y="2932113"/>
          <p14:tracePt t="63058" x="5440363" y="2654300"/>
          <p14:tracePt t="63075" x="5000625" y="2552700"/>
          <p14:tracePt t="63092" x="4748213" y="2492375"/>
          <p14:tracePt t="63108" x="4640263" y="2470150"/>
          <p14:tracePt t="63125" x="4572000" y="2451100"/>
          <p14:tracePt t="63141" x="4538663" y="2443163"/>
          <p14:tracePt t="63158" x="4519613" y="2443163"/>
          <p14:tracePt t="87912" x="4511675" y="2459038"/>
          <p14:tracePt t="87920" x="4478338" y="2500313"/>
          <p14:tracePt t="88554" x="4492625" y="2500313"/>
          <p14:tracePt t="88562" x="4533900" y="2492375"/>
          <p14:tracePt t="88572" x="4594225" y="2486025"/>
          <p14:tracePt t="88588" x="4719638" y="2459038"/>
          <p14:tracePt t="88605" x="4805363" y="2451100"/>
          <p14:tracePt t="88622" x="4846638" y="2466975"/>
          <p14:tracePt t="88639" x="4873625" y="2492375"/>
          <p14:tracePt t="88655" x="4921250" y="2549525"/>
          <p14:tracePt t="88672" x="4940300" y="2568575"/>
          <p14:tracePt t="88688" x="4948238" y="2582863"/>
          <p14:tracePt t="88705" x="4956175" y="2593975"/>
          <p14:tracePt t="88722" x="4975225" y="2601913"/>
          <p14:tracePt t="88738" x="4989513" y="2609850"/>
          <p14:tracePt t="88834" x="5000625" y="2609850"/>
          <p14:tracePt t="95332" x="5033963" y="2797175"/>
          <p14:tracePt t="95340" x="5049838" y="3014663"/>
          <p14:tracePt t="95347" x="5068888" y="3252788"/>
          <p14:tracePt t="95356" x="5083175" y="3497263"/>
          <p14:tracePt t="95370" x="5143500" y="3937000"/>
          <p14:tracePt t="95387" x="5211763" y="4308475"/>
          <p14:tracePt t="95404" x="5253038" y="4557713"/>
          <p14:tracePt t="95421" x="5272088" y="4700588"/>
          <p14:tracePt t="95437" x="5286375" y="4741863"/>
          <p14:tracePt t="95454" x="5286375" y="4759325"/>
          <p14:tracePt t="95894" x="5272088" y="4752975"/>
          <p14:tracePt t="95910" x="5264150" y="4752975"/>
          <p14:tracePt t="95918" x="5256213" y="4752975"/>
          <p14:tracePt t="95926" x="5248275" y="4752975"/>
          <p14:tracePt t="95937" x="5203825" y="4752975"/>
          <p14:tracePt t="95954" x="5094288" y="4759325"/>
          <p14:tracePt t="95971" x="4876800" y="4767263"/>
          <p14:tracePt t="95987" x="4283075" y="4868863"/>
          <p14:tracePt t="96004" x="3849688" y="4970463"/>
          <p14:tracePt t="96021" x="3538538" y="5072063"/>
          <p14:tracePt t="96037" x="3335338" y="5140325"/>
          <p14:tracePt t="96054" x="3225800" y="5173663"/>
          <p14:tracePt t="96070" x="3159125" y="5187950"/>
          <p14:tracePt t="96087" x="3124200" y="5200650"/>
          <p14:tracePt t="96104" x="3090863" y="5207000"/>
          <p14:tracePt t="96120" x="3049588" y="5222875"/>
          <p14:tracePt t="96137" x="2997200" y="5241925"/>
          <p14:tracePt t="96154" x="2936875" y="5267325"/>
          <p14:tracePt t="96170" x="2879725" y="5283200"/>
          <p14:tracePt t="96187" x="2835275" y="5300663"/>
          <p14:tracePt t="96203" x="2794000" y="5316538"/>
          <p14:tracePt t="96220" x="2752725" y="5335588"/>
          <p14:tracePt t="96237" x="2676525" y="5384800"/>
          <p14:tracePt t="96254" x="2632075" y="5437188"/>
          <p14:tracePt t="96271" x="2609850" y="5478463"/>
          <p14:tracePt t="96287" x="2590800" y="5492750"/>
          <p14:tracePt t="96304" x="2582863" y="5503863"/>
          <p14:tracePt t="96321" x="2582863" y="5511800"/>
          <p14:tracePt t="96337" x="2582863" y="5527675"/>
          <p14:tracePt t="96354" x="2598738" y="5538788"/>
          <p14:tracePt t="96370" x="2646363" y="5553075"/>
          <p14:tracePt t="96387" x="2714625" y="5553075"/>
          <p14:tracePt t="96404" x="2816225" y="5553075"/>
          <p14:tracePt t="96420" x="2903538" y="5549900"/>
          <p14:tracePt t="96437" x="2978150" y="5522913"/>
          <p14:tracePt t="96454" x="3128963" y="5503863"/>
          <p14:tracePt t="96471" x="3173413" y="5503863"/>
          <p14:tracePt t="96487" x="3230563" y="5497513"/>
          <p14:tracePt t="96504" x="3248025" y="5497513"/>
          <p14:tracePt t="96581" x="3255963" y="5497513"/>
          <p14:tracePt t="96597" x="3263900" y="5497513"/>
          <p14:tracePt t="96605" x="3297238" y="5489575"/>
          <p14:tracePt t="96612" x="3332163" y="5489575"/>
          <p14:tracePt t="96621" x="3376613" y="5489575"/>
          <p14:tracePt t="96637" x="3459163" y="5481638"/>
          <p14:tracePt t="96654" x="3533775" y="5481638"/>
          <p14:tracePt t="96671" x="3621088" y="5481638"/>
          <p14:tracePt t="96687" x="3736975" y="5481638"/>
          <p14:tracePt t="96704" x="3865563" y="5486400"/>
          <p14:tracePt t="96721" x="3940175" y="5511800"/>
          <p14:tracePt t="96737" x="4000500" y="5519738"/>
          <p14:tracePt t="96754" x="4019550" y="5519738"/>
          <p14:tracePt t="96771" x="4027488" y="5519738"/>
          <p14:tracePt t="96787" x="4033838" y="5519738"/>
          <p14:tracePt t="97011" x="4060825" y="5519738"/>
          <p14:tracePt t="97018" x="4195763" y="5503863"/>
          <p14:tracePt t="97027" x="4414838" y="5456238"/>
          <p14:tracePt t="97037" x="4635500" y="5402263"/>
          <p14:tracePt t="97054" x="5135563" y="5335588"/>
          <p14:tracePt t="97071" x="5651500" y="5245100"/>
          <p14:tracePt t="97087" x="6335713" y="5124450"/>
          <p14:tracePt t="97104" x="6497638" y="5091113"/>
          <p14:tracePt t="97120" x="6546850" y="5075238"/>
          <p14:tracePt t="97137" x="6557963" y="5075238"/>
          <p14:tracePt t="97173" x="6557963" y="5064125"/>
          <p14:tracePt t="97205" x="6557963" y="5049838"/>
          <p14:tracePt t="97221" x="6557963" y="5041900"/>
          <p14:tracePt t="97229" x="6557963" y="5014913"/>
          <p14:tracePt t="97237" x="6557963" y="4981575"/>
          <p14:tracePt t="97254" x="6542088" y="4887913"/>
          <p14:tracePt t="97270" x="6508750" y="4684713"/>
          <p14:tracePt t="97287" x="6434138" y="4371975"/>
          <p14:tracePt t="97304" x="6373813" y="4075113"/>
          <p14:tracePt t="97320" x="6286500" y="3857625"/>
          <p14:tracePt t="97337" x="6184900" y="3643313"/>
          <p14:tracePt t="97354" x="6118225" y="3560763"/>
          <p14:tracePt t="97370" x="6094413" y="3519488"/>
          <p14:tracePt t="97387" x="6083300" y="3500438"/>
          <p14:tracePt t="97404" x="6076950" y="3500438"/>
          <p14:tracePt t="97706" x="6069013" y="3500438"/>
          <p14:tracePt t="97721" x="6061075" y="3522663"/>
          <p14:tracePt t="97728" x="6049963" y="3557588"/>
          <p14:tracePt t="97737" x="6042025" y="3575050"/>
          <p14:tracePt t="97754" x="6008688" y="3665538"/>
          <p14:tracePt t="97771" x="5907088" y="3914775"/>
          <p14:tracePt t="97787" x="5813425" y="4206875"/>
          <p14:tracePt t="97804" x="5745163" y="4443413"/>
          <p14:tracePt t="97821" x="5695950" y="4646613"/>
          <p14:tracePt t="97837" x="5689600" y="4692650"/>
          <p14:tracePt t="97854" x="5689600" y="4748213"/>
          <p14:tracePt t="97870" x="5689600" y="4767263"/>
          <p14:tracePt t="97887" x="5689600" y="4783138"/>
          <p14:tracePt t="97904" x="5689600" y="4800600"/>
          <p14:tracePt t="97921" x="5692775" y="4808538"/>
          <p14:tracePt t="113586" x="5700713" y="4816475"/>
          <p14:tracePt t="113610" x="5711825" y="4827588"/>
          <p14:tracePt t="113619" x="5726113" y="4827588"/>
          <p14:tracePt t="113624" x="5753100" y="4827588"/>
          <p14:tracePt t="113635" x="5786438" y="4827588"/>
          <p14:tracePt t="113652" x="5895975" y="4827588"/>
          <p14:tracePt t="113668" x="6132513" y="4827588"/>
          <p14:tracePt t="113685" x="6437313" y="4978400"/>
          <p14:tracePt t="113702" x="6707188" y="5368925"/>
          <p14:tracePt t="113718" x="7140575" y="6053138"/>
          <p14:tracePt t="114124" x="7064375" y="5794375"/>
          <p14:tracePt t="114132" x="6997700" y="5456238"/>
          <p14:tracePt t="114140" x="6929438" y="5124450"/>
          <p14:tracePt t="114151" x="6880225" y="4906963"/>
          <p14:tracePt t="114168" x="6821488" y="4772025"/>
          <p14:tracePt t="114185" x="6805613" y="4692650"/>
          <p14:tracePt t="114201" x="6778625" y="4541838"/>
          <p14:tracePt t="114218" x="6772275" y="4514850"/>
          <p14:tracePt t="114235" x="6753225" y="4473575"/>
          <p14:tracePt t="114251" x="6711950" y="4414838"/>
          <p14:tracePt t="114268" x="6651625" y="4371975"/>
          <p14:tracePt t="114285" x="6618288" y="4305300"/>
          <p14:tracePt t="114301" x="6583363" y="4271963"/>
          <p14:tracePt t="114318" x="6542088" y="4203700"/>
          <p14:tracePt t="114335" x="6508750" y="4176713"/>
          <p14:tracePt t="114351" x="6380163" y="4075113"/>
          <p14:tracePt t="114368" x="6321425" y="4033838"/>
          <p14:tracePt t="114385" x="6264275" y="3992563"/>
          <p14:tracePt t="114401" x="6211888" y="3967163"/>
          <p14:tracePt t="114418" x="6151563" y="3932238"/>
          <p14:tracePt t="114435" x="6035675" y="3879850"/>
          <p14:tracePt t="114451" x="5967413" y="3857625"/>
          <p14:tracePt t="114468" x="5907088" y="3830638"/>
          <p14:tracePt t="114485" x="5857875" y="3797300"/>
          <p14:tracePt t="114501" x="5832475" y="3778250"/>
          <p14:tracePt t="114518" x="5797550" y="3763963"/>
          <p14:tracePt t="114535" x="5764213" y="3744913"/>
          <p14:tracePt t="114551" x="5730875" y="3729038"/>
          <p14:tracePt t="114568" x="5703888" y="3711575"/>
          <p14:tracePt t="114584" x="5676900" y="3695700"/>
          <p14:tracePt t="114601" x="5654675" y="3676650"/>
          <p14:tracePt t="114618" x="5629275" y="3662363"/>
          <p14:tracePt t="114635" x="5594350" y="3643313"/>
          <p14:tracePt t="114651" x="5534025" y="3621088"/>
          <p14:tracePt t="114668" x="5475288" y="3602038"/>
          <p14:tracePt t="114684" x="5391150" y="3575050"/>
          <p14:tracePt t="114701" x="5357813" y="3560763"/>
          <p14:tracePt t="114718" x="5316538" y="3552825"/>
          <p14:tracePt t="114735" x="5272088" y="3527425"/>
          <p14:tracePt t="114751" x="5214938" y="3508375"/>
          <p14:tracePt t="114768" x="5154613" y="3492500"/>
          <p14:tracePt t="114785" x="5080000" y="3473450"/>
          <p14:tracePt t="114801" x="5011738" y="3451225"/>
          <p14:tracePt t="114818" x="4951413" y="3432175"/>
          <p14:tracePt t="114834" x="4891088" y="3417888"/>
          <p14:tracePt t="114851" x="4783138" y="3384550"/>
          <p14:tracePt t="114868" x="4706938" y="3365500"/>
          <p14:tracePt t="114885" x="4621213" y="3357563"/>
          <p14:tracePt t="114901" x="4552950" y="3338513"/>
          <p14:tracePt t="114918" x="4486275" y="3330575"/>
          <p14:tracePt t="114934" x="4403725" y="3324225"/>
          <p14:tracePt t="114951" x="4324350" y="3324225"/>
          <p14:tracePt t="114968" x="4302125" y="3324225"/>
          <p14:tracePt t="114985" x="4283075" y="3324225"/>
          <p14:tracePt t="115001" x="4256088" y="3316288"/>
          <p14:tracePt t="115018" x="4241800" y="3316288"/>
          <p14:tracePt t="115035" x="4222750" y="3316288"/>
          <p14:tracePt t="115051" x="4189413" y="3316288"/>
          <p14:tracePt t="115068" x="4165600" y="3316288"/>
          <p14:tracePt t="115085" x="4098925" y="3327400"/>
          <p14:tracePt t="115101" x="4064000" y="3346450"/>
          <p14:tracePt t="115118" x="4019550" y="3371850"/>
          <p14:tracePt t="115135" x="3970338" y="3395663"/>
          <p14:tracePt t="115151" x="3917950" y="3421063"/>
          <p14:tracePt t="115168" x="3895725" y="3455988"/>
          <p14:tracePt t="115185" x="3876675" y="3473450"/>
          <p14:tracePt t="115201" x="3827463" y="3497263"/>
          <p14:tracePt t="115218" x="3802063" y="3514725"/>
          <p14:tracePt t="115235" x="3775075" y="3530600"/>
          <p14:tracePt t="115251" x="3760788" y="3541713"/>
          <p14:tracePt t="115268" x="3733800" y="3557588"/>
          <p14:tracePt t="115285" x="3700463" y="3575050"/>
          <p14:tracePt t="115301" x="3665538" y="3590925"/>
          <p14:tracePt t="115318" x="3646488" y="3609975"/>
          <p14:tracePt t="115335" x="3624263" y="3632200"/>
          <p14:tracePt t="115351" x="3605213" y="3651250"/>
          <p14:tracePt t="115368" x="3590925" y="3665538"/>
          <p14:tracePt t="115385" x="3571875" y="3684588"/>
          <p14:tracePt t="115401" x="3557588" y="3700463"/>
          <p14:tracePt t="115418" x="3546475" y="3725863"/>
          <p14:tracePt t="115435" x="3522663" y="3767138"/>
          <p14:tracePt t="115451" x="3497263" y="3854450"/>
          <p14:tracePt t="115468" x="3478213" y="3921125"/>
          <p14:tracePt t="115485" x="3470275" y="3989388"/>
          <p14:tracePt t="115501" x="3444875" y="4064000"/>
          <p14:tracePt t="115518" x="3429000" y="4116388"/>
          <p14:tracePt t="115535" x="3421063" y="4173538"/>
          <p14:tracePt t="115551" x="3409950" y="4233863"/>
          <p14:tracePt t="115568" x="3409950" y="4319588"/>
          <p14:tracePt t="115585" x="3409950" y="4376738"/>
          <p14:tracePt t="115601" x="3417888" y="4437063"/>
          <p14:tracePt t="115618" x="3432175" y="4489450"/>
          <p14:tracePt t="115635" x="3451225" y="4545013"/>
          <p14:tracePt t="115651" x="3478213" y="4624388"/>
          <p14:tracePt t="115668" x="3519488" y="4706938"/>
          <p14:tracePt t="115684" x="3546475" y="4733925"/>
          <p14:tracePt t="115701" x="3629025" y="4827588"/>
          <p14:tracePt t="115718" x="3703638" y="4884738"/>
          <p14:tracePt t="115734" x="3816350" y="4962525"/>
          <p14:tracePt t="115751" x="3959225" y="5053013"/>
          <p14:tracePt t="115768" x="4121150" y="5121275"/>
          <p14:tracePt t="115785" x="4211638" y="5154613"/>
          <p14:tracePt t="115801" x="4324350" y="5173663"/>
          <p14:tracePt t="115818" x="4492625" y="5200650"/>
          <p14:tracePt t="115835" x="4635500" y="5207000"/>
          <p14:tracePt t="115851" x="4772025" y="5207000"/>
          <p14:tracePt t="115868" x="4914900" y="5207000"/>
          <p14:tracePt t="115884" x="5008563" y="5192713"/>
          <p14:tracePt t="115901" x="5076825" y="5165725"/>
          <p14:tracePt t="115918" x="5159375" y="5151438"/>
          <p14:tracePt t="115934" x="5237163" y="5116513"/>
          <p14:tracePt t="115951" x="5338763" y="5049838"/>
          <p14:tracePt t="115968" x="5421313" y="5008563"/>
          <p14:tracePt t="115985" x="5516563" y="4940300"/>
          <p14:tracePt t="116001" x="5583238" y="4860925"/>
          <p14:tracePt t="116018" x="5665788" y="4778375"/>
          <p14:tracePt t="116035" x="5753100" y="4692650"/>
          <p14:tracePt t="116051" x="5915025" y="4473575"/>
          <p14:tracePt t="116068" x="6016625" y="4271963"/>
          <p14:tracePt t="116085" x="6099175" y="4110038"/>
          <p14:tracePt t="116101" x="6159500" y="4008438"/>
          <p14:tracePt t="116118" x="6173788" y="3940175"/>
          <p14:tracePt t="116135" x="6192838" y="3879850"/>
          <p14:tracePt t="116151" x="6192838" y="3838575"/>
          <p14:tracePt t="116168" x="6184900" y="3805238"/>
          <p14:tracePt t="116184" x="6170613" y="3778250"/>
          <p14:tracePt t="116201" x="6118225" y="3695700"/>
          <p14:tracePt t="116218" x="6069013" y="3635375"/>
          <p14:tracePt t="116235" x="6000750" y="3575050"/>
          <p14:tracePt t="116251" x="5915025" y="3500438"/>
          <p14:tracePt t="116268" x="5832475" y="3425825"/>
          <p14:tracePt t="116284" x="5778500" y="3384550"/>
          <p14:tracePt t="116301" x="5711825" y="3357563"/>
          <p14:tracePt t="116318" x="5670550" y="3338513"/>
          <p14:tracePt t="116334" x="5610225" y="3330575"/>
          <p14:tracePt t="116351" x="5541963" y="3330575"/>
          <p14:tracePt t="116368" x="5486400" y="3330575"/>
          <p14:tracePt t="116385" x="5426075" y="3324225"/>
          <p14:tracePt t="116401" x="5384800" y="3324225"/>
          <p14:tracePt t="116418" x="5349875" y="3316288"/>
          <p14:tracePt t="116435" x="5297488" y="3316288"/>
          <p14:tracePt t="116451" x="5214938" y="3316288"/>
          <p14:tracePt t="116468" x="5154613" y="3316288"/>
          <p14:tracePt t="116485" x="5102225" y="3316288"/>
          <p14:tracePt t="116501" x="5053013" y="3316288"/>
          <p14:tracePt t="116518" x="4992688" y="3316288"/>
          <p14:tracePt t="116535" x="4951413" y="3316288"/>
          <p14:tracePt t="116551" x="4857750" y="3319463"/>
          <p14:tracePt t="116568" x="4808538" y="3327400"/>
          <p14:tracePt t="116585" x="4756150" y="3346450"/>
          <p14:tracePt t="116601" x="4722813" y="3354388"/>
          <p14:tracePt t="116618" x="4695825" y="3371850"/>
          <p14:tracePt t="116635" x="4648200" y="3395663"/>
          <p14:tracePt t="116651" x="4587875" y="3440113"/>
          <p14:tracePt t="116669" x="4478338" y="3530600"/>
          <p14:tracePt t="116685" x="4437063" y="3575050"/>
          <p14:tracePt t="116701" x="4316413" y="3684588"/>
          <p14:tracePt t="116718" x="4256088" y="3752850"/>
          <p14:tracePt t="116735" x="4206875" y="3827463"/>
          <p14:tracePt t="116751" x="4181475" y="3921125"/>
          <p14:tracePt t="116768" x="4173538" y="4038600"/>
          <p14:tracePt t="116785" x="4173538" y="4173538"/>
          <p14:tracePt t="116801" x="4176713" y="4368800"/>
          <p14:tracePt t="116818" x="4222750" y="4456113"/>
          <p14:tracePt t="116835" x="4305300" y="4538663"/>
          <p14:tracePt t="116851" x="4425950" y="4632325"/>
          <p14:tracePt t="116868" x="4618038" y="4741863"/>
          <p14:tracePt t="116885" x="4819650" y="4843463"/>
          <p14:tracePt t="116901" x="4975225" y="4902200"/>
          <p14:tracePt t="116918" x="5068888" y="4937125"/>
          <p14:tracePt t="116934" x="5176838" y="4943475"/>
          <p14:tracePt t="116951" x="5260975" y="4943475"/>
          <p14:tracePt t="116968" x="5313363" y="4943475"/>
          <p14:tracePt t="116985" x="5373688" y="4929188"/>
          <p14:tracePt t="117001" x="5414963" y="4921250"/>
          <p14:tracePt t="117018" x="5440363" y="4921250"/>
          <p14:tracePt t="117034" x="5448300" y="4921250"/>
          <p14:tracePt t="117051" x="5448300" y="4914900"/>
          <p14:tracePt t="120004" x="5456238" y="4914900"/>
          <p14:tracePt t="120012" x="5456238" y="4937125"/>
          <p14:tracePt t="120019" x="5456238" y="4943475"/>
          <p14:tracePt t="120034" x="5456238" y="4951413"/>
          <p14:tracePt t="120451" x="5462588" y="4951413"/>
          <p14:tracePt t="120458" x="5489575" y="4940300"/>
          <p14:tracePt t="120468" x="5516563" y="4906963"/>
          <p14:tracePt t="120485" x="5549900" y="4838700"/>
          <p14:tracePt t="120501" x="5576888" y="4778375"/>
          <p14:tracePt t="120505" x="5576888" y="4772025"/>
          <p14:tracePt t="120517" x="5576888" y="4759325"/>
          <p14:tracePt t="120534" x="5576888" y="4745038"/>
          <p14:tracePt t="120550" x="5576888" y="4711700"/>
          <p14:tracePt t="120567" x="5576888" y="4676775"/>
          <p14:tracePt t="120584" x="5568950" y="4624388"/>
          <p14:tracePt t="120601" x="5553075" y="4583113"/>
          <p14:tracePt t="120617" x="5527675" y="4541838"/>
          <p14:tracePt t="120634" x="5508625" y="4541838"/>
          <p14:tracePt t="121316" x="5516563" y="4541838"/>
          <p14:tracePt t="121355" x="5522913" y="4533900"/>
          <p14:tracePt t="121362" x="5549900" y="4514850"/>
          <p14:tracePt t="121369" x="5564188" y="4489450"/>
          <p14:tracePt t="121384" x="5591175" y="4473575"/>
          <p14:tracePt t="121401" x="5651500" y="4421188"/>
          <p14:tracePt t="121417" x="5794375" y="4313238"/>
          <p14:tracePt t="121434" x="5888038" y="4252913"/>
          <p14:tracePt t="121450" x="5956300" y="4203700"/>
          <p14:tracePt t="121467" x="6016625" y="4162425"/>
          <p14:tracePt t="121484" x="6049963" y="4129088"/>
          <p14:tracePt t="121500" x="6064250" y="4110038"/>
          <p14:tracePt t="121517" x="6091238" y="4083050"/>
          <p14:tracePt t="121534" x="6124575" y="4068763"/>
          <p14:tracePt t="121550" x="6140450" y="4049713"/>
          <p14:tracePt t="121567" x="6165850" y="4014788"/>
          <p14:tracePt t="121584" x="6192838" y="3992563"/>
          <p14:tracePt t="121600" x="6219825" y="3967163"/>
          <p14:tracePt t="121617" x="6267450" y="3906838"/>
          <p14:tracePt t="121634" x="6321425" y="3865563"/>
          <p14:tracePt t="121650" x="6362700" y="3830638"/>
          <p14:tracePt t="121667" x="6403975" y="3797300"/>
          <p14:tracePt t="121684" x="6410325" y="3778250"/>
          <p14:tracePt t="121700" x="6429375" y="3763963"/>
          <p14:tracePt t="121910" x="6429375" y="3756025"/>
          <p14:tracePt t="121916" x="6429375" y="3744913"/>
          <p14:tracePt t="121924" x="6429375" y="3729038"/>
          <p14:tracePt t="121934" x="6421438" y="3722688"/>
          <p14:tracePt t="121951" x="6407150" y="3703638"/>
          <p14:tracePt t="121967" x="6388100" y="3687763"/>
          <p14:tracePt t="121984" x="6373813" y="3670300"/>
          <p14:tracePt t="122001" x="6354763" y="3654425"/>
          <p14:tracePt t="122002" x="6346825" y="3643313"/>
          <p14:tracePt t="122017" x="6332538" y="3629025"/>
          <p14:tracePt t="122034" x="6313488" y="3609975"/>
          <p14:tracePt t="122050" x="6297613" y="3594100"/>
          <p14:tracePt t="122067" x="6278563" y="3586163"/>
          <p14:tracePt t="122084" x="6272213" y="3575050"/>
          <p14:tracePt t="122100" x="6264275" y="3575050"/>
          <p14:tracePt t="122117" x="6253163" y="3575050"/>
          <p14:tracePt t="122134" x="6237288" y="3575050"/>
          <p14:tracePt t="122150" x="6230938" y="3575050"/>
          <p14:tracePt t="122167" x="6211888" y="3575050"/>
          <p14:tracePt t="122222" x="6203950" y="3575050"/>
          <p14:tracePt t="122244" x="6196013" y="3575050"/>
          <p14:tracePt t="122325" x="6184900" y="3575050"/>
          <p14:tracePt t="122339" x="6178550" y="3575050"/>
          <p14:tracePt t="122362" x="6170613" y="3575050"/>
          <p14:tracePt t="122370" x="6162675" y="3575050"/>
          <p14:tracePt t="122378" x="6151563" y="3575050"/>
          <p14:tracePt t="122386" x="6143625" y="3575050"/>
          <p14:tracePt t="122401" x="6135688" y="3575050"/>
          <p14:tracePt t="122417" x="6110288" y="3575050"/>
          <p14:tracePt t="122434" x="6094413" y="3582988"/>
          <p14:tracePt t="122450" x="6076950" y="3582988"/>
          <p14:tracePt t="122467" x="6049963" y="3582988"/>
          <p14:tracePt t="122484" x="6035675" y="3590925"/>
          <p14:tracePt t="122500" x="6016625" y="3598863"/>
          <p14:tracePt t="122502" x="6008688" y="3598863"/>
          <p14:tracePt t="122517" x="5992813" y="3609975"/>
          <p14:tracePt t="122534" x="5975350" y="3609975"/>
          <p14:tracePt t="122550" x="5959475" y="3616325"/>
          <p14:tracePt t="122567" x="5940425" y="3616325"/>
          <p14:tracePt t="122584" x="5926138" y="3624263"/>
          <p14:tracePt t="122600" x="5907088" y="3632200"/>
          <p14:tracePt t="122617" x="5892800" y="3632200"/>
          <p14:tracePt t="122634" x="5873750" y="3632200"/>
          <p14:tracePt t="122650" x="5857875" y="3643313"/>
          <p14:tracePt t="122667" x="5846763" y="3643313"/>
          <p14:tracePt t="122684" x="5838825" y="3643313"/>
          <p14:tracePt t="122700" x="5832475" y="3643313"/>
          <p14:tracePt t="122717" x="5824538" y="3643313"/>
          <p14:tracePt t="122750" x="5824538" y="3651250"/>
          <p14:tracePt t="133908" x="5813425" y="3657600"/>
          <p14:tracePt t="133917" x="5797550" y="3657600"/>
          <p14:tracePt t="133924" x="5772150" y="3665538"/>
          <p14:tracePt t="133932" x="5745163" y="3676650"/>
          <p14:tracePt t="133949" x="5711825" y="3684588"/>
          <p14:tracePt t="133966" x="5662613" y="3700463"/>
          <p14:tracePt t="133982" x="5594350" y="3711575"/>
          <p14:tracePt t="133999" x="5519738" y="3733800"/>
          <p14:tracePt t="134001" x="5426075" y="3744913"/>
          <p14:tracePt t="134016" x="5357813" y="3744913"/>
          <p14:tracePt t="134032" x="5195888" y="3767138"/>
          <p14:tracePt t="134049" x="5129213" y="3778250"/>
          <p14:tracePt t="134066" x="5068888" y="3778250"/>
          <p14:tracePt t="134082" x="5019675" y="3778250"/>
          <p14:tracePt t="134099" x="5000625" y="3778250"/>
          <p14:tracePt t="134116" x="4986338" y="3778250"/>
          <p14:tracePt t="134133" x="4959350" y="3778250"/>
          <p14:tracePt t="134149" x="4951413" y="3778250"/>
          <p14:tracePt t="134166" x="4926013" y="3771900"/>
          <p14:tracePt t="134182" x="4910138" y="3771900"/>
          <p14:tracePt t="134199" x="4899025" y="3771900"/>
          <p14:tracePt t="134273" x="4891088" y="3771900"/>
          <p14:tracePt t="134345" x="4884738" y="3771900"/>
          <p14:tracePt t="134359" x="4876800" y="3771900"/>
          <p14:tracePt t="134367" x="4865688" y="3771900"/>
          <p14:tracePt t="134384" x="4857750" y="3771900"/>
          <p14:tracePt t="134391" x="4849813" y="3771900"/>
          <p14:tracePt t="134401" x="4843463" y="3778250"/>
          <p14:tracePt t="134415" x="4824413" y="3794125"/>
          <p14:tracePt t="134432" x="4797425" y="3835400"/>
          <p14:tracePt t="134448" x="4783138" y="3879850"/>
          <p14:tracePt t="134466" x="4764088" y="3921125"/>
          <p14:tracePt t="134482" x="4741863" y="3981450"/>
          <p14:tracePt t="134499" x="4722813" y="4038600"/>
          <p14:tracePt t="134501" x="4714875" y="4064000"/>
          <p14:tracePt t="134515" x="4706938" y="4132263"/>
          <p14:tracePt t="134532" x="4719638" y="4200525"/>
          <p14:tracePt t="134549" x="4730750" y="4259263"/>
          <p14:tracePt t="134565" x="4752975" y="4294188"/>
          <p14:tracePt t="134582" x="4764088" y="4327525"/>
          <p14:tracePt t="134599" x="4778375" y="4354513"/>
          <p14:tracePt t="134615" x="4797425" y="4376738"/>
          <p14:tracePt t="134632" x="4813300" y="4402138"/>
          <p14:tracePt t="134649" x="4854575" y="4443413"/>
          <p14:tracePt t="134665" x="4981575" y="4503738"/>
          <p14:tracePt t="134682" x="5076825" y="4545013"/>
          <p14:tracePt t="134699" x="5176838" y="4572000"/>
          <p14:tracePt t="134715" x="5319713" y="4605338"/>
          <p14:tracePt t="134732" x="5497513" y="4632325"/>
          <p14:tracePt t="134749" x="5719763" y="4646613"/>
          <p14:tracePt t="134765" x="6005513" y="4646613"/>
          <p14:tracePt t="134782" x="6107113" y="4646613"/>
          <p14:tracePt t="134799" x="6192838" y="4643438"/>
          <p14:tracePt t="134815" x="6294438" y="4616450"/>
          <p14:tracePt t="134832" x="6388100" y="4602163"/>
          <p14:tracePt t="134849" x="6478588" y="4575175"/>
          <p14:tracePt t="134865" x="6564313" y="4557713"/>
          <p14:tracePt t="134882" x="6613525" y="4541838"/>
          <p14:tracePt t="134899" x="6673850" y="4508500"/>
          <p14:tracePt t="134915" x="6767513" y="4421188"/>
          <p14:tracePt t="134932" x="6850063" y="4354513"/>
          <p14:tracePt t="134949" x="6937375" y="4271963"/>
          <p14:tracePt t="134965" x="7011988" y="4184650"/>
          <p14:tracePt t="134982" x="7072313" y="4102100"/>
          <p14:tracePt t="134999" x="7148513" y="3981450"/>
          <p14:tracePt t="135015" x="7173913" y="3890963"/>
          <p14:tracePt t="135032" x="7207250" y="3778250"/>
          <p14:tracePt t="135049" x="7207250" y="3670300"/>
          <p14:tracePt t="135065" x="7192963" y="3533775"/>
          <p14:tracePt t="135082" x="7159625" y="3398838"/>
          <p14:tracePt t="135099" x="7099300" y="3255963"/>
          <p14:tracePt t="135115" x="7016750" y="3094038"/>
          <p14:tracePt t="135132" x="6915150" y="2932113"/>
          <p14:tracePt t="135148" x="6794500" y="2782888"/>
          <p14:tracePt t="135165" x="6550025" y="2519363"/>
          <p14:tracePt t="135182" x="6365875" y="2335213"/>
          <p14:tracePt t="135199" x="6211888" y="2214563"/>
          <p14:tracePt t="135215" x="6094413" y="2120900"/>
          <p14:tracePt t="135232" x="6008688" y="2063750"/>
          <p14:tracePt t="135249" x="5940425" y="1997075"/>
          <p14:tracePt t="135265" x="5865813" y="1936750"/>
          <p14:tracePt t="135282" x="5824538" y="1917700"/>
          <p14:tracePt t="135299" x="5764213" y="1895475"/>
          <p14:tracePt t="135315" x="5722938" y="1868488"/>
          <p14:tracePt t="135332" x="5662613" y="1843088"/>
          <p14:tracePt t="135349" x="5610225" y="1827213"/>
          <p14:tracePt t="135365" x="5568950" y="1808163"/>
          <p14:tracePt t="135382" x="5553075" y="1800225"/>
          <p14:tracePt t="135399" x="5541963" y="1793875"/>
          <p14:tracePt t="135453" x="5534025" y="1793875"/>
          <p14:tracePt t="136545" x="5527675" y="1793875"/>
          <p14:tracePt t="136553" x="5519738" y="1793875"/>
          <p14:tracePt t="136561" x="5508625" y="1793875"/>
          <p14:tracePt t="136569" x="5500688" y="1793875"/>
          <p14:tracePt t="136582" x="5492750" y="1797050"/>
          <p14:tracePt t="136598" x="5440363" y="1816100"/>
          <p14:tracePt t="136615" x="5373688" y="1857375"/>
          <p14:tracePt t="136632" x="5189538" y="1985963"/>
          <p14:tracePt t="136649" x="4986338" y="2162175"/>
          <p14:tracePt t="136665" x="4714875" y="2447925"/>
          <p14:tracePt t="136682" x="4410075" y="2752725"/>
          <p14:tracePt t="136698" x="4165600" y="3033713"/>
          <p14:tracePt t="136715" x="4019550" y="3236913"/>
          <p14:tracePt t="136732" x="3962400" y="3387725"/>
          <p14:tracePt t="136749" x="3929063" y="3481388"/>
          <p14:tracePt t="136765" x="3917950" y="3676650"/>
          <p14:tracePt t="136782" x="3917950" y="3813175"/>
          <p14:tracePt t="136799" x="3903663" y="3948113"/>
          <p14:tracePt t="136815" x="3895725" y="4057650"/>
          <p14:tracePt t="136832" x="3895725" y="4173538"/>
          <p14:tracePt t="136848" x="3895725" y="4286250"/>
          <p14:tracePt t="136865" x="3898900" y="4360863"/>
          <p14:tracePt t="136882" x="3932238" y="4462463"/>
          <p14:tracePt t="136898" x="3986213" y="4530725"/>
          <p14:tracePt t="136915" x="4052888" y="4613275"/>
          <p14:tracePt t="136932" x="4135438" y="4700588"/>
          <p14:tracePt t="136949" x="4237038" y="4794250"/>
          <p14:tracePt t="136965" x="4346575" y="4849813"/>
          <p14:tracePt t="136982" x="4481513" y="4910138"/>
          <p14:tracePt t="136999" x="4629150" y="4937125"/>
          <p14:tracePt t="137000" x="4695825" y="4937125"/>
          <p14:tracePt t="137015" x="4838700" y="4937125"/>
          <p14:tracePt t="137032" x="4975225" y="4937125"/>
          <p14:tracePt t="137048" x="5110163" y="4921250"/>
          <p14:tracePt t="137065" x="5203825" y="4906963"/>
          <p14:tracePt t="137082" x="5253038" y="4879975"/>
          <p14:tracePt t="137099" x="5294313" y="4838700"/>
          <p14:tracePt t="137115" x="5354638" y="4794250"/>
          <p14:tracePt t="137132" x="5448300" y="4711700"/>
          <p14:tracePt t="137148" x="5481638" y="4657725"/>
          <p14:tracePt t="137165" x="5522913" y="4624388"/>
          <p14:tracePt t="137182" x="5541963" y="4610100"/>
          <p14:tracePt t="137198" x="5557838" y="4591050"/>
          <p14:tracePt t="137215" x="5576888" y="4583113"/>
          <p14:tracePt t="137232" x="5583238" y="4575175"/>
          <p14:tracePt t="137273" x="5591175" y="4575175"/>
          <p14:tracePt t="137320" x="5591175" y="4568825"/>
        </p14:tracePtLst>
      </p14:laserTraceLst>
    </p:ext>
  </p:extLs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11"/>
          <p:cNvSpPr>
            <a:spLocks noChangeArrowheads="1"/>
          </p:cNvSpPr>
          <p:nvPr/>
        </p:nvSpPr>
        <p:spPr bwMode="auto">
          <a:xfrm>
            <a:off x="1506508" y="2651969"/>
            <a:ext cx="451746" cy="431800"/>
          </a:xfrm>
          <a:prstGeom prst="rect">
            <a:avLst/>
          </a:prstGeom>
          <a:solidFill>
            <a:srgbClr val="ECECF5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/>
            <a:r>
              <a:rPr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首部</a:t>
            </a: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组交换 </a:t>
            </a:r>
            <a:r>
              <a:rPr lang="en-US" altLang="zh-CN" dirty="0" smtClean="0"/>
              <a:t>-</a:t>
            </a:r>
            <a:r>
              <a:rPr lang="zh-CN" altLang="en-US" dirty="0" smtClean="0"/>
              <a:t> 原理</a:t>
            </a:r>
            <a:endParaRPr lang="zh-CN" altLang="en-US" sz="2800" dirty="0"/>
          </a:p>
        </p:txBody>
      </p:sp>
      <p:sp>
        <p:nvSpPr>
          <p:cNvPr id="25" name="Rectangle 11"/>
          <p:cNvSpPr>
            <a:spLocks noChangeArrowheads="1"/>
          </p:cNvSpPr>
          <p:nvPr/>
        </p:nvSpPr>
        <p:spPr bwMode="auto">
          <a:xfrm>
            <a:off x="1957328" y="2651969"/>
            <a:ext cx="1509312" cy="431800"/>
          </a:xfrm>
          <a:prstGeom prst="rect">
            <a:avLst/>
          </a:prstGeom>
          <a:solidFill>
            <a:srgbClr val="ECECF5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r>
              <a:rPr lang="en-US" altLang="zh-CN" dirty="0" smtClean="0"/>
              <a:t>101001110001 </a:t>
            </a:r>
            <a:endParaRPr lang="zh-CN" altLang="en-US" dirty="0"/>
          </a:p>
        </p:txBody>
      </p:sp>
      <p:sp>
        <p:nvSpPr>
          <p:cNvPr id="28" name="Rectangle 11"/>
          <p:cNvSpPr>
            <a:spLocks noChangeArrowheads="1"/>
          </p:cNvSpPr>
          <p:nvPr/>
        </p:nvSpPr>
        <p:spPr bwMode="auto">
          <a:xfrm>
            <a:off x="6262236" y="4284752"/>
            <a:ext cx="1560970" cy="431800"/>
          </a:xfrm>
          <a:prstGeom prst="rect">
            <a:avLst/>
          </a:prstGeom>
          <a:solidFill>
            <a:srgbClr val="ECECF5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r>
              <a:rPr lang="en-US" altLang="zh-CN" dirty="0" smtClean="0"/>
              <a:t>110101000111</a:t>
            </a:r>
            <a:endParaRPr lang="zh-CN" altLang="en-US" dirty="0"/>
          </a:p>
        </p:txBody>
      </p:sp>
      <p:sp>
        <p:nvSpPr>
          <p:cNvPr id="34" name="Rectangle 11"/>
          <p:cNvSpPr>
            <a:spLocks noChangeArrowheads="1"/>
          </p:cNvSpPr>
          <p:nvPr/>
        </p:nvSpPr>
        <p:spPr bwMode="auto">
          <a:xfrm>
            <a:off x="2869108" y="3489258"/>
            <a:ext cx="656048" cy="4318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/>
            <a:r>
              <a:rPr lang="en-US" altLang="zh-CN" dirty="0" smtClean="0">
                <a:sym typeface="Wingdings 2" panose="05020102010507070707" pitchFamily="18" charset="2"/>
              </a:rPr>
              <a:t>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5" name="Rectangle 11"/>
          <p:cNvSpPr>
            <a:spLocks noChangeArrowheads="1"/>
          </p:cNvSpPr>
          <p:nvPr/>
        </p:nvSpPr>
        <p:spPr bwMode="auto">
          <a:xfrm>
            <a:off x="4109267" y="3428801"/>
            <a:ext cx="1509985" cy="431800"/>
          </a:xfrm>
          <a:prstGeom prst="rect">
            <a:avLst/>
          </a:prstGeom>
          <a:solidFill>
            <a:srgbClr val="ECECF5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/>
            <a:r>
              <a:rPr lang="en-US" altLang="zh-CN" sz="1600" dirty="0" smtClean="0"/>
              <a:t>111000011000</a:t>
            </a:r>
            <a:endParaRPr lang="zh-CN" altLang="en-US" sz="1600" b="1" baseline="-25000" dirty="0">
              <a:latin typeface="Calibri" panose="020F0502020204030204" pitchFamily="34" charset="0"/>
            </a:endParaRPr>
          </a:p>
        </p:txBody>
      </p:sp>
      <p:sp>
        <p:nvSpPr>
          <p:cNvPr id="38" name="Rectangle 11"/>
          <p:cNvSpPr>
            <a:spLocks noChangeArrowheads="1"/>
          </p:cNvSpPr>
          <p:nvPr/>
        </p:nvSpPr>
        <p:spPr bwMode="auto">
          <a:xfrm>
            <a:off x="5229174" y="4278834"/>
            <a:ext cx="656048" cy="4318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/>
            <a:r>
              <a:rPr lang="en-US" altLang="zh-CN" dirty="0" smtClean="0">
                <a:sym typeface="Wingdings 2" panose="05020102010507070707" pitchFamily="18" charset="2"/>
              </a:rPr>
              <a:t>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9" name="Rectangle 11"/>
          <p:cNvSpPr>
            <a:spLocks noChangeArrowheads="1"/>
          </p:cNvSpPr>
          <p:nvPr/>
        </p:nvSpPr>
        <p:spPr bwMode="auto">
          <a:xfrm>
            <a:off x="3659166" y="3428801"/>
            <a:ext cx="451746" cy="431800"/>
          </a:xfrm>
          <a:prstGeom prst="rect">
            <a:avLst/>
          </a:prstGeom>
          <a:solidFill>
            <a:srgbClr val="ECECF5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/>
            <a:r>
              <a:rPr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首部</a:t>
            </a: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0" name="Rectangle 11"/>
          <p:cNvSpPr>
            <a:spLocks noChangeArrowheads="1"/>
          </p:cNvSpPr>
          <p:nvPr/>
        </p:nvSpPr>
        <p:spPr bwMode="auto">
          <a:xfrm>
            <a:off x="5813285" y="4285219"/>
            <a:ext cx="451746" cy="431800"/>
          </a:xfrm>
          <a:prstGeom prst="rect">
            <a:avLst/>
          </a:prstGeom>
          <a:solidFill>
            <a:srgbClr val="ECECF5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首部</a:t>
            </a: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2" name="Line 2"/>
          <p:cNvSpPr>
            <a:spLocks noChangeShapeType="1"/>
          </p:cNvSpPr>
          <p:nvPr/>
        </p:nvSpPr>
        <p:spPr bwMode="auto">
          <a:xfrm flipV="1">
            <a:off x="1506508" y="3093091"/>
            <a:ext cx="0" cy="2908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3" name="组合 42"/>
          <p:cNvGrpSpPr/>
          <p:nvPr/>
        </p:nvGrpSpPr>
        <p:grpSpPr>
          <a:xfrm>
            <a:off x="1498014" y="3172162"/>
            <a:ext cx="1987126" cy="230832"/>
            <a:chOff x="1509311" y="2674248"/>
            <a:chExt cx="4549966" cy="230832"/>
          </a:xfrm>
        </p:grpSpPr>
        <p:cxnSp>
          <p:nvCxnSpPr>
            <p:cNvPr id="45" name="直接箭头连接符 44"/>
            <p:cNvCxnSpPr/>
            <p:nvPr/>
          </p:nvCxnSpPr>
          <p:spPr>
            <a:xfrm>
              <a:off x="1509311" y="2754217"/>
              <a:ext cx="4549966" cy="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文本框 45"/>
            <p:cNvSpPr txBox="1"/>
            <p:nvPr/>
          </p:nvSpPr>
          <p:spPr>
            <a:xfrm>
              <a:off x="2813273" y="2674248"/>
              <a:ext cx="1826342" cy="2308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36000" tIns="0" rIns="36000" bIns="0" rtlCol="0" anchor="ctr" anchorCtr="0">
              <a:spAutoFit/>
            </a:bodyPr>
            <a:lstStyle/>
            <a:p>
              <a:pPr algn="ctr">
                <a:lnSpc>
                  <a:spcPts val="900"/>
                </a:lnSpc>
              </a:pPr>
              <a:r>
                <a:rPr lang="zh-CN" altLang="en-US" sz="1400" dirty="0">
                  <a:latin typeface="黑体" panose="02010609060101010101" pitchFamily="49" charset="-122"/>
                  <a:ea typeface="黑体" panose="02010609060101010101" pitchFamily="49" charset="-122"/>
                </a:rPr>
                <a:t>分组</a:t>
              </a:r>
              <a:r>
                <a:rPr lang="en-US" altLang="zh-CN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</a:p>
            <a:p>
              <a:pPr algn="ctr">
                <a:lnSpc>
                  <a:spcPts val="900"/>
                </a:lnSpc>
              </a:pPr>
              <a:r>
                <a:rPr lang="en-US" altLang="zh-CN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(packet)</a:t>
              </a:r>
              <a:endParaRPr lang="zh-CN" altLang="en-US" sz="1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47" name="Line 2"/>
          <p:cNvSpPr>
            <a:spLocks noChangeShapeType="1"/>
          </p:cNvSpPr>
          <p:nvPr/>
        </p:nvSpPr>
        <p:spPr bwMode="auto">
          <a:xfrm flipV="1">
            <a:off x="3462144" y="3083769"/>
            <a:ext cx="0" cy="2908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Line 2"/>
          <p:cNvSpPr>
            <a:spLocks noChangeShapeType="1"/>
          </p:cNvSpPr>
          <p:nvPr/>
        </p:nvSpPr>
        <p:spPr bwMode="auto">
          <a:xfrm flipV="1">
            <a:off x="3648432" y="3843475"/>
            <a:ext cx="0" cy="2908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9" name="组合 48"/>
          <p:cNvGrpSpPr/>
          <p:nvPr/>
        </p:nvGrpSpPr>
        <p:grpSpPr>
          <a:xfrm>
            <a:off x="3639938" y="3937475"/>
            <a:ext cx="1987126" cy="230832"/>
            <a:chOff x="1509311" y="2689177"/>
            <a:chExt cx="4549966" cy="230832"/>
          </a:xfrm>
        </p:grpSpPr>
        <p:cxnSp>
          <p:nvCxnSpPr>
            <p:cNvPr id="50" name="直接箭头连接符 49"/>
            <p:cNvCxnSpPr/>
            <p:nvPr/>
          </p:nvCxnSpPr>
          <p:spPr>
            <a:xfrm>
              <a:off x="1509311" y="2754217"/>
              <a:ext cx="4549966" cy="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文本框 50"/>
            <p:cNvSpPr txBox="1"/>
            <p:nvPr/>
          </p:nvSpPr>
          <p:spPr>
            <a:xfrm>
              <a:off x="2975241" y="2689177"/>
              <a:ext cx="1821080" cy="2308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36000" tIns="0" rIns="36000" bIns="0" rtlCol="0" anchor="ctr" anchorCtr="0">
              <a:spAutoFit/>
            </a:bodyPr>
            <a:lstStyle/>
            <a:p>
              <a:pPr algn="ctr">
                <a:lnSpc>
                  <a:spcPts val="900"/>
                </a:lnSpc>
              </a:pPr>
              <a:r>
                <a:rPr lang="zh-CN" altLang="en-US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分组</a:t>
              </a:r>
              <a:r>
                <a:rPr lang="en-US" altLang="zh-CN" sz="1400" dirty="0" err="1" smtClean="0">
                  <a:latin typeface="黑体" panose="02010609060101010101" pitchFamily="49" charset="-122"/>
                  <a:ea typeface="黑体" panose="02010609060101010101" pitchFamily="49" charset="-122"/>
                </a:rPr>
                <a:t>i</a:t>
              </a:r>
              <a:endParaRPr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>
                <a:lnSpc>
                  <a:spcPts val="900"/>
                </a:lnSpc>
              </a:pPr>
              <a:r>
                <a:rPr lang="en-US" altLang="zh-CN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(packet)</a:t>
              </a:r>
              <a:endParaRPr lang="zh-CN" altLang="en-US" sz="1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52" name="Line 2"/>
          <p:cNvSpPr>
            <a:spLocks noChangeShapeType="1"/>
          </p:cNvSpPr>
          <p:nvPr/>
        </p:nvSpPr>
        <p:spPr bwMode="auto">
          <a:xfrm flipV="1">
            <a:off x="5604068" y="3834153"/>
            <a:ext cx="0" cy="2908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Line 2"/>
          <p:cNvSpPr>
            <a:spLocks noChangeShapeType="1"/>
          </p:cNvSpPr>
          <p:nvPr/>
        </p:nvSpPr>
        <p:spPr bwMode="auto">
          <a:xfrm flipV="1">
            <a:off x="5813568" y="4714066"/>
            <a:ext cx="0" cy="2908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805073" y="4809034"/>
            <a:ext cx="2029421" cy="232308"/>
            <a:chOff x="1509311" y="2694054"/>
            <a:chExt cx="4549966" cy="171568"/>
          </a:xfrm>
        </p:grpSpPr>
        <p:cxnSp>
          <p:nvCxnSpPr>
            <p:cNvPr id="56" name="直接箭头连接符 55"/>
            <p:cNvCxnSpPr/>
            <p:nvPr/>
          </p:nvCxnSpPr>
          <p:spPr>
            <a:xfrm>
              <a:off x="1509311" y="2754217"/>
              <a:ext cx="4549966" cy="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文本框 45"/>
            <p:cNvSpPr txBox="1"/>
            <p:nvPr/>
          </p:nvSpPr>
          <p:spPr>
            <a:xfrm>
              <a:off x="3017569" y="2694054"/>
              <a:ext cx="1622440" cy="171568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36000" tIns="0" rIns="36000" bIns="0" rtlCol="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ts val="900"/>
                </a:lnSpc>
              </a:pPr>
              <a:r>
                <a:rPr lang="zh-CN" altLang="en-US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分组</a:t>
              </a:r>
              <a:r>
                <a:rPr lang="en-US" altLang="zh-CN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</a:p>
            <a:p>
              <a:pPr algn="ctr">
                <a:lnSpc>
                  <a:spcPts val="900"/>
                </a:lnSpc>
              </a:pPr>
              <a:r>
                <a:rPr lang="en-US" altLang="zh-CN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(packet)</a:t>
              </a:r>
              <a:endParaRPr lang="zh-CN" altLang="en-US" sz="1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55" name="Line 2"/>
          <p:cNvSpPr>
            <a:spLocks noChangeShapeType="1"/>
          </p:cNvSpPr>
          <p:nvPr/>
        </p:nvSpPr>
        <p:spPr bwMode="auto">
          <a:xfrm flipV="1">
            <a:off x="7813272" y="4704744"/>
            <a:ext cx="0" cy="2908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6" name="灯片编号占位符 3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sp>
        <p:nvSpPr>
          <p:cNvPr id="70" name="Rectangle 11"/>
          <p:cNvSpPr>
            <a:spLocks noChangeArrowheads="1"/>
          </p:cNvSpPr>
          <p:nvPr/>
        </p:nvSpPr>
        <p:spPr bwMode="auto">
          <a:xfrm>
            <a:off x="1949013" y="5396312"/>
            <a:ext cx="5883933" cy="431800"/>
          </a:xfrm>
          <a:prstGeom prst="rect">
            <a:avLst/>
          </a:prstGeom>
          <a:solidFill>
            <a:srgbClr val="ECECF5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anchor="ctr"/>
          <a:lstStyle/>
          <a:p>
            <a:r>
              <a:rPr lang="en-US" altLang="zh-CN" dirty="0" smtClean="0"/>
              <a:t>101001110001</a:t>
            </a:r>
            <a:r>
              <a:rPr lang="en-US" altLang="zh-CN" dirty="0" smtClean="0">
                <a:sym typeface="Wingdings 2" panose="05020102010507070707" pitchFamily="18" charset="2"/>
              </a:rPr>
              <a:t></a:t>
            </a:r>
            <a:r>
              <a:rPr lang="en-US" altLang="zh-CN" dirty="0" smtClean="0"/>
              <a:t>111000011000</a:t>
            </a:r>
            <a:r>
              <a:rPr lang="en-US" altLang="zh-CN" dirty="0" smtClean="0">
                <a:sym typeface="Wingdings 2" panose="05020102010507070707" pitchFamily="18" charset="2"/>
              </a:rPr>
              <a:t></a:t>
            </a:r>
            <a:r>
              <a:rPr lang="en-US" altLang="zh-CN" dirty="0" smtClean="0"/>
              <a:t>110101000111</a:t>
            </a:r>
            <a:endParaRPr lang="zh-CN" altLang="en-US" dirty="0"/>
          </a:p>
        </p:txBody>
      </p:sp>
      <p:grpSp>
        <p:nvGrpSpPr>
          <p:cNvPr id="76" name="组合 75"/>
          <p:cNvGrpSpPr/>
          <p:nvPr/>
        </p:nvGrpSpPr>
        <p:grpSpPr>
          <a:xfrm>
            <a:off x="1954257" y="5006930"/>
            <a:ext cx="5867400" cy="307777"/>
            <a:chOff x="1509311" y="2564545"/>
            <a:chExt cx="4549966" cy="307777"/>
          </a:xfrm>
        </p:grpSpPr>
        <p:cxnSp>
          <p:nvCxnSpPr>
            <p:cNvPr id="77" name="直接箭头连接符 76"/>
            <p:cNvCxnSpPr/>
            <p:nvPr/>
          </p:nvCxnSpPr>
          <p:spPr>
            <a:xfrm>
              <a:off x="1509311" y="2754217"/>
              <a:ext cx="4549966" cy="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8" name="文本框 77"/>
            <p:cNvSpPr txBox="1"/>
            <p:nvPr/>
          </p:nvSpPr>
          <p:spPr>
            <a:xfrm>
              <a:off x="3333138" y="2564545"/>
              <a:ext cx="932068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36000" rIns="36000" rtlCol="0">
              <a:spAutoFit/>
            </a:bodyPr>
            <a:lstStyle/>
            <a:p>
              <a:pPr algn="ctr"/>
              <a:r>
                <a:rPr lang="zh-CN" altLang="en-US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报文</a:t>
              </a:r>
              <a:r>
                <a:rPr lang="en-US" altLang="zh-CN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(message)</a:t>
              </a:r>
              <a:endParaRPr lang="zh-CN" altLang="en-US" sz="1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79" name="Line 2"/>
          <p:cNvSpPr>
            <a:spLocks noChangeShapeType="1"/>
          </p:cNvSpPr>
          <p:nvPr/>
        </p:nvSpPr>
        <p:spPr bwMode="auto">
          <a:xfrm flipV="1">
            <a:off x="1954845" y="5077412"/>
            <a:ext cx="0" cy="2908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" name="Line 2"/>
          <p:cNvSpPr>
            <a:spLocks noChangeShapeType="1"/>
          </p:cNvSpPr>
          <p:nvPr/>
        </p:nvSpPr>
        <p:spPr bwMode="auto">
          <a:xfrm flipV="1">
            <a:off x="7822245" y="5077412"/>
            <a:ext cx="0" cy="2908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内容占位符 2"/>
          <p:cNvSpPr txBox="1">
            <a:spLocks/>
          </p:cNvSpPr>
          <p:nvPr/>
        </p:nvSpPr>
        <p:spPr bwMode="auto">
          <a:xfrm>
            <a:off x="422662" y="1322276"/>
            <a:ext cx="8592060" cy="1735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kern="0" dirty="0" smtClean="0"/>
              <a:t>接收端</a:t>
            </a:r>
            <a:endParaRPr lang="en-US" altLang="zh-CN" kern="0" dirty="0" smtClean="0"/>
          </a:p>
          <a:p>
            <a:pPr lvl="1">
              <a:lnSpc>
                <a:spcPct val="150000"/>
              </a:lnSpc>
            </a:pPr>
            <a:r>
              <a:rPr lang="zh-CN" altLang="en-US" kern="0" dirty="0"/>
              <a:t>收到分组</a:t>
            </a:r>
            <a:r>
              <a:rPr lang="zh-CN" altLang="en-US" kern="0" dirty="0" smtClean="0"/>
              <a:t>后，剥去分组</a:t>
            </a:r>
            <a:r>
              <a:rPr lang="zh-CN" altLang="en-US" kern="0" dirty="0"/>
              <a:t>的首部，</a:t>
            </a:r>
            <a:r>
              <a:rPr lang="zh-CN" altLang="en-US" kern="0" dirty="0" smtClean="0"/>
              <a:t>把数据</a:t>
            </a:r>
            <a:r>
              <a:rPr lang="zh-CN" altLang="en-US" kern="0" dirty="0"/>
              <a:t>恢复成为原来的</a:t>
            </a:r>
            <a:r>
              <a:rPr lang="zh-CN" altLang="en-US" kern="0" dirty="0" smtClean="0"/>
              <a:t>报文</a:t>
            </a:r>
            <a:endParaRPr lang="en-US" altLang="zh-CN" kern="0" dirty="0" smtClean="0"/>
          </a:p>
          <a:p>
            <a:pPr lvl="2">
              <a:lnSpc>
                <a:spcPct val="150000"/>
              </a:lnSpc>
            </a:pPr>
            <a:r>
              <a:rPr lang="zh-CN" altLang="en-US" kern="0" dirty="0"/>
              <a:t>这里我们</a:t>
            </a:r>
            <a:r>
              <a:rPr lang="zh-CN" altLang="en-US" kern="0" dirty="0">
                <a:solidFill>
                  <a:schemeClr val="accent5">
                    <a:lumMod val="50000"/>
                  </a:schemeClr>
                </a:solidFill>
              </a:rPr>
              <a:t>假定</a:t>
            </a:r>
            <a:r>
              <a:rPr lang="zh-CN" altLang="en-US" kern="0" dirty="0"/>
              <a:t>分组在传输过程中没有出现差错，在转发时也没有被丢弃</a:t>
            </a:r>
            <a:endParaRPr lang="en-US" altLang="zh-CN" kern="0" dirty="0" smtClean="0"/>
          </a:p>
        </p:txBody>
      </p:sp>
      <p:sp>
        <p:nvSpPr>
          <p:cNvPr id="41" name="TextBox 40"/>
          <p:cNvSpPr txBox="1"/>
          <p:nvPr/>
        </p:nvSpPr>
        <p:spPr>
          <a:xfrm>
            <a:off x="976393" y="6183824"/>
            <a:ext cx="77646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smtClean="0">
                <a:solidFill>
                  <a:srgbClr val="FF0000"/>
                </a:solidFill>
              </a:rPr>
              <a:t>问题：丢失、乱序、重复、篡改、冒充</a:t>
            </a:r>
            <a:r>
              <a:rPr lang="en-US" altLang="zh-CN" sz="2400" b="1" smtClean="0">
                <a:solidFill>
                  <a:srgbClr val="FF0000"/>
                </a:solidFill>
              </a:rPr>
              <a:t>…….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87271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1842"/>
    </mc:Choice>
    <mc:Fallback xmlns="">
      <p:transition spd="slow" advTm="16184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500"/>
                            </p:stCondLst>
                            <p:childTnLst>
                              <p:par>
                                <p:cTn id="5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000"/>
                            </p:stCondLst>
                            <p:childTnLst>
                              <p:par>
                                <p:cTn id="99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2.96296E-6 L 0.00121 0.40092 " pathEditMode="relative" rAng="0" ptsTypes="AA">
                                      <p:cBhvr>
                                        <p:cTn id="100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" y="200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3000"/>
                            </p:stCondLst>
                            <p:childTnLst>
                              <p:par>
                                <p:cTn id="102" presetID="2" presetClass="exit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3" dur="500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3500"/>
                            </p:stCondLst>
                            <p:childTnLst>
                              <p:par>
                                <p:cTn id="10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17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2.22222E-6 L 0.0691 0.2794 " pathEditMode="relative" rAng="0" ptsTypes="AA">
                                      <p:cBhvr>
                                        <p:cTn id="118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55" y="13958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1.48148E-6 L -0.00156 0.2882 " pathEditMode="relative" rAng="0" ptsTypes="AA">
                                      <p:cBhvr>
                                        <p:cTn id="120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7" y="143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6000"/>
                            </p:stCondLst>
                            <p:childTnLst>
                              <p:par>
                                <p:cTn id="122" presetID="2" presetClass="exit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3" dur="5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6500"/>
                            </p:stCondLst>
                            <p:childTnLst>
                              <p:par>
                                <p:cTn id="136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11022E-16 L 0.00017 0.16343 " pathEditMode="relative" rAng="0" ptsTypes="AA">
                                      <p:cBhvr>
                                        <p:cTn id="13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171"/>
                                    </p:animMotion>
                                  </p:childTnLst>
                                </p:cTn>
                              </p:par>
                              <p:par>
                                <p:cTn id="138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4.07407E-6 L 0.0467 0.16436 " pathEditMode="relative" rAng="0" ptsTypes="AA">
                                      <p:cBhvr>
                                        <p:cTn id="139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26" y="82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500"/>
                            </p:stCondLst>
                            <p:childTnLst>
                              <p:par>
                                <p:cTn id="16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3" dur="500"/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7" grpId="1" animBg="1"/>
      <p:bldP spid="25" grpId="0" animBg="1"/>
      <p:bldP spid="25" grpId="1" animBg="1"/>
      <p:bldP spid="25" grpId="2" animBg="1"/>
      <p:bldP spid="28" grpId="0" animBg="1"/>
      <p:bldP spid="28" grpId="1" animBg="1"/>
      <p:bldP spid="28" grpId="2" animBg="1"/>
      <p:bldP spid="34" grpId="0"/>
      <p:bldP spid="34" grpId="1"/>
      <p:bldP spid="35" grpId="0" animBg="1"/>
      <p:bldP spid="35" grpId="1" animBg="1"/>
      <p:bldP spid="35" grpId="2" animBg="1"/>
      <p:bldP spid="38" grpId="0"/>
      <p:bldP spid="38" grpId="1"/>
      <p:bldP spid="39" grpId="0" animBg="1"/>
      <p:bldP spid="39" grpId="1" animBg="1"/>
      <p:bldP spid="40" grpId="0" animBg="1"/>
      <p:bldP spid="40" grpId="1" animBg="1"/>
      <p:bldP spid="42" grpId="0" animBg="1"/>
      <p:bldP spid="42" grpId="1" animBg="1"/>
      <p:bldP spid="47" grpId="0" animBg="1"/>
      <p:bldP spid="47" grpId="1" animBg="1"/>
      <p:bldP spid="48" grpId="0" animBg="1"/>
      <p:bldP spid="48" grpId="1" animBg="1"/>
      <p:bldP spid="52" grpId="0" animBg="1"/>
      <p:bldP spid="52" grpId="1" animBg="1"/>
      <p:bldP spid="53" grpId="0" animBg="1"/>
      <p:bldP spid="53" grpId="1" animBg="1"/>
      <p:bldP spid="55" grpId="0" animBg="1"/>
      <p:bldP spid="55" grpId="1" animBg="1"/>
      <p:bldP spid="70" grpId="0" animBg="1"/>
      <p:bldP spid="79" grpId="0" animBg="1"/>
      <p:bldP spid="80" grpId="0" animBg="1"/>
      <p:bldP spid="41" grpId="0"/>
    </p:bldLst>
  </p:timing>
  <p:extLst mod="1">
    <p:ext uri="{3A86A75C-4F4B-4683-9AE1-C65F6400EC91}">
      <p14:laserTraceLst xmlns:p14="http://schemas.microsoft.com/office/powerpoint/2010/main">
        <p14:tracePtLst>
          <p14:tracePt t="143077" x="5467350" y="4533900"/>
          <p14:tracePt t="143085" x="5305425" y="4481513"/>
          <p14:tracePt t="143093" x="5102225" y="4414838"/>
          <p14:tracePt t="143101" x="4824413" y="4346575"/>
          <p14:tracePt t="143117" x="4064000" y="4135438"/>
          <p14:tracePt t="143134" x="3783013" y="4049713"/>
          <p14:tracePt t="143151" x="3760788" y="4041775"/>
          <p14:tracePt t="143210" x="3789363" y="3992563"/>
          <p14:tracePt t="143216" x="3838575" y="3838575"/>
          <p14:tracePt t="143224" x="3898900" y="3703638"/>
          <p14:tracePt t="143234" x="3986213" y="3586163"/>
          <p14:tracePt t="143251" x="4060825" y="3519488"/>
          <p14:tracePt t="143268" x="4094163" y="3500438"/>
          <p14:tracePt t="143284" x="4154488" y="3489325"/>
          <p14:tracePt t="143301" x="4203700" y="3522663"/>
          <p14:tracePt t="143318" x="4230688" y="3590925"/>
          <p14:tracePt t="143334" x="4244975" y="3700463"/>
          <p14:tracePt t="143351" x="4305300" y="3860800"/>
          <p14:tracePt t="143367" x="4302125" y="3997325"/>
          <p14:tracePt t="143384" x="4267200" y="4151313"/>
          <p14:tracePt t="143401" x="4233863" y="4241800"/>
          <p14:tracePt t="143417" x="4237038" y="4387850"/>
          <p14:tracePt t="143434" x="4264025" y="4681538"/>
          <p14:tracePt t="143451" x="4278313" y="5300663"/>
          <p14:tracePt t="143468" x="4256088" y="5688013"/>
          <p14:tracePt t="143484" x="4233863" y="5910263"/>
          <p14:tracePt t="143501" x="4206875" y="6069013"/>
          <p14:tracePt t="143518" x="4200525" y="6188075"/>
          <p14:tracePt t="143534" x="4173538" y="6283325"/>
          <p14:tracePt t="143550" x="4154488" y="6338888"/>
          <p14:tracePt t="143568" x="4113213" y="6426200"/>
          <p14:tracePt t="143584" x="4064000" y="6519863"/>
          <p14:tracePt t="143600" x="4011613" y="6602413"/>
          <p14:tracePt t="143617" x="3997325" y="6670675"/>
          <p14:tracePt t="143634" x="3978275" y="6723063"/>
          <p14:tracePt t="143650" x="3944938" y="6756400"/>
          <p14:tracePt t="143667" x="3910013" y="6813550"/>
          <p14:tracePt t="143684" x="3835400" y="6854825"/>
          <p14:tracePt t="143701" x="3725863" y="6854825"/>
          <p14:tracePt t="143717" x="3673475" y="6854825"/>
          <p14:tracePt t="143734" x="3624263" y="6854825"/>
          <p14:tracePt t="143750" x="3579813" y="6838950"/>
          <p14:tracePt t="143767" x="3497263" y="6824663"/>
          <p14:tracePt t="143784" x="3462338" y="6805613"/>
          <p14:tracePt t="143800" x="3455988" y="6805613"/>
          <p14:tracePt t="143817" x="3436938" y="6805613"/>
          <p14:tracePt t="143834" x="3403600" y="6778625"/>
          <p14:tracePt t="143851" x="3360738" y="6723063"/>
          <p14:tracePt t="143867" x="3302000" y="6643688"/>
          <p14:tracePt t="143884" x="3200400" y="6492875"/>
          <p14:tracePt t="143901" x="3132138" y="6372225"/>
          <p14:tracePt t="143917" x="3082925" y="6297613"/>
          <p14:tracePt t="143934" x="3049588" y="6256338"/>
          <p14:tracePt t="143951" x="3022600" y="6223000"/>
          <p14:tracePt t="143967" x="3003550" y="6203950"/>
          <p14:tracePt t="143984" x="2989263" y="6188075"/>
          <p14:tracePt t="144000" x="2970213" y="6170613"/>
          <p14:tracePt t="144017" x="2955925" y="6154738"/>
          <p14:tracePt t="144034" x="2936875" y="6146800"/>
          <p14:tracePt t="144051" x="2914650" y="6135688"/>
          <p14:tracePt t="144068" x="2868613" y="6129338"/>
          <p14:tracePt t="144084" x="2819400" y="6129338"/>
          <p14:tracePt t="144101" x="2794000" y="6129338"/>
          <p14:tracePt t="144117" x="2752725" y="6135688"/>
          <p14:tracePt t="144134" x="2717800" y="6135688"/>
          <p14:tracePt t="144151" x="2684463" y="6143625"/>
          <p14:tracePt t="144167" x="2659063" y="6143625"/>
          <p14:tracePt t="144184" x="2643188" y="6151563"/>
          <p14:tracePt t="144200" x="2609850" y="6157913"/>
          <p14:tracePt t="144217" x="2590800" y="6170613"/>
          <p14:tracePt t="144234" x="2582863" y="6184900"/>
          <p14:tracePt t="144251" x="2563813" y="6203950"/>
          <p14:tracePt t="144267" x="2557463" y="6237288"/>
          <p14:tracePt t="144284" x="2549525" y="6245225"/>
          <p14:tracePt t="144301" x="2549525" y="6259513"/>
          <p14:tracePt t="144317" x="2549525" y="6286500"/>
          <p14:tracePt t="144334" x="2563813" y="6327775"/>
          <p14:tracePt t="144350" x="2563813" y="6346825"/>
          <p14:tracePt t="144367" x="2579688" y="6372225"/>
          <p14:tracePt t="144384" x="2598738" y="6415088"/>
          <p14:tracePt t="144401" x="2620963" y="6440488"/>
          <p14:tracePt t="144417" x="2640013" y="6456363"/>
          <p14:tracePt t="144433" x="2665413" y="6473825"/>
          <p14:tracePt t="144451" x="2755900" y="6497638"/>
          <p14:tracePt t="144467" x="2903538" y="6523038"/>
          <p14:tracePt t="144484" x="3079750" y="6550025"/>
          <p14:tracePt t="144501" x="3297238" y="6583363"/>
          <p14:tracePt t="144517" x="3568700" y="6591300"/>
          <p14:tracePt t="144534" x="3906838" y="6602413"/>
          <p14:tracePt t="144551" x="4278313" y="6602413"/>
          <p14:tracePt t="144567" x="4805363" y="6610350"/>
          <p14:tracePt t="144584" x="5192713" y="6610350"/>
          <p14:tracePt t="144601" x="5564188" y="6610350"/>
          <p14:tracePt t="144617" x="5937250" y="6602413"/>
          <p14:tracePt t="144634" x="6327775" y="6602413"/>
          <p14:tracePt t="144650" x="6761163" y="6586538"/>
          <p14:tracePt t="144667" x="7165975" y="6553200"/>
          <p14:tracePt t="144684" x="7689850" y="6500813"/>
          <p14:tracePt t="144700" x="7951788" y="6492875"/>
          <p14:tracePt t="144717" x="8250238" y="6492875"/>
          <p14:tracePt t="144733" x="8535988" y="6492875"/>
          <p14:tracePt t="144750" x="8858250" y="6473825"/>
          <p14:tracePt t="144767" x="9096375" y="6440488"/>
          <p14:tracePt t="144997" x="9121775" y="5891213"/>
          <p14:tracePt t="145004" x="9072563" y="5884863"/>
          <p14:tracePt t="145012" x="9005888" y="5876925"/>
          <p14:tracePt t="145020" x="8910638" y="5857875"/>
          <p14:tracePt t="145034" x="8824913" y="5849938"/>
          <p14:tracePt t="145050" x="8607425" y="5816600"/>
          <p14:tracePt t="145067" x="8275638" y="5783263"/>
          <p14:tracePt t="145084" x="8031163" y="5764213"/>
          <p14:tracePt t="145100" x="7808913" y="5764213"/>
          <p14:tracePt t="145117" x="7566025" y="5772150"/>
          <p14:tracePt t="145134" x="7346950" y="5778500"/>
          <p14:tracePt t="145135" x="7234238" y="5778500"/>
          <p14:tracePt t="145150" x="7124700" y="5778500"/>
          <p14:tracePt t="145167" x="6838950" y="5778500"/>
          <p14:tracePt t="145183" x="6772275" y="5778500"/>
          <p14:tracePt t="145200" x="6542088" y="5797550"/>
          <p14:tracePt t="145217" x="6365875" y="5819775"/>
          <p14:tracePt t="145234" x="6230938" y="5838825"/>
          <p14:tracePt t="145250" x="6143625" y="5846763"/>
          <p14:tracePt t="145267" x="6076950" y="5865813"/>
          <p14:tracePt t="145284" x="5975350" y="5872163"/>
          <p14:tracePt t="145300" x="5797550" y="5872163"/>
          <p14:tracePt t="145317" x="5635625" y="5899150"/>
          <p14:tracePt t="145334" x="5418138" y="5921375"/>
          <p14:tracePt t="145350" x="5154613" y="5967413"/>
          <p14:tracePt t="145367" x="4884738" y="6015038"/>
          <p14:tracePt t="145383" x="4640263" y="6042025"/>
          <p14:tracePt t="145400" x="4376738" y="6069013"/>
          <p14:tracePt t="145417" x="4132263" y="6069013"/>
          <p14:tracePt t="145433" x="3951288" y="6069013"/>
          <p14:tracePt t="145450" x="3860800" y="6069013"/>
          <p14:tracePt t="145467" x="3849688" y="6061075"/>
          <p14:tracePt t="145576" x="3857625" y="6011863"/>
          <p14:tracePt t="145584" x="3873500" y="5943600"/>
          <p14:tracePt t="145591" x="3925888" y="5865813"/>
          <p14:tracePt t="145600" x="4000500" y="5748338"/>
          <p14:tracePt t="145617" x="4129088" y="5503863"/>
          <p14:tracePt t="145633" x="4256088" y="5200650"/>
          <p14:tracePt t="145650" x="4379913" y="4902200"/>
          <p14:tracePt t="145667" x="4610100" y="4511675"/>
          <p14:tracePt t="145683" x="4676775" y="4410075"/>
          <p14:tracePt t="145700" x="4846638" y="4165600"/>
          <p14:tracePt t="145717" x="4933950" y="4071938"/>
          <p14:tracePt t="145733" x="4967288" y="4014788"/>
          <p14:tracePt t="145750" x="4975225" y="3997325"/>
          <p14:tracePt t="145767" x="4981575" y="3989388"/>
          <p14:tracePt t="147831" x="5016500" y="4027488"/>
          <p14:tracePt t="147839" x="5076825" y="4140200"/>
          <p14:tracePt t="147850" x="5143500" y="4349750"/>
          <p14:tracePt t="147867" x="5278438" y="4737100"/>
          <p14:tracePt t="147883" x="5395913" y="5000625"/>
          <p14:tracePt t="147900" x="5549900" y="5278438"/>
          <p14:tracePt t="147917" x="5989638" y="5753100"/>
          <p14:tracePt t="147933" x="6421438" y="6015038"/>
          <p14:tracePt t="147950" x="6862763" y="6170613"/>
          <p14:tracePt t="147967" x="7267575" y="6305550"/>
          <p14:tracePt t="147983" x="7512050" y="6407150"/>
          <p14:tracePt t="148000" x="7689850" y="6448425"/>
          <p14:tracePt t="148017" x="7731125" y="6456363"/>
          <p14:tracePt t="148033" x="7742238" y="6456363"/>
          <p14:tracePt t="148401" x="7742238" y="6451600"/>
          <p14:tracePt t="148409" x="7742238" y="6440488"/>
          <p14:tracePt t="148418" x="7742238" y="6426200"/>
          <p14:tracePt t="148433" x="7734300" y="6407150"/>
          <p14:tracePt t="148450" x="7720013" y="6391275"/>
          <p14:tracePt t="148467" x="7708900" y="6372225"/>
          <p14:tracePt t="148483" x="7693025" y="6357938"/>
          <p14:tracePt t="148500" x="7685088" y="6338888"/>
          <p14:tracePt t="148517" x="7666038" y="6324600"/>
          <p14:tracePt t="148534" x="7651750" y="6316663"/>
          <p14:tracePt t="148550" x="7624763" y="6289675"/>
          <p14:tracePt t="148567" x="7607300" y="6283325"/>
          <p14:tracePt t="148583" x="7583488" y="6264275"/>
          <p14:tracePt t="148600" x="7550150" y="6256338"/>
          <p14:tracePt t="148617" x="7489825" y="6248400"/>
          <p14:tracePt t="148634" x="7423150" y="6248400"/>
          <p14:tracePt t="148650" x="7302500" y="6248400"/>
          <p14:tracePt t="148666" x="7124700" y="6229350"/>
          <p14:tracePt t="148683" x="6907213" y="6203950"/>
          <p14:tracePt t="148700" x="6704013" y="6203950"/>
          <p14:tracePt t="148716" x="6523038" y="6203950"/>
          <p14:tracePt t="148733" x="6373813" y="6203950"/>
          <p14:tracePt t="148750" x="6278563" y="6211888"/>
          <p14:tracePt t="148766" x="6211888" y="6211888"/>
          <p14:tracePt t="148783" x="6151563" y="6211888"/>
          <p14:tracePt t="148800" x="6083300" y="6211888"/>
          <p14:tracePt t="148817" x="6069013" y="6218238"/>
          <p14:tracePt t="148833" x="6042025" y="6226175"/>
          <p14:tracePt t="148850" x="6027738" y="6237288"/>
          <p14:tracePt t="148867" x="6008688" y="6237288"/>
          <p14:tracePt t="149925" x="6000750" y="6237288"/>
          <p14:tracePt t="149933" x="5992813" y="6229350"/>
          <p14:tracePt t="149939" x="5981700" y="6223000"/>
          <p14:tracePt t="149950" x="5967413" y="6203950"/>
          <p14:tracePt t="149966" x="5926138" y="6170613"/>
          <p14:tracePt t="149983" x="5857875" y="6094413"/>
          <p14:tracePt t="150000" x="5772150" y="6019800"/>
          <p14:tracePt t="150016" x="5610225" y="5910263"/>
          <p14:tracePt t="150033" x="5500688" y="5843588"/>
          <p14:tracePt t="150050" x="5384800" y="5789613"/>
          <p14:tracePt t="150066" x="5237163" y="5729288"/>
          <p14:tracePt t="150083" x="5102225" y="5707063"/>
          <p14:tracePt t="150100" x="4959350" y="5681663"/>
          <p14:tracePt t="150116" x="4824413" y="5662613"/>
          <p14:tracePt t="150133" x="4695825" y="5640388"/>
          <p14:tracePt t="150149" x="4560888" y="5629275"/>
          <p14:tracePt t="150151" x="4492625" y="5629275"/>
          <p14:tracePt t="150166" x="4368800" y="5605463"/>
          <p14:tracePt t="150183" x="4233863" y="5594350"/>
          <p14:tracePt t="150200" x="4087813" y="5594350"/>
          <p14:tracePt t="150216" x="3970338" y="5580063"/>
          <p14:tracePt t="150233" x="3884613" y="5580063"/>
          <p14:tracePt t="150250" x="3808413" y="5580063"/>
          <p14:tracePt t="150266" x="3700463" y="5602288"/>
          <p14:tracePt t="150283" x="3613150" y="5616575"/>
          <p14:tracePt t="150300" x="3511550" y="5643563"/>
          <p14:tracePt t="150316" x="3387725" y="5662613"/>
          <p14:tracePt t="150333" x="3308350" y="5684838"/>
          <p14:tracePt t="150350" x="3241675" y="5703888"/>
          <p14:tracePt t="150367" x="3192463" y="5718175"/>
          <p14:tracePt t="150383" x="3159125" y="5737225"/>
          <p14:tracePt t="150399" x="3071813" y="5772150"/>
          <p14:tracePt t="150416" x="3003550" y="5805488"/>
          <p14:tracePt t="150433" x="2914650" y="5888038"/>
          <p14:tracePt t="150450" x="2835275" y="5956300"/>
          <p14:tracePt t="150466" x="2752725" y="6034088"/>
          <p14:tracePt t="150483" x="2665413" y="6102350"/>
          <p14:tracePt t="150499" x="2609850" y="6157913"/>
          <p14:tracePt t="150516" x="2582863" y="6184900"/>
          <p14:tracePt t="150533" x="2557463" y="6211888"/>
          <p14:tracePt t="150550" x="2549525" y="6226175"/>
          <p14:tracePt t="150566" x="2541588" y="6245225"/>
          <p14:tracePt t="150583" x="2541588" y="6294438"/>
          <p14:tracePt t="150600" x="2541588" y="6319838"/>
          <p14:tracePt t="150616" x="2541588" y="6354763"/>
          <p14:tracePt t="150633" x="2541588" y="6380163"/>
          <p14:tracePt t="150649" x="2541588" y="6407150"/>
          <p14:tracePt t="150666" x="2552700" y="6440488"/>
          <p14:tracePt t="150683" x="2571750" y="6489700"/>
          <p14:tracePt t="150700" x="2587625" y="6523038"/>
          <p14:tracePt t="150716" x="2620963" y="6564313"/>
          <p14:tracePt t="150733" x="2654300" y="6599238"/>
          <p14:tracePt t="150749" x="2706688" y="6643688"/>
          <p14:tracePt t="150766" x="2849563" y="6734175"/>
          <p14:tracePt t="150783" x="2986088" y="6813550"/>
          <p14:tracePt t="150800" x="3206750" y="6854825"/>
          <p14:tracePt t="150816" x="3451225" y="6854825"/>
          <p14:tracePt t="150833" x="3736975" y="6854825"/>
          <p14:tracePt t="150850" x="4000500" y="6854825"/>
          <p14:tracePt t="150866" x="4346575" y="6854825"/>
          <p14:tracePt t="150883" x="4670425" y="6854825"/>
          <p14:tracePt t="150900" x="5159375" y="6854825"/>
          <p14:tracePt t="150916" x="5456238" y="6854825"/>
          <p14:tracePt t="150933" x="5719763" y="6831013"/>
          <p14:tracePt t="150949" x="5964238" y="6805613"/>
          <p14:tracePt t="150966" x="6207125" y="6772275"/>
          <p14:tracePt t="150983" x="6429375" y="6764338"/>
          <p14:tracePt t="150999" x="6580188" y="6737350"/>
          <p14:tracePt t="151016" x="6742113" y="6704013"/>
          <p14:tracePt t="151033" x="6843713" y="6696075"/>
          <p14:tracePt t="151050" x="6937375" y="6696075"/>
          <p14:tracePt t="151066" x="7031038" y="6688138"/>
          <p14:tracePt t="151083" x="7099300" y="6662738"/>
          <p14:tracePt t="151100" x="7154863" y="6654800"/>
          <p14:tracePt t="151116" x="7223125" y="6635750"/>
          <p14:tracePt t="151133" x="7291388" y="6602413"/>
          <p14:tracePt t="151136" x="7335838" y="6594475"/>
          <p14:tracePt t="151149" x="7404100" y="6580188"/>
          <p14:tracePt t="151166" x="7459663" y="6561138"/>
          <p14:tracePt t="151183" x="7519988" y="6534150"/>
          <p14:tracePt t="151200" x="7553325" y="6519863"/>
          <p14:tracePt t="151216" x="7572375" y="6511925"/>
          <p14:tracePt t="151233" x="7588250" y="6492875"/>
          <p14:tracePt t="151249" x="7613650" y="6467475"/>
          <p14:tracePt t="151266" x="7640638" y="6432550"/>
          <p14:tracePt t="151283" x="7648575" y="6426200"/>
          <p14:tracePt t="151300" x="7673975" y="6399213"/>
          <p14:tracePt t="151316" x="7689850" y="6384925"/>
          <p14:tracePt t="151333" x="7696200" y="6365875"/>
          <p14:tracePt t="151349" x="7715250" y="6350000"/>
          <p14:tracePt t="151366" x="7731125" y="6330950"/>
          <p14:tracePt t="151383" x="7742238" y="6275388"/>
          <p14:tracePt t="151400" x="7756525" y="6229350"/>
          <p14:tracePt t="151416" x="7742238" y="6181725"/>
          <p14:tracePt t="151433" x="7742238" y="6162675"/>
          <p14:tracePt t="151449" x="7734300" y="6146800"/>
          <p14:tracePt t="151466" x="7726363" y="6140450"/>
          <p14:tracePt t="151483" x="7720013" y="6121400"/>
          <p14:tracePt t="151499" x="7700963" y="6105525"/>
          <p14:tracePt t="151516" x="7651750" y="6072188"/>
          <p14:tracePt t="151533" x="7591425" y="6038850"/>
          <p14:tracePt t="151550" x="7505700" y="6011863"/>
          <p14:tracePt t="151566" x="7404100" y="5978525"/>
          <p14:tracePt t="151583" x="7278688" y="5951538"/>
          <p14:tracePt t="151600" x="7118350" y="5918200"/>
          <p14:tracePt t="151616" x="6921500" y="5891213"/>
          <p14:tracePt t="151633" x="6475413" y="5824538"/>
          <p14:tracePt t="151650" x="6203950" y="5800725"/>
          <p14:tracePt t="151666" x="5959475" y="5775325"/>
          <p14:tracePt t="151683" x="5737225" y="5741988"/>
          <p14:tracePt t="151700" x="5500688" y="5715000"/>
          <p14:tracePt t="151716" x="5283200" y="5700713"/>
          <p14:tracePt t="151733" x="5060950" y="5688013"/>
          <p14:tracePt t="151749" x="4899025" y="5665788"/>
          <p14:tracePt t="151766" x="4689475" y="5640388"/>
          <p14:tracePt t="151783" x="4560888" y="5621338"/>
          <p14:tracePt t="151800" x="4410075" y="5599113"/>
          <p14:tracePt t="151816" x="4275138" y="5572125"/>
          <p14:tracePt t="151833" x="4071938" y="5553075"/>
          <p14:tracePt t="151850" x="3876675" y="5553075"/>
          <p14:tracePt t="151866" x="3590925" y="5561013"/>
          <p14:tracePt t="151883" x="3429000" y="5561013"/>
          <p14:tracePt t="151900" x="3335338" y="5568950"/>
          <p14:tracePt t="151916" x="3260725" y="5568950"/>
          <p14:tracePt t="151933" x="3200400" y="5575300"/>
          <p14:tracePt t="151950" x="3173413" y="5575300"/>
          <p14:tracePt t="151966" x="3159125" y="5575300"/>
          <p14:tracePt t="151983" x="3140075" y="5575300"/>
          <p14:tracePt t="151999" x="3132138" y="5575300"/>
          <p14:tracePt t="152016" x="3117850" y="5575300"/>
          <p14:tracePt t="155155" x="3117850" y="5586413"/>
          <p14:tracePt t="155163" x="3117850" y="5610225"/>
          <p14:tracePt t="155171" x="3128963" y="5670550"/>
          <p14:tracePt t="155182" x="3146425" y="5703888"/>
          <p14:tracePt t="155199" x="3189288" y="5880100"/>
          <p14:tracePt t="155215" x="3206750" y="5967413"/>
          <p14:tracePt t="155232" x="3222625" y="6015038"/>
          <p14:tracePt t="155249" x="3241675" y="6049963"/>
          <p14:tracePt t="155266" x="3255963" y="6075363"/>
          <p14:tracePt t="155283" x="3282950" y="6110288"/>
          <p14:tracePt t="155299" x="3297238" y="6135688"/>
          <p14:tracePt t="155316" x="3316288" y="6162675"/>
          <p14:tracePt t="155333" x="3332163" y="6176963"/>
          <p14:tracePt t="155349" x="3343275" y="6184900"/>
          <p14:tracePt t="155366" x="3343275" y="6196013"/>
          <p14:tracePt t="155553" x="3349625" y="6196013"/>
          <p14:tracePt t="155647" x="3343275" y="6188075"/>
          <p14:tracePt t="155655" x="3335338" y="6181725"/>
          <p14:tracePt t="155666" x="3327400" y="6173788"/>
          <p14:tracePt t="155682" x="3286125" y="6113463"/>
          <p14:tracePt t="155699" x="3233738" y="6053138"/>
          <p14:tracePt t="155715" x="3173413" y="6019800"/>
          <p14:tracePt t="155733" x="3090863" y="5992813"/>
          <p14:tracePt t="155749" x="3049588" y="5978525"/>
          <p14:tracePt t="155766" x="3016250" y="5970588"/>
          <p14:tracePt t="155782" x="2981325" y="5959475"/>
          <p14:tracePt t="155799" x="2955925" y="5959475"/>
          <p14:tracePt t="155816" x="2928938" y="5951538"/>
          <p14:tracePt t="155832" x="2903538" y="5951538"/>
          <p14:tracePt t="155849" x="2868613" y="5951538"/>
          <p14:tracePt t="155865" x="2854325" y="5951538"/>
          <p14:tracePt t="155882" x="2827338" y="5967413"/>
          <p14:tracePt t="155899" x="2813050" y="5981700"/>
          <p14:tracePt t="155916" x="2786063" y="6015038"/>
          <p14:tracePt t="155932" x="2760663" y="6034088"/>
          <p14:tracePt t="155949" x="2752725" y="6042025"/>
          <p14:tracePt t="155982" x="2744788" y="6061075"/>
          <p14:tracePt t="155999" x="2744788" y="6075363"/>
          <p14:tracePt t="156015" x="2733675" y="6083300"/>
          <p14:tracePt t="156032" x="2725738" y="6102350"/>
          <p14:tracePt t="156049" x="2711450" y="6116638"/>
          <p14:tracePt t="156066" x="2692400" y="6135688"/>
          <p14:tracePt t="156082" x="2692400" y="6196013"/>
          <p14:tracePt t="156099" x="2692400" y="6218238"/>
          <p14:tracePt t="156115" x="2692400" y="6253163"/>
          <p14:tracePt t="156132" x="2692400" y="6272213"/>
          <p14:tracePt t="156149" x="2692400" y="6297613"/>
          <p14:tracePt t="156166" x="2706688" y="6330950"/>
          <p14:tracePt t="156182" x="2722563" y="6354763"/>
          <p14:tracePt t="156199" x="2741613" y="6380163"/>
          <p14:tracePt t="156215" x="2755900" y="6399213"/>
          <p14:tracePt t="156232" x="2782888" y="6432550"/>
          <p14:tracePt t="156249" x="2808288" y="6467475"/>
          <p14:tracePt t="156266" x="2857500" y="6489700"/>
          <p14:tracePt t="156282" x="2925763" y="6534150"/>
          <p14:tracePt t="156299" x="2992438" y="6583363"/>
          <p14:tracePt t="156315" x="3105150" y="6610350"/>
          <p14:tracePt t="156332" x="3365500" y="6651625"/>
          <p14:tracePt t="156349" x="3635375" y="6677025"/>
          <p14:tracePt t="156366" x="3898900" y="6726238"/>
          <p14:tracePt t="156382" x="4143375" y="6753225"/>
          <p14:tracePt t="156399" x="4365625" y="6778625"/>
          <p14:tracePt t="156416" x="4583113" y="6794500"/>
          <p14:tracePt t="156432" x="4745038" y="6805613"/>
          <p14:tracePt t="156449" x="4865688" y="6805613"/>
          <p14:tracePt t="156466" x="4956175" y="6805613"/>
          <p14:tracePt t="156482" x="5151438" y="6783388"/>
          <p14:tracePt t="156499" x="5294313" y="6756400"/>
          <p14:tracePt t="156516" x="5429250" y="6737350"/>
          <p14:tracePt t="156532" x="5591175" y="6715125"/>
          <p14:tracePt t="156549" x="5813425" y="6715125"/>
          <p14:tracePt t="156565" x="6030913" y="6715125"/>
          <p14:tracePt t="156582" x="6335713" y="6726238"/>
          <p14:tracePt t="156599" x="6497638" y="6726238"/>
          <p14:tracePt t="156616" x="6632575" y="6737350"/>
          <p14:tracePt t="156632" x="6761163" y="6737350"/>
          <p14:tracePt t="156649" x="6877050" y="6737350"/>
          <p14:tracePt t="156665" x="6964363" y="6737350"/>
          <p14:tracePt t="156682" x="7031038" y="6723063"/>
          <p14:tracePt t="156699" x="7088188" y="6704013"/>
          <p14:tracePt t="156715" x="7140575" y="6681788"/>
          <p14:tracePt t="156732" x="7234238" y="6635750"/>
          <p14:tracePt t="156749" x="7316788" y="6569075"/>
          <p14:tracePt t="156766" x="7392988" y="6519863"/>
          <p14:tracePt t="156782" x="7451725" y="6486525"/>
          <p14:tracePt t="156799" x="7512050" y="6451600"/>
          <p14:tracePt t="156816" x="7572375" y="6418263"/>
          <p14:tracePt t="156832" x="7594600" y="6399213"/>
          <p14:tracePt t="156849" x="7607300" y="6391275"/>
          <p14:tracePt t="156865" x="7640638" y="6365875"/>
          <p14:tracePt t="156882" x="7648575" y="6350000"/>
          <p14:tracePt t="156899" x="7654925" y="6343650"/>
          <p14:tracePt t="156916" x="7654925" y="6330950"/>
          <p14:tracePt t="156932" x="7662863" y="6330950"/>
          <p14:tracePt t="157325" x="7659688" y="6324600"/>
          <p14:tracePt t="157333" x="7659688" y="6316663"/>
          <p14:tracePt t="157340" x="7651750" y="6316663"/>
          <p14:tracePt t="157357" x="7640638" y="6316663"/>
          <p14:tracePt t="157366" x="7640638" y="6308725"/>
          <p14:tracePt t="157382" x="7624763" y="6308725"/>
          <p14:tracePt t="157426" x="7618413" y="6308725"/>
          <p14:tracePt t="157434" x="7607300" y="6297613"/>
          <p14:tracePt t="157449" x="7591425" y="6283325"/>
          <p14:tracePt t="157465" x="7505700" y="6264275"/>
          <p14:tracePt t="157482" x="7380288" y="6248400"/>
          <p14:tracePt t="157499" x="7200900" y="6229350"/>
          <p14:tracePt t="157515" x="6929438" y="6215063"/>
          <p14:tracePt t="157532" x="6670675" y="6215063"/>
          <p14:tracePt t="157549" x="6399213" y="6218238"/>
          <p14:tracePt t="157566" x="6135688" y="6237288"/>
          <p14:tracePt t="157582" x="5737225" y="6278563"/>
          <p14:tracePt t="157599" x="5467350" y="6297613"/>
          <p14:tracePt t="157616" x="5248275" y="6319838"/>
          <p14:tracePt t="157632" x="5113338" y="6330950"/>
          <p14:tracePt t="157649" x="5027613" y="6346825"/>
          <p14:tracePt t="157666" x="4933950" y="6346825"/>
          <p14:tracePt t="157682" x="4843463" y="6343650"/>
          <p14:tracePt t="157699" x="4673600" y="6308725"/>
          <p14:tracePt t="157715" x="4594225" y="6289675"/>
          <p14:tracePt t="157732" x="4511675" y="6283325"/>
          <p14:tracePt t="157749" x="4437063" y="6275388"/>
          <p14:tracePt t="157766" x="4376738" y="6248400"/>
          <p14:tracePt t="157782" x="4316413" y="6248400"/>
          <p14:tracePt t="157799" x="4267200" y="6242050"/>
          <p14:tracePt t="157816" x="4189413" y="6242050"/>
          <p14:tracePt t="157833" x="4105275" y="6242050"/>
          <p14:tracePt t="157849" x="4003675" y="6253163"/>
          <p14:tracePt t="157866" x="3860800" y="6253163"/>
          <p14:tracePt t="157882" x="3700463" y="6253163"/>
          <p14:tracePt t="157898" x="3563938" y="6242050"/>
          <p14:tracePt t="157915" x="3470275" y="6223000"/>
          <p14:tracePt t="157932" x="3387725" y="6196013"/>
          <p14:tracePt t="157949" x="3308350" y="6173788"/>
          <p14:tracePt t="157965" x="3275013" y="6154738"/>
          <p14:tracePt t="157982" x="3252788" y="6140450"/>
          <p14:tracePt t="157999" x="3225800" y="6094413"/>
          <p14:tracePt t="158016" x="3200400" y="6072188"/>
          <p14:tracePt t="158032" x="3159125" y="6027738"/>
          <p14:tracePt t="158050" x="3098800" y="6011863"/>
          <p14:tracePt t="158066" x="3030538" y="5992813"/>
          <p14:tracePt t="158083" x="2962275" y="5992813"/>
          <p14:tracePt t="158099" x="2947988" y="5986463"/>
          <p14:tracePt t="158116" x="2928938" y="5986463"/>
          <p14:tracePt t="158270" x="2928938" y="5992813"/>
          <p14:tracePt t="158279" x="2928938" y="6000750"/>
          <p14:tracePt t="158288" x="2928938" y="6015038"/>
          <p14:tracePt t="158299" x="2928938" y="6049963"/>
          <p14:tracePt t="158316" x="2928938" y="6116638"/>
          <p14:tracePt t="158332" x="3011488" y="6237288"/>
          <p14:tracePt t="158349" x="3121025" y="6346825"/>
          <p14:tracePt t="158366" x="3275013" y="6448425"/>
          <p14:tracePt t="158382" x="3511550" y="6534150"/>
          <p14:tracePt t="158399" x="3832225" y="6602413"/>
          <p14:tracePt t="158415" x="4222750" y="6616700"/>
          <p14:tracePt t="158432" x="4887913" y="6594475"/>
          <p14:tracePt t="158448" x="5354638" y="6569075"/>
          <p14:tracePt t="158466" x="5835650" y="6500813"/>
          <p14:tracePt t="158482" x="6388100" y="6384925"/>
          <p14:tracePt t="158498" x="6904038" y="6264275"/>
          <p14:tracePt t="158516" x="7291388" y="6162675"/>
          <p14:tracePt t="158532" x="7546975" y="6027738"/>
          <p14:tracePt t="158549" x="7708900" y="5884863"/>
          <p14:tracePt t="158566" x="7843838" y="5756275"/>
          <p14:tracePt t="158582" x="8102600" y="5462588"/>
          <p14:tracePt t="158598" x="8385175" y="5124450"/>
          <p14:tracePt t="158616" x="8637588" y="4725988"/>
          <p14:tracePt t="158632" x="8858250" y="4319588"/>
          <p14:tracePt t="158648" x="8975725" y="3871913"/>
          <p14:tracePt t="158665" x="9009063" y="3448050"/>
          <p14:tracePt t="158682" x="8953500" y="3014663"/>
          <p14:tracePt t="158699" x="8851900" y="2846388"/>
          <p14:tracePt t="158715" x="8756650" y="2736850"/>
          <p14:tracePt t="158732" x="8572500" y="2628900"/>
          <p14:tracePt t="158749" x="8283575" y="2519363"/>
          <p14:tracePt t="158765" x="7896225" y="2417763"/>
          <p14:tracePt t="158782" x="7489825" y="2384425"/>
          <p14:tracePt t="158798" x="7023100" y="2387600"/>
          <p14:tracePt t="158818" x="6373813" y="2522538"/>
          <p14:tracePt t="158832" x="6027738" y="2643188"/>
          <p14:tracePt t="158848" x="5791200" y="2752725"/>
          <p14:tracePt t="158865" x="5621338" y="2854325"/>
          <p14:tracePt t="158882" x="5519738" y="2936875"/>
          <p14:tracePt t="158898" x="5440363" y="3022600"/>
          <p14:tracePt t="158915" x="5399088" y="3082925"/>
          <p14:tracePt t="158932" x="5373688" y="3124200"/>
        </p14:tracePtLst>
      </p14:laserTraceLst>
    </p:ext>
  </p:extLs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组交换 </a:t>
            </a:r>
            <a:r>
              <a:rPr lang="en-US" altLang="zh-CN" dirty="0" smtClean="0"/>
              <a:t>-</a:t>
            </a:r>
            <a:r>
              <a:rPr lang="zh-CN" altLang="en-US" dirty="0" smtClean="0"/>
              <a:t> 示意图</a:t>
            </a:r>
            <a:endParaRPr lang="zh-CN" altLang="en-US" sz="2800" dirty="0"/>
          </a:p>
        </p:txBody>
      </p:sp>
      <p:sp>
        <p:nvSpPr>
          <p:cNvPr id="36" name="灯片编号占位符 3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sp>
        <p:nvSpPr>
          <p:cNvPr id="44" name="内容占位符 2"/>
          <p:cNvSpPr txBox="1">
            <a:spLocks/>
          </p:cNvSpPr>
          <p:nvPr/>
        </p:nvSpPr>
        <p:spPr bwMode="auto">
          <a:xfrm>
            <a:off x="422662" y="1322276"/>
            <a:ext cx="8592060" cy="641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kern="0" dirty="0" smtClean="0"/>
              <a:t>主机</a:t>
            </a:r>
            <a:r>
              <a:rPr lang="en-US" altLang="zh-CN" kern="0" dirty="0" smtClean="0"/>
              <a:t>H</a:t>
            </a:r>
            <a:r>
              <a:rPr lang="en-US" altLang="zh-CN" kern="0" baseline="-25000" dirty="0" smtClean="0"/>
              <a:t>1</a:t>
            </a:r>
            <a:r>
              <a:rPr lang="zh-CN" altLang="en-US" kern="0" dirty="0" smtClean="0"/>
              <a:t>向</a:t>
            </a:r>
            <a:r>
              <a:rPr lang="en-US" altLang="zh-CN" kern="0" dirty="0" smtClean="0"/>
              <a:t>H</a:t>
            </a:r>
            <a:r>
              <a:rPr lang="en-US" altLang="zh-CN" kern="0" baseline="-25000" dirty="0" smtClean="0"/>
              <a:t>5</a:t>
            </a:r>
            <a:r>
              <a:rPr lang="zh-CN" altLang="en-US" kern="0" dirty="0" smtClean="0"/>
              <a:t>发送数据</a:t>
            </a:r>
            <a:endParaRPr lang="en-US" altLang="zh-CN" kern="0" dirty="0" smtClean="0"/>
          </a:p>
          <a:p>
            <a:r>
              <a:rPr lang="zh-CN" altLang="en-US" kern="0" dirty="0"/>
              <a:t>主机</a:t>
            </a:r>
            <a:r>
              <a:rPr lang="en-US" altLang="zh-CN" kern="0" dirty="0" smtClean="0"/>
              <a:t>H</a:t>
            </a:r>
            <a:r>
              <a:rPr lang="en-US" altLang="zh-CN" kern="0" baseline="-25000" dirty="0" smtClean="0"/>
              <a:t>2</a:t>
            </a:r>
            <a:r>
              <a:rPr lang="zh-CN" altLang="en-US" kern="0" dirty="0" smtClean="0"/>
              <a:t>向</a:t>
            </a:r>
            <a:r>
              <a:rPr lang="en-US" altLang="zh-CN" kern="0" dirty="0" smtClean="0"/>
              <a:t>H</a:t>
            </a:r>
            <a:r>
              <a:rPr lang="en-US" altLang="zh-CN" kern="0" baseline="-25000" dirty="0" smtClean="0"/>
              <a:t>6</a:t>
            </a:r>
            <a:r>
              <a:rPr lang="zh-CN" altLang="en-US" kern="0" dirty="0" smtClean="0"/>
              <a:t>发送数据</a:t>
            </a:r>
            <a:endParaRPr lang="en-US" altLang="zh-CN" kern="0" dirty="0"/>
          </a:p>
        </p:txBody>
      </p:sp>
      <p:grpSp>
        <p:nvGrpSpPr>
          <p:cNvPr id="149" name="组合 148"/>
          <p:cNvGrpSpPr/>
          <p:nvPr/>
        </p:nvGrpSpPr>
        <p:grpSpPr>
          <a:xfrm>
            <a:off x="1318987" y="2904179"/>
            <a:ext cx="5793750" cy="3649636"/>
            <a:chOff x="1318987" y="2904179"/>
            <a:chExt cx="5793750" cy="3649636"/>
          </a:xfrm>
        </p:grpSpPr>
        <p:pic>
          <p:nvPicPr>
            <p:cNvPr id="41" name="Picture 14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69804" y="3213330"/>
              <a:ext cx="4450644" cy="31834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7" name="文本框 66"/>
            <p:cNvSpPr txBox="1"/>
            <p:nvPr/>
          </p:nvSpPr>
          <p:spPr>
            <a:xfrm>
              <a:off x="3518071" y="5840147"/>
              <a:ext cx="140035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分组交换网</a:t>
              </a:r>
              <a:endParaRPr lang="zh-CN" altLang="en-US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 flipV="1">
              <a:off x="2461928" y="3956634"/>
              <a:ext cx="702406" cy="745350"/>
            </a:xfrm>
            <a:prstGeom prst="line">
              <a:avLst/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/>
            <p:nvPr/>
          </p:nvCxnSpPr>
          <p:spPr>
            <a:xfrm>
              <a:off x="3270395" y="3880630"/>
              <a:ext cx="2046689" cy="25124"/>
            </a:xfrm>
            <a:prstGeom prst="line">
              <a:avLst/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/>
            <p:cNvCxnSpPr/>
            <p:nvPr/>
          </p:nvCxnSpPr>
          <p:spPr>
            <a:xfrm flipH="1" flipV="1">
              <a:off x="2382046" y="4613990"/>
              <a:ext cx="368508" cy="1045953"/>
            </a:xfrm>
            <a:prstGeom prst="line">
              <a:avLst/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连接符 83"/>
            <p:cNvCxnSpPr/>
            <p:nvPr/>
          </p:nvCxnSpPr>
          <p:spPr>
            <a:xfrm>
              <a:off x="2718399" y="5725252"/>
              <a:ext cx="2447499" cy="179223"/>
            </a:xfrm>
            <a:prstGeom prst="line">
              <a:avLst/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4"/>
            <p:cNvCxnSpPr>
              <a:endCxn id="74" idx="0"/>
            </p:cNvCxnSpPr>
            <p:nvPr/>
          </p:nvCxnSpPr>
          <p:spPr>
            <a:xfrm flipV="1">
              <a:off x="5075400" y="5341348"/>
              <a:ext cx="801929" cy="577803"/>
            </a:xfrm>
            <a:prstGeom prst="line">
              <a:avLst/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连接符 85"/>
            <p:cNvCxnSpPr/>
            <p:nvPr/>
          </p:nvCxnSpPr>
          <p:spPr>
            <a:xfrm flipV="1">
              <a:off x="4202574" y="3918487"/>
              <a:ext cx="1170821" cy="950310"/>
            </a:xfrm>
            <a:prstGeom prst="line">
              <a:avLst/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>
              <a:off x="2403962" y="4600798"/>
              <a:ext cx="1792198" cy="349219"/>
            </a:xfrm>
            <a:prstGeom prst="line">
              <a:avLst/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>
              <a:off x="4177698" y="4896688"/>
              <a:ext cx="1056702" cy="905576"/>
            </a:xfrm>
            <a:prstGeom prst="line">
              <a:avLst/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/>
            <p:nvPr/>
          </p:nvCxnSpPr>
          <p:spPr>
            <a:xfrm>
              <a:off x="5315269" y="3937099"/>
              <a:ext cx="668121" cy="1278412"/>
            </a:xfrm>
            <a:prstGeom prst="line">
              <a:avLst/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 103"/>
            <p:cNvCxnSpPr/>
            <p:nvPr/>
          </p:nvCxnSpPr>
          <p:spPr>
            <a:xfrm flipV="1">
              <a:off x="2834207" y="4964275"/>
              <a:ext cx="1312931" cy="699998"/>
            </a:xfrm>
            <a:prstGeom prst="line">
              <a:avLst/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/>
            <p:cNvCxnSpPr/>
            <p:nvPr/>
          </p:nvCxnSpPr>
          <p:spPr>
            <a:xfrm>
              <a:off x="4120154" y="4965445"/>
              <a:ext cx="1783413" cy="227205"/>
            </a:xfrm>
            <a:prstGeom prst="line">
              <a:avLst/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/>
          </p:nvCxnSpPr>
          <p:spPr>
            <a:xfrm>
              <a:off x="1642285" y="4410723"/>
              <a:ext cx="704692" cy="207249"/>
            </a:xfrm>
            <a:prstGeom prst="line">
              <a:avLst/>
            </a:prstGeom>
            <a:ln w="127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/>
          </p:nvCxnSpPr>
          <p:spPr>
            <a:xfrm flipV="1">
              <a:off x="2258821" y="5693901"/>
              <a:ext cx="436038" cy="415517"/>
            </a:xfrm>
            <a:prstGeom prst="line">
              <a:avLst/>
            </a:prstGeom>
            <a:ln w="127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>
              <a:stCxn id="60" idx="0"/>
            </p:cNvCxnSpPr>
            <p:nvPr/>
          </p:nvCxnSpPr>
          <p:spPr>
            <a:xfrm flipH="1" flipV="1">
              <a:off x="3177993" y="3162469"/>
              <a:ext cx="92404" cy="514640"/>
            </a:xfrm>
            <a:prstGeom prst="line">
              <a:avLst/>
            </a:prstGeom>
            <a:ln w="127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/>
          </p:nvCxnSpPr>
          <p:spPr>
            <a:xfrm flipV="1">
              <a:off x="5337360" y="3100400"/>
              <a:ext cx="166656" cy="767034"/>
            </a:xfrm>
            <a:prstGeom prst="line">
              <a:avLst/>
            </a:prstGeom>
            <a:ln w="127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/>
          </p:nvCxnSpPr>
          <p:spPr>
            <a:xfrm flipV="1">
              <a:off x="6005037" y="4896373"/>
              <a:ext cx="827653" cy="377735"/>
            </a:xfrm>
            <a:prstGeom prst="line">
              <a:avLst/>
            </a:prstGeom>
            <a:ln w="127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/>
          </p:nvCxnSpPr>
          <p:spPr>
            <a:xfrm>
              <a:off x="5993685" y="5290613"/>
              <a:ext cx="438212" cy="768746"/>
            </a:xfrm>
            <a:prstGeom prst="line">
              <a:avLst/>
            </a:prstGeom>
            <a:ln w="127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2" name="组合 21"/>
            <p:cNvGrpSpPr/>
            <p:nvPr/>
          </p:nvGrpSpPr>
          <p:grpSpPr>
            <a:xfrm>
              <a:off x="1379192" y="4112014"/>
              <a:ext cx="490612" cy="713668"/>
              <a:chOff x="1988792" y="3333073"/>
              <a:chExt cx="490612" cy="713668"/>
            </a:xfrm>
          </p:grpSpPr>
          <p:pic>
            <p:nvPicPr>
              <p:cNvPr id="81" name="Picture 37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88792" y="3333073"/>
                <a:ext cx="490612" cy="438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0" name="Text Box 74"/>
              <p:cNvSpPr txBox="1">
                <a:spLocks noChangeArrowheads="1"/>
              </p:cNvSpPr>
              <p:nvPr/>
            </p:nvSpPr>
            <p:spPr bwMode="auto">
              <a:xfrm>
                <a:off x="2023672" y="3708187"/>
                <a:ext cx="414184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kumimoji="1" lang="en-US" altLang="zh-CN" sz="1600" dirty="0" smtClean="0">
                    <a:latin typeface="Calibri" panose="020F0502020204030204" pitchFamily="34" charset="0"/>
                  </a:rPr>
                  <a:t>H</a:t>
                </a:r>
                <a:r>
                  <a:rPr kumimoji="1" lang="en-US" altLang="zh-CN" sz="1600" baseline="-25000" dirty="0" smtClean="0">
                    <a:latin typeface="Calibri" panose="020F0502020204030204" pitchFamily="34" charset="0"/>
                  </a:rPr>
                  <a:t>1</a:t>
                </a:r>
                <a:endParaRPr kumimoji="1" lang="en-US" altLang="zh-CN" sz="1600" baseline="-25000" dirty="0"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91" name="组合 90"/>
            <p:cNvGrpSpPr/>
            <p:nvPr/>
          </p:nvGrpSpPr>
          <p:grpSpPr>
            <a:xfrm>
              <a:off x="1976728" y="5840147"/>
              <a:ext cx="490612" cy="713668"/>
              <a:chOff x="1988792" y="3333073"/>
              <a:chExt cx="490612" cy="713668"/>
            </a:xfrm>
          </p:grpSpPr>
          <p:pic>
            <p:nvPicPr>
              <p:cNvPr id="92" name="Picture 37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88792" y="3333073"/>
                <a:ext cx="490612" cy="438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" name="Text Box 74"/>
              <p:cNvSpPr txBox="1">
                <a:spLocks noChangeArrowheads="1"/>
              </p:cNvSpPr>
              <p:nvPr/>
            </p:nvSpPr>
            <p:spPr bwMode="auto">
              <a:xfrm>
                <a:off x="2023672" y="3708187"/>
                <a:ext cx="414184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kumimoji="1" lang="en-US" altLang="zh-CN" sz="1600" dirty="0" smtClean="0">
                    <a:latin typeface="Calibri" panose="020F0502020204030204" pitchFamily="34" charset="0"/>
                  </a:rPr>
                  <a:t>H</a:t>
                </a:r>
                <a:r>
                  <a:rPr kumimoji="1" lang="en-US" altLang="zh-CN" sz="1600" baseline="-25000" dirty="0" smtClean="0">
                    <a:latin typeface="Calibri" panose="020F0502020204030204" pitchFamily="34" charset="0"/>
                  </a:rPr>
                  <a:t>2</a:t>
                </a:r>
                <a:endParaRPr kumimoji="1" lang="en-US" altLang="zh-CN" sz="1600" baseline="-25000" dirty="0"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94" name="组合 93"/>
            <p:cNvGrpSpPr/>
            <p:nvPr/>
          </p:nvGrpSpPr>
          <p:grpSpPr>
            <a:xfrm>
              <a:off x="2936021" y="2912454"/>
              <a:ext cx="490612" cy="713668"/>
              <a:chOff x="1988792" y="3333073"/>
              <a:chExt cx="490612" cy="713668"/>
            </a:xfrm>
          </p:grpSpPr>
          <p:pic>
            <p:nvPicPr>
              <p:cNvPr id="95" name="Picture 37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88792" y="3333073"/>
                <a:ext cx="490612" cy="438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6" name="Text Box 74"/>
              <p:cNvSpPr txBox="1">
                <a:spLocks noChangeArrowheads="1"/>
              </p:cNvSpPr>
              <p:nvPr/>
            </p:nvSpPr>
            <p:spPr bwMode="auto">
              <a:xfrm>
                <a:off x="2023672" y="3708187"/>
                <a:ext cx="414184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kumimoji="1" lang="en-US" altLang="zh-CN" sz="1600" dirty="0" smtClean="0">
                    <a:latin typeface="Calibri" panose="020F0502020204030204" pitchFamily="34" charset="0"/>
                  </a:rPr>
                  <a:t>H</a:t>
                </a:r>
                <a:r>
                  <a:rPr kumimoji="1" lang="en-US" altLang="zh-CN" sz="1600" baseline="-25000" dirty="0" smtClean="0">
                    <a:latin typeface="Calibri" panose="020F0502020204030204" pitchFamily="34" charset="0"/>
                  </a:rPr>
                  <a:t>3</a:t>
                </a:r>
                <a:endParaRPr kumimoji="1" lang="en-US" altLang="zh-CN" sz="1600" baseline="-25000" dirty="0"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97" name="组合 96"/>
            <p:cNvGrpSpPr/>
            <p:nvPr/>
          </p:nvGrpSpPr>
          <p:grpSpPr>
            <a:xfrm>
              <a:off x="5287194" y="2904179"/>
              <a:ext cx="490612" cy="713668"/>
              <a:chOff x="1988792" y="3333073"/>
              <a:chExt cx="490612" cy="713668"/>
            </a:xfrm>
          </p:grpSpPr>
          <p:pic>
            <p:nvPicPr>
              <p:cNvPr id="98" name="Picture 37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88792" y="3333073"/>
                <a:ext cx="490612" cy="438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" name="Text Box 74"/>
              <p:cNvSpPr txBox="1">
                <a:spLocks noChangeArrowheads="1"/>
              </p:cNvSpPr>
              <p:nvPr/>
            </p:nvSpPr>
            <p:spPr bwMode="auto">
              <a:xfrm>
                <a:off x="2023672" y="3708187"/>
                <a:ext cx="414184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kumimoji="1" lang="en-US" altLang="zh-CN" sz="1600" dirty="0" smtClean="0">
                    <a:latin typeface="Calibri" panose="020F0502020204030204" pitchFamily="34" charset="0"/>
                  </a:rPr>
                  <a:t>H</a:t>
                </a:r>
                <a:r>
                  <a:rPr kumimoji="1" lang="en-US" altLang="zh-CN" sz="1600" baseline="-25000" dirty="0" smtClean="0">
                    <a:latin typeface="Calibri" panose="020F0502020204030204" pitchFamily="34" charset="0"/>
                  </a:rPr>
                  <a:t>4</a:t>
                </a:r>
                <a:endParaRPr kumimoji="1" lang="en-US" altLang="zh-CN" sz="1600" baseline="-25000" dirty="0"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100" name="组合 99"/>
            <p:cNvGrpSpPr/>
            <p:nvPr/>
          </p:nvGrpSpPr>
          <p:grpSpPr>
            <a:xfrm>
              <a:off x="6284419" y="5770130"/>
              <a:ext cx="490612" cy="713668"/>
              <a:chOff x="1988792" y="3333073"/>
              <a:chExt cx="490612" cy="713668"/>
            </a:xfrm>
          </p:grpSpPr>
          <p:pic>
            <p:nvPicPr>
              <p:cNvPr id="101" name="Picture 37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88792" y="3333073"/>
                <a:ext cx="490612" cy="438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2" name="Text Box 74"/>
              <p:cNvSpPr txBox="1">
                <a:spLocks noChangeArrowheads="1"/>
              </p:cNvSpPr>
              <p:nvPr/>
            </p:nvSpPr>
            <p:spPr bwMode="auto">
              <a:xfrm>
                <a:off x="2023672" y="3708187"/>
                <a:ext cx="414184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kumimoji="1" lang="en-US" altLang="zh-CN" sz="1600" dirty="0" smtClean="0">
                    <a:latin typeface="Calibri" panose="020F0502020204030204" pitchFamily="34" charset="0"/>
                  </a:rPr>
                  <a:t>H</a:t>
                </a:r>
                <a:r>
                  <a:rPr kumimoji="1" lang="en-US" altLang="zh-CN" sz="1600" baseline="-25000" dirty="0" smtClean="0">
                    <a:latin typeface="Calibri" panose="020F0502020204030204" pitchFamily="34" charset="0"/>
                  </a:rPr>
                  <a:t>6</a:t>
                </a:r>
                <a:endParaRPr kumimoji="1" lang="en-US" altLang="zh-CN" sz="1600" baseline="-25000" dirty="0"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106" name="组合 105"/>
            <p:cNvGrpSpPr/>
            <p:nvPr/>
          </p:nvGrpSpPr>
          <p:grpSpPr>
            <a:xfrm>
              <a:off x="6622125" y="4681348"/>
              <a:ext cx="490612" cy="713668"/>
              <a:chOff x="1988792" y="3333073"/>
              <a:chExt cx="490612" cy="713668"/>
            </a:xfrm>
          </p:grpSpPr>
          <p:pic>
            <p:nvPicPr>
              <p:cNvPr id="107" name="Picture 37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88792" y="3333073"/>
                <a:ext cx="490612" cy="438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8" name="Text Box 74"/>
              <p:cNvSpPr txBox="1">
                <a:spLocks noChangeArrowheads="1"/>
              </p:cNvSpPr>
              <p:nvPr/>
            </p:nvSpPr>
            <p:spPr bwMode="auto">
              <a:xfrm>
                <a:off x="2023672" y="3708187"/>
                <a:ext cx="414184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kumimoji="1" lang="en-US" altLang="zh-CN" sz="1600" dirty="0" smtClean="0">
                    <a:latin typeface="Calibri" panose="020F0502020204030204" pitchFamily="34" charset="0"/>
                  </a:rPr>
                  <a:t>H</a:t>
                </a:r>
                <a:r>
                  <a:rPr kumimoji="1" lang="en-US" altLang="zh-CN" sz="1600" baseline="-25000" dirty="0" smtClean="0">
                    <a:latin typeface="Calibri" panose="020F0502020204030204" pitchFamily="34" charset="0"/>
                  </a:rPr>
                  <a:t>5</a:t>
                </a:r>
                <a:endParaRPr kumimoji="1" lang="en-US" altLang="zh-CN" sz="1600" baseline="-25000" dirty="0">
                  <a:latin typeface="Calibri" panose="020F0502020204030204" pitchFamily="34" charset="0"/>
                </a:endParaRPr>
              </a:p>
            </p:txBody>
          </p:sp>
        </p:grpSp>
        <p:sp>
          <p:nvSpPr>
            <p:cNvPr id="122" name="文本框 121"/>
            <p:cNvSpPr txBox="1"/>
            <p:nvPr/>
          </p:nvSpPr>
          <p:spPr>
            <a:xfrm>
              <a:off x="1318987" y="3862328"/>
              <a:ext cx="62785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>
                  <a:latin typeface="黑体" panose="02010609060101010101" pitchFamily="49" charset="-122"/>
                  <a:ea typeface="黑体" panose="02010609060101010101" pitchFamily="49" charset="-122"/>
                </a:rPr>
                <a:t>主</a:t>
              </a:r>
              <a:r>
                <a:rPr lang="zh-CN" altLang="en-US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机</a:t>
              </a:r>
              <a:endParaRPr lang="zh-CN" altLang="en-US" sz="1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pSp>
          <p:nvGrpSpPr>
            <p:cNvPr id="129" name="组合 128"/>
            <p:cNvGrpSpPr/>
            <p:nvPr/>
          </p:nvGrpSpPr>
          <p:grpSpPr>
            <a:xfrm>
              <a:off x="5193388" y="3711699"/>
              <a:ext cx="358610" cy="667608"/>
              <a:chOff x="6452450" y="3338399"/>
              <a:chExt cx="358610" cy="667608"/>
            </a:xfrm>
          </p:grpSpPr>
          <p:sp>
            <p:nvSpPr>
              <p:cNvPr id="73" name="Text Box 74"/>
              <p:cNvSpPr txBox="1">
                <a:spLocks noChangeArrowheads="1"/>
              </p:cNvSpPr>
              <p:nvPr/>
            </p:nvSpPr>
            <p:spPr bwMode="auto">
              <a:xfrm>
                <a:off x="6510094" y="3667453"/>
                <a:ext cx="212123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kumimoji="1" lang="en-US" altLang="zh-CN" sz="1600" dirty="0" smtClean="0">
                    <a:latin typeface="Calibri" panose="020F0502020204030204" pitchFamily="34" charset="0"/>
                  </a:rPr>
                  <a:t>C</a:t>
                </a:r>
                <a:endParaRPr kumimoji="1" lang="en-US" altLang="zh-CN" sz="1600" dirty="0">
                  <a:latin typeface="Calibri" panose="020F0502020204030204" pitchFamily="34" charset="0"/>
                </a:endParaRPr>
              </a:p>
            </p:txBody>
          </p:sp>
          <p:pic>
            <p:nvPicPr>
              <p:cNvPr id="128" name="Picture 159" descr="抽象图标52黄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452450" y="3338399"/>
                <a:ext cx="358610" cy="40720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130" name="组合 129"/>
            <p:cNvGrpSpPr/>
            <p:nvPr/>
          </p:nvGrpSpPr>
          <p:grpSpPr>
            <a:xfrm>
              <a:off x="3099278" y="3714557"/>
              <a:ext cx="358610" cy="667608"/>
              <a:chOff x="6452450" y="3338399"/>
              <a:chExt cx="358610" cy="667608"/>
            </a:xfrm>
          </p:grpSpPr>
          <p:sp>
            <p:nvSpPr>
              <p:cNvPr id="131" name="Text Box 74"/>
              <p:cNvSpPr txBox="1">
                <a:spLocks noChangeArrowheads="1"/>
              </p:cNvSpPr>
              <p:nvPr/>
            </p:nvSpPr>
            <p:spPr bwMode="auto">
              <a:xfrm>
                <a:off x="6510094" y="3667453"/>
                <a:ext cx="212123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kumimoji="1" lang="en-US" altLang="zh-CN" sz="1600" dirty="0" smtClean="0">
                    <a:latin typeface="Calibri" panose="020F0502020204030204" pitchFamily="34" charset="0"/>
                  </a:rPr>
                  <a:t>B</a:t>
                </a:r>
                <a:endParaRPr kumimoji="1" lang="en-US" altLang="zh-CN" sz="1600" dirty="0">
                  <a:latin typeface="Calibri" panose="020F0502020204030204" pitchFamily="34" charset="0"/>
                </a:endParaRPr>
              </a:p>
            </p:txBody>
          </p:sp>
          <p:pic>
            <p:nvPicPr>
              <p:cNvPr id="132" name="Picture 159" descr="抽象图标52黄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452450" y="3338399"/>
                <a:ext cx="358610" cy="40720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133" name="组合 132"/>
            <p:cNvGrpSpPr/>
            <p:nvPr/>
          </p:nvGrpSpPr>
          <p:grpSpPr>
            <a:xfrm>
              <a:off x="2256974" y="4415206"/>
              <a:ext cx="405235" cy="622452"/>
              <a:chOff x="6452450" y="3338399"/>
              <a:chExt cx="405235" cy="622452"/>
            </a:xfrm>
          </p:grpSpPr>
          <p:sp>
            <p:nvSpPr>
              <p:cNvPr id="134" name="Text Box 74"/>
              <p:cNvSpPr txBox="1">
                <a:spLocks noChangeArrowheads="1"/>
              </p:cNvSpPr>
              <p:nvPr/>
            </p:nvSpPr>
            <p:spPr bwMode="auto">
              <a:xfrm>
                <a:off x="6645562" y="3622297"/>
                <a:ext cx="212123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kumimoji="1" lang="en-US" altLang="zh-CN" sz="1600" dirty="0" smtClean="0">
                    <a:latin typeface="Calibri" panose="020F0502020204030204" pitchFamily="34" charset="0"/>
                  </a:rPr>
                  <a:t>A</a:t>
                </a:r>
                <a:endParaRPr kumimoji="1" lang="en-US" altLang="zh-CN" sz="1600" dirty="0">
                  <a:latin typeface="Calibri" panose="020F0502020204030204" pitchFamily="34" charset="0"/>
                </a:endParaRPr>
              </a:p>
            </p:txBody>
          </p:sp>
          <p:pic>
            <p:nvPicPr>
              <p:cNvPr id="135" name="Picture 159" descr="抽象图标52黄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452450" y="3338399"/>
                <a:ext cx="358610" cy="40720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136" name="组合 135"/>
            <p:cNvGrpSpPr/>
            <p:nvPr/>
          </p:nvGrpSpPr>
          <p:grpSpPr>
            <a:xfrm>
              <a:off x="2596724" y="5496901"/>
              <a:ext cx="450391" cy="577296"/>
              <a:chOff x="6452450" y="3338399"/>
              <a:chExt cx="450391" cy="577296"/>
            </a:xfrm>
          </p:grpSpPr>
          <p:sp>
            <p:nvSpPr>
              <p:cNvPr id="137" name="Text Box 74"/>
              <p:cNvSpPr txBox="1">
                <a:spLocks noChangeArrowheads="1"/>
              </p:cNvSpPr>
              <p:nvPr/>
            </p:nvSpPr>
            <p:spPr bwMode="auto">
              <a:xfrm>
                <a:off x="6690718" y="3577141"/>
                <a:ext cx="212123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kumimoji="1" lang="en-US" altLang="zh-CN" sz="1600" dirty="0" smtClean="0">
                    <a:latin typeface="Calibri" panose="020F0502020204030204" pitchFamily="34" charset="0"/>
                  </a:rPr>
                  <a:t>D</a:t>
                </a:r>
                <a:endParaRPr kumimoji="1" lang="en-US" altLang="zh-CN" sz="1600" dirty="0">
                  <a:latin typeface="Calibri" panose="020F0502020204030204" pitchFamily="34" charset="0"/>
                </a:endParaRPr>
              </a:p>
            </p:txBody>
          </p:sp>
          <p:pic>
            <p:nvPicPr>
              <p:cNvPr id="138" name="Picture 159" descr="抽象图标52黄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452450" y="3338399"/>
                <a:ext cx="358610" cy="40720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139" name="组合 138"/>
            <p:cNvGrpSpPr/>
            <p:nvPr/>
          </p:nvGrpSpPr>
          <p:grpSpPr>
            <a:xfrm>
              <a:off x="4032070" y="4709371"/>
              <a:ext cx="358610" cy="667608"/>
              <a:chOff x="6452450" y="3338399"/>
              <a:chExt cx="358610" cy="667608"/>
            </a:xfrm>
          </p:grpSpPr>
          <p:sp>
            <p:nvSpPr>
              <p:cNvPr id="140" name="Text Box 74"/>
              <p:cNvSpPr txBox="1">
                <a:spLocks noChangeArrowheads="1"/>
              </p:cNvSpPr>
              <p:nvPr/>
            </p:nvSpPr>
            <p:spPr bwMode="auto">
              <a:xfrm>
                <a:off x="6510094" y="3667453"/>
                <a:ext cx="212123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kumimoji="1" lang="en-US" altLang="zh-CN" sz="1600" dirty="0" smtClean="0">
                    <a:latin typeface="Calibri" panose="020F0502020204030204" pitchFamily="34" charset="0"/>
                  </a:rPr>
                  <a:t>E</a:t>
                </a:r>
                <a:endParaRPr kumimoji="1" lang="en-US" altLang="zh-CN" sz="1600" dirty="0">
                  <a:latin typeface="Calibri" panose="020F0502020204030204" pitchFamily="34" charset="0"/>
                </a:endParaRPr>
              </a:p>
            </p:txBody>
          </p:sp>
          <p:pic>
            <p:nvPicPr>
              <p:cNvPr id="141" name="Picture 159" descr="抽象图标52黄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452450" y="3338399"/>
                <a:ext cx="358610" cy="40720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142" name="组合 141"/>
            <p:cNvGrpSpPr/>
            <p:nvPr/>
          </p:nvGrpSpPr>
          <p:grpSpPr>
            <a:xfrm>
              <a:off x="4989763" y="5696104"/>
              <a:ext cx="472969" cy="498273"/>
              <a:chOff x="6452450" y="3338399"/>
              <a:chExt cx="472969" cy="498273"/>
            </a:xfrm>
          </p:grpSpPr>
          <p:sp>
            <p:nvSpPr>
              <p:cNvPr id="143" name="Text Box 74"/>
              <p:cNvSpPr txBox="1">
                <a:spLocks noChangeArrowheads="1"/>
              </p:cNvSpPr>
              <p:nvPr/>
            </p:nvSpPr>
            <p:spPr bwMode="auto">
              <a:xfrm>
                <a:off x="6713296" y="3498118"/>
                <a:ext cx="212123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kumimoji="1" lang="en-US" altLang="zh-CN" sz="1600" dirty="0" smtClean="0">
                    <a:latin typeface="Calibri" panose="020F0502020204030204" pitchFamily="34" charset="0"/>
                  </a:rPr>
                  <a:t>F</a:t>
                </a:r>
                <a:endParaRPr kumimoji="1" lang="en-US" altLang="zh-CN" sz="1600" dirty="0">
                  <a:latin typeface="Calibri" panose="020F0502020204030204" pitchFamily="34" charset="0"/>
                </a:endParaRPr>
              </a:p>
            </p:txBody>
          </p:sp>
          <p:pic>
            <p:nvPicPr>
              <p:cNvPr id="144" name="Picture 159" descr="抽象图标52黄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452450" y="3338399"/>
                <a:ext cx="358610" cy="40720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145" name="组合 144"/>
            <p:cNvGrpSpPr/>
            <p:nvPr/>
          </p:nvGrpSpPr>
          <p:grpSpPr>
            <a:xfrm>
              <a:off x="5793357" y="4991932"/>
              <a:ext cx="358610" cy="667608"/>
              <a:chOff x="6452450" y="3338399"/>
              <a:chExt cx="358610" cy="667608"/>
            </a:xfrm>
          </p:grpSpPr>
          <p:sp>
            <p:nvSpPr>
              <p:cNvPr id="146" name="Text Box 74"/>
              <p:cNvSpPr txBox="1">
                <a:spLocks noChangeArrowheads="1"/>
              </p:cNvSpPr>
              <p:nvPr/>
            </p:nvSpPr>
            <p:spPr bwMode="auto">
              <a:xfrm>
                <a:off x="6510094" y="3667453"/>
                <a:ext cx="212123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kumimoji="1" lang="en-US" altLang="zh-CN" sz="1600" dirty="0" smtClean="0">
                    <a:latin typeface="Calibri" panose="020F0502020204030204" pitchFamily="34" charset="0"/>
                  </a:rPr>
                  <a:t>G</a:t>
                </a:r>
                <a:endParaRPr kumimoji="1" lang="en-US" altLang="zh-CN" sz="1600" dirty="0">
                  <a:latin typeface="Calibri" panose="020F0502020204030204" pitchFamily="34" charset="0"/>
                </a:endParaRPr>
              </a:p>
            </p:txBody>
          </p:sp>
          <p:pic>
            <p:nvPicPr>
              <p:cNvPr id="147" name="Picture 159" descr="抽象图标52黄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452450" y="3338399"/>
                <a:ext cx="358610" cy="40720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148" name="文本框 147"/>
            <p:cNvSpPr txBox="1"/>
            <p:nvPr/>
          </p:nvSpPr>
          <p:spPr>
            <a:xfrm>
              <a:off x="3565709" y="4409953"/>
              <a:ext cx="116655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分组交换机</a:t>
              </a:r>
              <a:endParaRPr lang="zh-CN" altLang="en-US" sz="1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26" name="矩形 125"/>
          <p:cNvSpPr/>
          <p:nvPr/>
        </p:nvSpPr>
        <p:spPr>
          <a:xfrm>
            <a:off x="1473999" y="4156033"/>
            <a:ext cx="243464" cy="251662"/>
          </a:xfrm>
          <a:prstGeom prst="rect">
            <a:avLst/>
          </a:prstGeom>
          <a:solidFill>
            <a:srgbClr val="95077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1" name="矩形 120"/>
          <p:cNvSpPr/>
          <p:nvPr/>
        </p:nvSpPr>
        <p:spPr>
          <a:xfrm>
            <a:off x="1446395" y="4170605"/>
            <a:ext cx="243464" cy="251662"/>
          </a:xfrm>
          <a:prstGeom prst="rect">
            <a:avLst/>
          </a:prstGeom>
          <a:solidFill>
            <a:srgbClr val="95077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0" name="矩形 149"/>
          <p:cNvSpPr/>
          <p:nvPr/>
        </p:nvSpPr>
        <p:spPr>
          <a:xfrm>
            <a:off x="2052378" y="5920091"/>
            <a:ext cx="243464" cy="25166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1" name="圆角矩形标注 150"/>
          <p:cNvSpPr/>
          <p:nvPr/>
        </p:nvSpPr>
        <p:spPr>
          <a:xfrm>
            <a:off x="4787984" y="1518970"/>
            <a:ext cx="2729870" cy="1095022"/>
          </a:xfrm>
          <a:prstGeom prst="wedgeRoundRectCallout">
            <a:avLst>
              <a:gd name="adj1" fmla="val -22834"/>
              <a:gd name="adj2" fmla="val 42913"/>
              <a:gd name="adj3" fmla="val 16667"/>
            </a:avLst>
          </a:prstGeom>
          <a:solidFill>
            <a:srgbClr val="95077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注意：同一数据的不同分组的传输路径的变化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2" name="矩形 151"/>
          <p:cNvSpPr/>
          <p:nvPr/>
        </p:nvSpPr>
        <p:spPr>
          <a:xfrm>
            <a:off x="1440349" y="4142177"/>
            <a:ext cx="243464" cy="251662"/>
          </a:xfrm>
          <a:prstGeom prst="rect">
            <a:avLst/>
          </a:prstGeom>
          <a:solidFill>
            <a:srgbClr val="95077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4" name="矩形 153"/>
          <p:cNvSpPr/>
          <p:nvPr/>
        </p:nvSpPr>
        <p:spPr>
          <a:xfrm>
            <a:off x="2081484" y="5928092"/>
            <a:ext cx="243464" cy="25166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5" name="矩形 154"/>
          <p:cNvSpPr/>
          <p:nvPr/>
        </p:nvSpPr>
        <p:spPr>
          <a:xfrm>
            <a:off x="2064549" y="5967602"/>
            <a:ext cx="243464" cy="25166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6" name="矩形 155"/>
          <p:cNvSpPr/>
          <p:nvPr/>
        </p:nvSpPr>
        <p:spPr>
          <a:xfrm>
            <a:off x="1468842" y="4148629"/>
            <a:ext cx="243464" cy="251662"/>
          </a:xfrm>
          <a:prstGeom prst="rect">
            <a:avLst/>
          </a:prstGeom>
          <a:solidFill>
            <a:srgbClr val="95077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2" name="矩形 161"/>
          <p:cNvSpPr/>
          <p:nvPr/>
        </p:nvSpPr>
        <p:spPr>
          <a:xfrm>
            <a:off x="1497063" y="4176850"/>
            <a:ext cx="243464" cy="251662"/>
          </a:xfrm>
          <a:prstGeom prst="rect">
            <a:avLst/>
          </a:prstGeom>
          <a:solidFill>
            <a:srgbClr val="95077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3" name="圆角矩形标注 162"/>
          <p:cNvSpPr/>
          <p:nvPr/>
        </p:nvSpPr>
        <p:spPr>
          <a:xfrm>
            <a:off x="6449725" y="2699877"/>
            <a:ext cx="2414464" cy="1095022"/>
          </a:xfrm>
          <a:prstGeom prst="wedgeRoundRectCallout">
            <a:avLst>
              <a:gd name="adj1" fmla="val -15021"/>
              <a:gd name="adj2" fmla="val 42913"/>
              <a:gd name="adj3" fmla="val 16667"/>
            </a:avLst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注意：分组的存储转发过程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4" name="矩形 163"/>
          <p:cNvSpPr/>
          <p:nvPr/>
        </p:nvSpPr>
        <p:spPr>
          <a:xfrm>
            <a:off x="1513598" y="4126381"/>
            <a:ext cx="243464" cy="251662"/>
          </a:xfrm>
          <a:prstGeom prst="rect">
            <a:avLst/>
          </a:prstGeom>
          <a:solidFill>
            <a:srgbClr val="95077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5" name="圆角矩形标注 164"/>
          <p:cNvSpPr/>
          <p:nvPr/>
        </p:nvSpPr>
        <p:spPr>
          <a:xfrm>
            <a:off x="2274911" y="2681987"/>
            <a:ext cx="2951000" cy="1095022"/>
          </a:xfrm>
          <a:prstGeom prst="wedgeRoundRectCallout">
            <a:avLst>
              <a:gd name="adj1" fmla="val -42259"/>
              <a:gd name="adj2" fmla="val 108893"/>
              <a:gd name="adj3" fmla="val 16667"/>
            </a:avLst>
          </a:prstGeom>
          <a:solidFill>
            <a:srgbClr val="950770"/>
          </a:solidFill>
          <a:ln>
            <a:solidFill>
              <a:srgbClr val="74065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36000" rtlCol="0" anchor="ctr"/>
          <a:lstStyle/>
          <a:p>
            <a:pPr marL="285750" indent="-1800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结点</a:t>
            </a:r>
            <a:r>
              <a:rPr lang="en-US" altLang="zh-CN" sz="1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A</a:t>
            </a:r>
            <a:r>
              <a:rPr lang="zh-CN" altLang="en-US" sz="1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缓存分组；</a:t>
            </a:r>
            <a:endParaRPr lang="en-US" altLang="zh-CN" sz="16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85750" indent="-1800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查找转发表，找到转发接口；</a:t>
            </a:r>
            <a:endParaRPr lang="en-US" altLang="zh-CN" sz="16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85750" indent="-1800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转发分组</a:t>
            </a:r>
            <a:endParaRPr lang="zh-CN" altLang="en-US" sz="16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6" name="圆角矩形标注 165"/>
          <p:cNvSpPr/>
          <p:nvPr/>
        </p:nvSpPr>
        <p:spPr>
          <a:xfrm>
            <a:off x="4063983" y="3150731"/>
            <a:ext cx="2951000" cy="1095022"/>
          </a:xfrm>
          <a:prstGeom prst="wedgeRoundRectCallout">
            <a:avLst>
              <a:gd name="adj1" fmla="val -42259"/>
              <a:gd name="adj2" fmla="val 108893"/>
              <a:gd name="adj3" fmla="val 16667"/>
            </a:avLst>
          </a:prstGeom>
          <a:solidFill>
            <a:srgbClr val="950770"/>
          </a:solidFill>
          <a:ln>
            <a:solidFill>
              <a:srgbClr val="74065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36000" rtlCol="0" anchor="ctr"/>
          <a:lstStyle/>
          <a:p>
            <a:pPr marL="285750" indent="-1800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结点</a:t>
            </a:r>
            <a:r>
              <a:rPr lang="en-US" altLang="zh-CN" sz="1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E</a:t>
            </a:r>
            <a:r>
              <a:rPr lang="zh-CN" altLang="en-US" sz="1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缓存分组；</a:t>
            </a:r>
            <a:endParaRPr lang="en-US" altLang="zh-CN" sz="16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85750" indent="-1800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查找转发表，找到转发接口；</a:t>
            </a:r>
            <a:endParaRPr lang="en-US" altLang="zh-CN" sz="16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85750" indent="-1800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转发分组</a:t>
            </a:r>
            <a:endParaRPr lang="zh-CN" altLang="en-US" sz="16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7" name="圆角矩形标注 166"/>
          <p:cNvSpPr/>
          <p:nvPr/>
        </p:nvSpPr>
        <p:spPr>
          <a:xfrm>
            <a:off x="5736258" y="3417032"/>
            <a:ext cx="2951000" cy="1095022"/>
          </a:xfrm>
          <a:prstGeom prst="wedgeRoundRectCallout">
            <a:avLst>
              <a:gd name="adj1" fmla="val -42259"/>
              <a:gd name="adj2" fmla="val 108893"/>
              <a:gd name="adj3" fmla="val 16667"/>
            </a:avLst>
          </a:prstGeom>
          <a:solidFill>
            <a:srgbClr val="950770"/>
          </a:solidFill>
          <a:ln>
            <a:solidFill>
              <a:srgbClr val="74065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36000" rtlCol="0" anchor="ctr"/>
          <a:lstStyle/>
          <a:p>
            <a:pPr marL="285750" indent="-1800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结点</a:t>
            </a:r>
            <a:r>
              <a:rPr lang="en-US" altLang="zh-CN" sz="1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G</a:t>
            </a:r>
            <a:r>
              <a:rPr lang="zh-CN" altLang="en-US" sz="1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缓存分组；</a:t>
            </a:r>
            <a:endParaRPr lang="en-US" altLang="zh-CN" sz="16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85750" indent="-1800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查找转发表，找到转发接口；</a:t>
            </a:r>
            <a:endParaRPr lang="en-US" altLang="zh-CN" sz="16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85750" indent="-1800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转发分组</a:t>
            </a:r>
            <a:endParaRPr lang="zh-CN" altLang="en-US" sz="16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8" name="圆角矩形标注 167"/>
          <p:cNvSpPr/>
          <p:nvPr/>
        </p:nvSpPr>
        <p:spPr>
          <a:xfrm>
            <a:off x="7296297" y="5037658"/>
            <a:ext cx="1700387" cy="463945"/>
          </a:xfrm>
          <a:prstGeom prst="wedgeRoundRectCallout">
            <a:avLst>
              <a:gd name="adj1" fmla="val -65688"/>
              <a:gd name="adj2" fmla="val -88180"/>
              <a:gd name="adj3" fmla="val 16667"/>
            </a:avLst>
          </a:prstGeom>
          <a:solidFill>
            <a:srgbClr val="950770"/>
          </a:solidFill>
          <a:ln>
            <a:solidFill>
              <a:srgbClr val="74065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36000" rtlCol="0" anchor="ctr"/>
          <a:lstStyle/>
          <a:p>
            <a:pPr marL="285750" indent="-1800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b="1" smtClean="0">
                <a:latin typeface="楷体" panose="02010609060101010101" pitchFamily="49" charset="-122"/>
                <a:ea typeface="楷体" panose="02010609060101010101" pitchFamily="49" charset="-122"/>
              </a:rPr>
              <a:t>到达目的</a:t>
            </a:r>
            <a:r>
              <a:rPr lang="zh-CN" altLang="en-US" sz="1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主机</a:t>
            </a:r>
            <a:endParaRPr lang="zh-CN" altLang="en-US" sz="16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354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8965"/>
    </mc:Choice>
    <mc:Fallback xmlns="">
      <p:transition spd="slow" advTm="13896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1.11111E-6 L 0.0974 0.04421 L 0.27761 0.08866 L 0.48872 0.13495 L 0.57396 0.08542 " pathEditMode="relative" rAng="0" ptsTypes="AAAAA">
                                      <p:cBhvr>
                                        <p:cTn id="19" dur="2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698" y="673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00"/>
                            </p:stCondLst>
                            <p:childTnLst>
                              <p:par>
                                <p:cTn id="21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4.44444E-6 L 0.08628 0.03958 L 0.19375 -0.07223 L 0.41476 -0.06737 L 0.48264 0.13171 L 0.57778 0.08564 " pathEditMode="relative" rAng="0" ptsTypes="AAAAAA">
                                      <p:cBhvr>
                                        <p:cTn id="30" dur="2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889" y="29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6000"/>
                            </p:stCondLst>
                            <p:childTnLst>
                              <p:par>
                                <p:cTn id="32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5677 -0.0544 L 0.3184 -0.01829 L 0.41337 -0.12361 L 0.46389 -0.0132 " pathEditMode="relative" ptsTypes="AAAAA">
                                      <p:cBhvr>
                                        <p:cTn id="46" dur="20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3000"/>
                            </p:stCondLst>
                            <p:childTnLst>
                              <p:par>
                                <p:cTn id="48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739 0.05903 L 0.28889 0.09861 L 0.4901 0.15625 L 0.57656 0.09861 " pathEditMode="relative" ptsTypes="AAAAA">
                                      <p:cBhvr>
                                        <p:cTn id="65" dur="20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6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1.11111E-6 L 0.05677 -0.0544 L 0.31841 -0.01829 L 0.41337 -0.12361 L 0.46389 -0.0132 " pathEditMode="relative" rAng="0" ptsTypes="AAAAA">
                                      <p:cBhvr>
                                        <p:cTn id="67" dur="20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194" y="-61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3000"/>
                            </p:stCondLst>
                            <p:childTnLst>
                              <p:par>
                                <p:cTn id="69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3500"/>
                            </p:stCondLst>
                            <p:childTnLst>
                              <p:par>
                                <p:cTn id="73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4000"/>
                            </p:stCondLst>
                            <p:childTnLst>
                              <p:par>
                                <p:cTn id="7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4500"/>
                            </p:stCondLst>
                            <p:childTnLst>
                              <p:par>
                                <p:cTn id="81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7.5E-6 -8.88889E-6 L 0.06042 -0.0463 L 0.22344 -0.1632 L 0.34306 -0.30788 L 0.41233 -0.1088 L 0.46546 -0.01158 " pathEditMode="relative" ptsTypes="AAAAAA">
                                      <p:cBhvr>
                                        <p:cTn id="82" dur="20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6500"/>
                            </p:stCondLst>
                            <p:childTnLst>
                              <p:par>
                                <p:cTn id="84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7000"/>
                            </p:stCondLst>
                            <p:childTnLst>
                              <p:par>
                                <p:cTn id="8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7500"/>
                            </p:stCondLst>
                            <p:childTnLst>
                              <p:par>
                                <p:cTn id="92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1.85185E-6 L 0.09375 0.0493 L 0.13073 0.20231 L 0.29253 0.08889 L 0.39861 0.23217 L 0.47031 0.14143 L 0.57778 0.08727 " pathEditMode="relative" rAng="0" ptsTypes="AAAAAAA">
                                      <p:cBhvr>
                                        <p:cTn id="93" dur="20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889" y="115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9500"/>
                            </p:stCondLst>
                            <p:childTnLst>
                              <p:par>
                                <p:cTn id="95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0000"/>
                            </p:stCondLst>
                            <p:childTnLst>
                              <p:par>
                                <p:cTn id="9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10500"/>
                            </p:stCondLst>
                            <p:childTnLst>
                              <p:par>
                                <p:cTn id="103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87 -0.00023 L 0.07986 0.0507 L 0.17986 -0.07754 L 0.41059 -0.05787 L 0.28837 0.07061 L 0.39705 0.21389 L 0.47483 0.12315 L 0.58108 0.08033 " pathEditMode="relative" ptsTypes="AAAAAAAA">
                                      <p:cBhvr>
                                        <p:cTn id="104" dur="20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2500"/>
                            </p:stCondLst>
                            <p:childTnLst>
                              <p:par>
                                <p:cTn id="106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500"/>
                            </p:stCondLst>
                            <p:childTnLst>
                              <p:par>
                                <p:cTn id="1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2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757 0.04607 " pathEditMode="relative" ptsTypes="AA">
                                      <p:cBhvr>
                                        <p:cTn id="123" dur="20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3000"/>
                            </p:stCondLst>
                            <p:childTnLst>
                              <p:par>
                                <p:cTn id="1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9757 0.04607 L 0.2842 0.09444 " pathEditMode="relative" rAng="0" ptsTypes="AA">
                                      <p:cBhvr>
                                        <p:cTn id="134" dur="20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601" y="24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2000"/>
                            </p:stCondLst>
                            <p:childTnLst>
                              <p:par>
                                <p:cTn id="13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8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2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0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842 0.09444 L 0.47934 0.14213 " pathEditMode="relative" rAng="0" ptsTypes="AA">
                                      <p:cBhvr>
                                        <p:cTn id="145" dur="20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57" y="23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2000"/>
                            </p:stCondLst>
                            <p:childTnLst>
                              <p:par>
                                <p:cTn id="14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9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3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0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7934 0.14213 L 0.56701 0.10254 " pathEditMode="relative" rAng="0" ptsTypes="AA">
                                      <p:cBhvr>
                                        <p:cTn id="156" dur="20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75" y="-199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2000"/>
                            </p:stCondLst>
                            <p:childTnLst>
                              <p:par>
                                <p:cTn id="1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0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4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7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" grpId="0" animBg="1"/>
      <p:bldP spid="126" grpId="2" animBg="1"/>
      <p:bldP spid="126" grpId="3" animBg="1"/>
      <p:bldP spid="121" grpId="0" animBg="1"/>
      <p:bldP spid="121" grpId="1" animBg="1"/>
      <p:bldP spid="121" grpId="2" animBg="1"/>
      <p:bldP spid="150" grpId="0" animBg="1"/>
      <p:bldP spid="150" grpId="2" animBg="1"/>
      <p:bldP spid="150" grpId="3" animBg="1"/>
      <p:bldP spid="151" grpId="0" animBg="1"/>
      <p:bldP spid="151" grpId="1" animBg="1"/>
      <p:bldP spid="152" grpId="0" animBg="1"/>
      <p:bldP spid="152" grpId="2" animBg="1"/>
      <p:bldP spid="152" grpId="3" animBg="1"/>
      <p:bldP spid="154" grpId="0" animBg="1"/>
      <p:bldP spid="154" grpId="1" animBg="1"/>
      <p:bldP spid="154" grpId="2" animBg="1"/>
      <p:bldP spid="155" grpId="0" animBg="1"/>
      <p:bldP spid="155" grpId="1" animBg="1"/>
      <p:bldP spid="155" grpId="2" animBg="1"/>
      <p:bldP spid="156" grpId="0" animBg="1"/>
      <p:bldP spid="156" grpId="1" animBg="1"/>
      <p:bldP spid="156" grpId="2" animBg="1"/>
      <p:bldP spid="162" grpId="0" animBg="1"/>
      <p:bldP spid="162" grpId="1" animBg="1"/>
      <p:bldP spid="162" grpId="2" animBg="1"/>
      <p:bldP spid="163" grpId="0" animBg="1"/>
      <p:bldP spid="164" grpId="0" animBg="1"/>
      <p:bldP spid="164" grpId="1" animBg="1"/>
      <p:bldP spid="164" grpId="2" animBg="1"/>
      <p:bldP spid="164" grpId="3" animBg="1"/>
      <p:bldP spid="164" grpId="4" animBg="1"/>
      <p:bldP spid="164" grpId="5" animBg="1"/>
      <p:bldP spid="165" grpId="0" animBg="1"/>
      <p:bldP spid="165" grpId="1" animBg="1"/>
      <p:bldP spid="166" grpId="0" animBg="1"/>
      <p:bldP spid="166" grpId="1" animBg="1"/>
      <p:bldP spid="167" grpId="0" animBg="1"/>
      <p:bldP spid="167" grpId="1" animBg="1"/>
      <p:bldP spid="168" grpId="0" animBg="1"/>
      <p:bldP spid="168" grpId="1" animBg="1"/>
    </p:bldLst>
  </p:timing>
  <p:extLst mod="1">
    <p:ext uri="{3A86A75C-4F4B-4683-9AE1-C65F6400EC91}">
      <p14:laserTraceLst xmlns:p14="http://schemas.microsoft.com/office/powerpoint/2010/main">
        <p14:tracePtLst>
          <p14:tracePt t="5374" x="5387975" y="3116263"/>
          <p14:tracePt t="5383" x="5414963" y="3082925"/>
          <p14:tracePt t="5390" x="5489575" y="3033713"/>
          <p14:tracePt t="5405" x="5576888" y="2959100"/>
          <p14:tracePt t="5421" x="6173788" y="2508250"/>
          <p14:tracePt t="5438" x="6659563" y="2195513"/>
          <p14:tracePt t="5455" x="7107238" y="1925638"/>
          <p14:tracePt t="5471" x="7392988" y="1728788"/>
          <p14:tracePt t="5488" x="7553325" y="1628775"/>
          <p14:tracePt t="5505" x="7654925" y="1552575"/>
          <p14:tracePt t="5521" x="7715250" y="1511300"/>
        </p14:tracePtLst>
      </p14:laserTraceLst>
    </p:ext>
  </p:extLs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组交换 </a:t>
            </a:r>
            <a:r>
              <a:rPr lang="en-US" altLang="zh-CN" dirty="0"/>
              <a:t>-</a:t>
            </a:r>
            <a:r>
              <a:rPr lang="zh-CN" altLang="en-US" dirty="0"/>
              <a:t> </a:t>
            </a:r>
            <a:r>
              <a:rPr lang="zh-CN" altLang="en-US" dirty="0" smtClean="0"/>
              <a:t>优点</a:t>
            </a:r>
            <a:endParaRPr lang="zh-CN" altLang="en-US" sz="2800" dirty="0"/>
          </a:p>
        </p:txBody>
      </p:sp>
      <p:sp>
        <p:nvSpPr>
          <p:cNvPr id="44" name="内容占位符 2"/>
          <p:cNvSpPr txBox="1">
            <a:spLocks/>
          </p:cNvSpPr>
          <p:nvPr/>
        </p:nvSpPr>
        <p:spPr bwMode="auto">
          <a:xfrm>
            <a:off x="444694" y="1401299"/>
            <a:ext cx="8592060" cy="4480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kern="0" dirty="0" smtClean="0"/>
              <a:t>高效</a:t>
            </a:r>
            <a:endParaRPr lang="en-US" altLang="zh-CN" kern="0" dirty="0" smtClean="0"/>
          </a:p>
          <a:p>
            <a:pPr lvl="1"/>
            <a:r>
              <a:rPr lang="zh-CN" altLang="en-US" kern="0" dirty="0" smtClean="0"/>
              <a:t>动态分配</a:t>
            </a:r>
            <a:r>
              <a:rPr lang="zh-CN" altLang="en-US" kern="0" dirty="0"/>
              <a:t>传输带宽，对通信</a:t>
            </a:r>
            <a:r>
              <a:rPr lang="zh-CN" altLang="en-US" kern="0" dirty="0" smtClean="0"/>
              <a:t>链路逐</a:t>
            </a:r>
            <a:r>
              <a:rPr lang="zh-CN" altLang="en-US" kern="0" dirty="0"/>
              <a:t>段</a:t>
            </a:r>
            <a:r>
              <a:rPr lang="zh-CN" altLang="en-US" kern="0" dirty="0" smtClean="0"/>
              <a:t>占用 ，</a:t>
            </a:r>
            <a:r>
              <a:rPr lang="zh-CN" altLang="en-US" kern="0" dirty="0"/>
              <a:t>充分使用链路的</a:t>
            </a:r>
            <a:r>
              <a:rPr lang="zh-CN" altLang="en-US" kern="0" dirty="0" smtClean="0"/>
              <a:t>带宽</a:t>
            </a:r>
            <a:endParaRPr lang="zh-CN" altLang="en-US" kern="0" dirty="0"/>
          </a:p>
          <a:p>
            <a:r>
              <a:rPr lang="zh-CN" altLang="en-US" kern="0" dirty="0" smtClean="0"/>
              <a:t>灵活</a:t>
            </a:r>
            <a:endParaRPr lang="en-US" altLang="zh-CN" kern="0" dirty="0" smtClean="0"/>
          </a:p>
          <a:p>
            <a:pPr lvl="1"/>
            <a:r>
              <a:rPr lang="zh-CN" altLang="en-US" kern="0" dirty="0" smtClean="0"/>
              <a:t>以</a:t>
            </a:r>
            <a:r>
              <a:rPr lang="zh-CN" altLang="en-US" kern="0" dirty="0"/>
              <a:t>分组</a:t>
            </a:r>
            <a:r>
              <a:rPr lang="zh-CN" altLang="en-US" kern="0" dirty="0" smtClean="0"/>
              <a:t>为单位，查找路由</a:t>
            </a:r>
            <a:r>
              <a:rPr lang="zh-CN" altLang="en-US" kern="0" dirty="0"/>
              <a:t>和</a:t>
            </a:r>
            <a:r>
              <a:rPr lang="zh-CN" altLang="en-US" kern="0" dirty="0" smtClean="0"/>
              <a:t>传送</a:t>
            </a:r>
            <a:endParaRPr lang="en-US" altLang="zh-CN" kern="0" dirty="0" smtClean="0"/>
          </a:p>
          <a:p>
            <a:r>
              <a:rPr lang="zh-CN" altLang="en-US" kern="0" dirty="0" smtClean="0"/>
              <a:t>迅速</a:t>
            </a:r>
            <a:endParaRPr lang="en-US" altLang="zh-CN" kern="0" dirty="0" smtClean="0"/>
          </a:p>
          <a:p>
            <a:pPr lvl="1"/>
            <a:r>
              <a:rPr lang="zh-CN" altLang="en-US" kern="0" dirty="0" smtClean="0"/>
              <a:t>不必</a:t>
            </a:r>
            <a:r>
              <a:rPr lang="zh-CN" altLang="en-US" kern="0" dirty="0"/>
              <a:t>先建立连接就能向其它主机发送</a:t>
            </a:r>
            <a:r>
              <a:rPr lang="zh-CN" altLang="en-US" kern="0" dirty="0" smtClean="0"/>
              <a:t>分组</a:t>
            </a:r>
            <a:endParaRPr lang="en-US" altLang="zh-CN" kern="0" dirty="0" smtClean="0"/>
          </a:p>
          <a:p>
            <a:r>
              <a:rPr lang="zh-CN" altLang="en-US" kern="0" dirty="0" smtClean="0"/>
              <a:t>可靠</a:t>
            </a:r>
            <a:endParaRPr lang="en-US" altLang="zh-CN" kern="0" dirty="0" smtClean="0"/>
          </a:p>
          <a:p>
            <a:pPr lvl="1"/>
            <a:r>
              <a:rPr lang="zh-CN" altLang="en-US" kern="0" dirty="0" smtClean="0"/>
              <a:t>自</a:t>
            </a:r>
            <a:r>
              <a:rPr lang="zh-CN" altLang="en-US" kern="0" dirty="0"/>
              <a:t>适应的</a:t>
            </a:r>
            <a:r>
              <a:rPr lang="zh-CN" altLang="en-US" kern="0" dirty="0" smtClean="0"/>
              <a:t>路由选择，使</a:t>
            </a:r>
            <a:r>
              <a:rPr lang="zh-CN" altLang="en-US" kern="0" dirty="0"/>
              <a:t>网络有很好的生存性</a:t>
            </a:r>
            <a:endParaRPr lang="en-US" altLang="zh-CN" kern="0" dirty="0" smtClean="0"/>
          </a:p>
          <a:p>
            <a:pPr lvl="2"/>
            <a:endParaRPr lang="en-US" altLang="zh-CN" kern="0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43884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7437"/>
    </mc:Choice>
    <mc:Fallback xmlns="">
      <p:transition spd="slow" advTm="77437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20520" x="7599363" y="1854200"/>
          <p14:tracePt t="20527" x="7423150" y="2236788"/>
          <p14:tracePt t="20535" x="7294563" y="2514600"/>
          <p14:tracePt t="21012" x="7286625" y="2514600"/>
          <p14:tracePt t="21018" x="7118350" y="2384425"/>
          <p14:tracePt t="21026" x="6964363" y="2228850"/>
          <p14:tracePt t="21035" x="6813550" y="2093913"/>
          <p14:tracePt t="21051" x="6535738" y="1857375"/>
          <p14:tracePt t="21068" x="6219825" y="1662113"/>
          <p14:tracePt t="21085" x="5857875" y="1503363"/>
          <p14:tracePt t="21101" x="5407025" y="1343025"/>
          <p14:tracePt t="21118" x="4926013" y="1187450"/>
          <p14:tracePt t="21134" x="4241800" y="1162050"/>
          <p14:tracePt t="21151" x="3997325" y="1176338"/>
          <p14:tracePt t="21168" x="3646488" y="1211263"/>
          <p14:tracePt t="21185" x="3368675" y="1222375"/>
          <p14:tracePt t="21201" x="3124200" y="1255713"/>
          <p14:tracePt t="21218" x="2962275" y="1263650"/>
          <p14:tracePt t="21235" x="2827338" y="1277938"/>
          <p14:tracePt t="21251" x="2665413" y="1277938"/>
          <p14:tracePt t="21268" x="2439988" y="1289050"/>
          <p14:tracePt t="21285" x="2346325" y="1296988"/>
          <p14:tracePt t="21301" x="2319338" y="1304925"/>
          <p14:tracePt t="21318" x="2312988" y="1323975"/>
          <p14:tracePt t="21335" x="2312988" y="1371600"/>
          <p14:tracePt t="21351" x="2343150" y="1447800"/>
          <p14:tracePt t="21368" x="2486025" y="1684338"/>
          <p14:tracePt t="21384" x="2959100" y="2211388"/>
          <p14:tracePt t="21401" x="3519488" y="2508250"/>
          <p14:tracePt t="21418" x="4244975" y="2651125"/>
          <p14:tracePt t="21435" x="4914900" y="2684463"/>
          <p14:tracePt t="21451" x="5380038" y="2662238"/>
          <p14:tracePt t="21468" x="5624513" y="2620963"/>
          <p14:tracePt t="21485" x="5726113" y="2593975"/>
          <p14:tracePt t="21501" x="5761038" y="2552700"/>
          <p14:tracePt t="21518" x="5761038" y="2541588"/>
          <p14:tracePt t="21551" x="5761038" y="2527300"/>
          <p14:tracePt t="21568" x="5761038" y="2508250"/>
          <p14:tracePt t="21585" x="5745163" y="2492375"/>
          <p14:tracePt t="22338" x="5761038" y="2497138"/>
          <p14:tracePt t="22346" x="5767388" y="2497138"/>
          <p14:tracePt t="22354" x="5794375" y="2497138"/>
          <p14:tracePt t="22368" x="5888038" y="2541588"/>
          <p14:tracePt t="22385" x="5948363" y="2590800"/>
          <p14:tracePt t="22401" x="6064250" y="2981325"/>
          <p14:tracePt t="22418" x="6008688" y="3478213"/>
          <p14:tracePt t="22435" x="5992813" y="3640138"/>
          <p14:tracePt t="23002" x="5981700" y="3640138"/>
          <p14:tracePt t="23010" x="5975350" y="3624263"/>
          <p14:tracePt t="23018" x="5975350" y="3616325"/>
          <p14:tracePt t="23035" x="5967413" y="3575050"/>
          <p14:tracePt t="23051" x="5940425" y="3522663"/>
          <p14:tracePt t="23068" x="5934075" y="3489325"/>
          <p14:tracePt t="23085" x="5934075" y="3473450"/>
          <p14:tracePt t="23101" x="5934075" y="3455988"/>
          <p14:tracePt t="23135" x="5934075" y="3440113"/>
          <p14:tracePt t="23151" x="5934075" y="3432175"/>
          <p14:tracePt t="23168" x="5934075" y="3421063"/>
          <p14:tracePt t="23184" x="5934075" y="3406775"/>
          <p14:tracePt t="23201" x="5937250" y="3387725"/>
          <p14:tracePt t="23218" x="5937250" y="3371850"/>
          <p14:tracePt t="23235" x="5948363" y="3346450"/>
          <p14:tracePt t="23251" x="5948363" y="3319463"/>
          <p14:tracePt t="23268" x="5940425" y="3305175"/>
          <p14:tracePt t="27070" x="5948363" y="3305175"/>
          <p14:tracePt t="27078" x="5956300" y="3343275"/>
          <p14:tracePt t="27086" x="5989638" y="3395663"/>
          <p14:tracePt t="27101" x="6057900" y="3530600"/>
          <p14:tracePt t="27117" x="6267450" y="4154488"/>
          <p14:tracePt t="27134" x="6267450" y="4165600"/>
          <p14:tracePt t="27546" x="6264275" y="4110038"/>
          <p14:tracePt t="27554" x="6245225" y="3887788"/>
          <p14:tracePt t="27562" x="6178550" y="3609975"/>
          <p14:tracePt t="27569" x="6135688" y="3568700"/>
          <p14:tracePt t="27584" x="6027738" y="3514725"/>
          <p14:tracePt t="27600" x="5576888" y="3387725"/>
          <p14:tracePt t="27617" x="4951413" y="3217863"/>
          <p14:tracePt t="27634" x="4730750" y="3109913"/>
          <p14:tracePt t="27651" x="4648200" y="3060700"/>
          <p14:tracePt t="27667" x="4538663" y="3041650"/>
          <p14:tracePt t="27684" x="4343400" y="3027363"/>
          <p14:tracePt t="27700" x="4267200" y="3027363"/>
          <p14:tracePt t="27717" x="4214813" y="3027363"/>
          <p14:tracePt t="27734" x="4200525" y="3027363"/>
          <p14:tracePt t="27751" x="4181475" y="3027363"/>
          <p14:tracePt t="27767" x="4165600" y="3027363"/>
          <p14:tracePt t="27784" x="4148138" y="3027363"/>
          <p14:tracePt t="27800" x="4140200" y="3030538"/>
          <p14:tracePt t="27817" x="4132263" y="3030538"/>
          <p14:tracePt t="28640" x="4121150" y="3038475"/>
          <p14:tracePt t="28656" x="4098925" y="3063875"/>
          <p14:tracePt t="28664" x="4071938" y="3090863"/>
          <p14:tracePt t="28672" x="4019550" y="3124200"/>
          <p14:tracePt t="28683" x="3951288" y="3157538"/>
          <p14:tracePt t="28700" x="3733800" y="3252788"/>
          <p14:tracePt t="28717" x="3275013" y="3409950"/>
          <p14:tracePt t="28733" x="2962275" y="3503613"/>
          <p14:tracePt t="28750" x="2692400" y="3563938"/>
          <p14:tracePt t="28767" x="2489200" y="3605213"/>
          <p14:tracePt t="28784" x="2414588" y="3624263"/>
          <p14:tracePt t="28800" x="2379663" y="3640138"/>
          <p14:tracePt t="28817" x="2373313" y="3640138"/>
          <p14:tracePt t="28834" x="2354263" y="3640138"/>
          <p14:tracePt t="28865" x="2346325" y="3640138"/>
          <p14:tracePt t="28897" x="2338388" y="3640138"/>
          <p14:tracePt t="31052" x="2368550" y="3635375"/>
          <p14:tracePt t="31060" x="2376488" y="3624263"/>
          <p14:tracePt t="31069" x="2376488" y="3616325"/>
          <p14:tracePt t="31100" x="2384425" y="3609975"/>
          <p14:tracePt t="31130" x="2395538" y="3602038"/>
          <p14:tracePt t="31137" x="2401888" y="3590925"/>
          <p14:tracePt t="31150" x="2417763" y="3582988"/>
          <p14:tracePt t="31166" x="2444750" y="3568700"/>
          <p14:tracePt t="31183" x="2470150" y="3549650"/>
          <p14:tracePt t="31200" x="2497138" y="3533775"/>
          <p14:tracePt t="31217" x="2503488" y="3533775"/>
          <p14:tracePt t="31233" x="2503488" y="3522663"/>
          <p14:tracePt t="31266" x="2511425" y="3522663"/>
          <p14:tracePt t="31294" x="2511425" y="3514725"/>
          <p14:tracePt t="32380" x="2579688" y="3530600"/>
          <p14:tracePt t="32388" x="2808288" y="3544888"/>
          <p14:tracePt t="32400" x="3060700" y="3563938"/>
          <p14:tracePt t="32416" x="3621088" y="3579813"/>
          <p14:tracePt t="32433" x="4244975" y="3598863"/>
          <p14:tracePt t="32450" x="4492625" y="3590925"/>
          <p14:tracePt t="32466" x="4670425" y="3568700"/>
          <p14:tracePt t="32483" x="4737100" y="3549650"/>
          <p14:tracePt t="32500" x="4752975" y="3533775"/>
          <p14:tracePt t="32516" x="4752975" y="3522663"/>
          <p14:tracePt t="32533" x="4752975" y="3514725"/>
          <p14:tracePt t="32716" x="4764088" y="3508375"/>
          <p14:tracePt t="32733" x="4772025" y="3500438"/>
          <p14:tracePt t="32746" x="4778375" y="3500438"/>
          <p14:tracePt t="37227" x="4778375" y="3489325"/>
          <p14:tracePt t="37306" x="4764088" y="3489325"/>
          <p14:tracePt t="37323" x="4714875" y="3489325"/>
          <p14:tracePt t="37331" x="4621213" y="3489325"/>
          <p14:tracePt t="37337" x="4511675" y="3503613"/>
          <p14:tracePt t="37349" x="4384675" y="3544888"/>
          <p14:tracePt t="37366" x="4003675" y="3646488"/>
          <p14:tracePt t="37382" x="3546475" y="3794125"/>
          <p14:tracePt t="37399" x="2801938" y="3978275"/>
          <p14:tracePt t="37416" x="2379663" y="4064000"/>
          <p14:tracePt t="37432" x="2135188" y="4086225"/>
          <p14:tracePt t="37449" x="2022475" y="4105275"/>
          <p14:tracePt t="37465" x="1966913" y="4113213"/>
          <p14:tracePt t="37482" x="1939925" y="4121150"/>
          <p14:tracePt t="37499" x="1920875" y="4121150"/>
          <p14:tracePt t="37516" x="1914525" y="4121150"/>
          <p14:tracePt t="37532" x="1898650" y="4121150"/>
          <p14:tracePt t="37549" x="1887538" y="4132263"/>
          <p14:tracePt t="37566" x="1873250" y="4140200"/>
          <p14:tracePt t="37582" x="1838325" y="4154488"/>
          <p14:tracePt t="37599" x="1778000" y="4200525"/>
          <p14:tracePt t="37615" x="1703388" y="4248150"/>
          <p14:tracePt t="37632" x="1574800" y="4300538"/>
          <p14:tracePt t="37649" x="1481138" y="4343400"/>
          <p14:tracePt t="37665" x="1390650" y="4376738"/>
          <p14:tracePt t="37682" x="1357313" y="4376738"/>
          <p14:tracePt t="37699" x="1346200" y="4376738"/>
          <p14:tracePt t="38358" x="1346200" y="4384675"/>
          <p14:tracePt t="38374" x="1360488" y="4391025"/>
          <p14:tracePt t="38392" x="1360488" y="4402138"/>
          <p14:tracePt t="38399" x="1368425" y="4410075"/>
          <p14:tracePt t="38405" x="1401763" y="4425950"/>
          <p14:tracePt t="38416" x="1428750" y="4451350"/>
          <p14:tracePt t="38432" x="1563688" y="4538663"/>
          <p14:tracePt t="38449" x="1717675" y="4613275"/>
          <p14:tracePt t="38465" x="1989138" y="4654550"/>
          <p14:tracePt t="38482" x="2451100" y="4651375"/>
          <p14:tracePt t="38499" x="3282950" y="4530725"/>
          <p14:tracePt t="38516" x="3730625" y="4437063"/>
          <p14:tracePt t="38532" x="4094163" y="4346575"/>
          <p14:tracePt t="38549" x="4332288" y="4259263"/>
          <p14:tracePt t="38565" x="4492625" y="4192588"/>
          <p14:tracePt t="38582" x="4560888" y="4176713"/>
          <p14:tracePt t="38599" x="4576763" y="4157663"/>
          <p14:tracePt t="38721" x="4583113" y="4151313"/>
          <p14:tracePt t="38728" x="4602163" y="4143375"/>
          <p14:tracePt t="38735" x="4635500" y="4124325"/>
          <p14:tracePt t="38749" x="4695825" y="4090988"/>
          <p14:tracePt t="38765" x="4745038" y="4075113"/>
          <p14:tracePt t="38783" x="4813300" y="4049713"/>
          <p14:tracePt t="38799" x="4899025" y="4014788"/>
          <p14:tracePt t="38816" x="5000625" y="3981450"/>
          <p14:tracePt t="38832" x="5135563" y="3948113"/>
          <p14:tracePt t="38835" x="5192713" y="3921125"/>
          <p14:tracePt t="38849" x="5226050" y="3914775"/>
          <p14:tracePt t="38866" x="5313363" y="3895725"/>
          <p14:tracePt t="38883" x="5387975" y="3871913"/>
          <p14:tracePt t="38899" x="5508625" y="3838575"/>
          <p14:tracePt t="38916" x="5530850" y="3813175"/>
          <p14:tracePt t="38932" x="5541963" y="3805238"/>
          <p14:tracePt t="38949" x="5549900" y="3805238"/>
          <p14:tracePt t="39007" x="5549900" y="3794125"/>
          <p14:tracePt t="43280" x="5541963" y="3794125"/>
          <p14:tracePt t="43286" x="5527675" y="3794125"/>
          <p14:tracePt t="43299" x="5508625" y="3794125"/>
          <p14:tracePt t="43315" x="5451475" y="3800475"/>
          <p14:tracePt t="43331" x="5365750" y="3800475"/>
          <p14:tracePt t="43333" x="5297488" y="3808413"/>
          <p14:tracePt t="43348" x="5230813" y="3808413"/>
          <p14:tracePt t="43365" x="4899025" y="3794125"/>
          <p14:tracePt t="43382" x="4681538" y="3778250"/>
          <p14:tracePt t="43398" x="4478338" y="3752850"/>
          <p14:tracePt t="43415" x="4302125" y="3752850"/>
          <p14:tracePt t="43431" x="4165600" y="3752850"/>
          <p14:tracePt t="43448" x="4019550" y="3752850"/>
          <p14:tracePt t="43465" x="3816350" y="3752850"/>
          <p14:tracePt t="43482" x="3692525" y="3752850"/>
          <p14:tracePt t="43498" x="3579813" y="3752850"/>
          <p14:tracePt t="43515" x="3462338" y="3752850"/>
          <p14:tracePt t="43532" x="3308350" y="3752850"/>
          <p14:tracePt t="43548" x="3105150" y="3752850"/>
          <p14:tracePt t="43565" x="2794000" y="3759200"/>
          <p14:tracePt t="43582" x="2338388" y="3816350"/>
          <p14:tracePt t="43598" x="2225675" y="3835400"/>
          <p14:tracePt t="43615" x="1981200" y="3868738"/>
          <p14:tracePt t="43632" x="1887538" y="3895725"/>
          <p14:tracePt t="43648" x="1830388" y="3910013"/>
          <p14:tracePt t="43665" x="1797050" y="3929063"/>
          <p14:tracePt t="43682" x="1744663" y="3943350"/>
          <p14:tracePt t="43698" x="1730375" y="3962400"/>
          <p14:tracePt t="43715" x="1711325" y="3970338"/>
          <p14:tracePt t="49236" x="1711325" y="3978275"/>
          <p14:tracePt t="49252" x="1711325" y="4011613"/>
          <p14:tracePt t="49260" x="1703388" y="4079875"/>
          <p14:tracePt t="49267" x="1676400" y="4187825"/>
          <p14:tracePt t="49281" x="1635125" y="4300538"/>
          <p14:tracePt t="49297" x="1533525" y="4572000"/>
          <p14:tracePt t="49314" x="1473200" y="4706938"/>
          <p14:tracePt t="49331" x="1406525" y="4830763"/>
          <p14:tracePt t="49347" x="1379538" y="4899025"/>
          <p14:tracePt t="49364" x="1357313" y="4932363"/>
          <p14:tracePt t="49381" x="1346200" y="4951413"/>
          <p14:tracePt t="49397" x="1338263" y="4967288"/>
          <p14:tracePt t="49414" x="1338263" y="4978400"/>
          <p14:tracePt t="49431" x="1338263" y="4986338"/>
          <p14:tracePt t="49447" x="1330325" y="4986338"/>
          <p14:tracePt t="49539" x="1323975" y="4986338"/>
          <p14:tracePt t="49547" x="1323975" y="4992688"/>
          <p14:tracePt t="49610" x="1323975" y="5000625"/>
          <p14:tracePt t="49626" x="1323975" y="5027613"/>
          <p14:tracePt t="49634" x="1323975" y="5068888"/>
          <p14:tracePt t="49648" x="1323975" y="5113338"/>
          <p14:tracePt t="49664" x="1323975" y="5203825"/>
          <p14:tracePt t="49681" x="1368425" y="5316538"/>
          <p14:tracePt t="49698" x="1401763" y="5372100"/>
          <p14:tracePt t="49714" x="1428750" y="5399088"/>
          <p14:tracePt t="49731" x="1462088" y="5418138"/>
          <p14:tracePt t="49748" x="1481138" y="5426075"/>
          <p14:tracePt t="49764" x="1489075" y="5426075"/>
          <p14:tracePt t="49781" x="1503363" y="5426075"/>
          <p14:tracePt t="49798" x="1522413" y="5426075"/>
          <p14:tracePt t="49814" x="1538288" y="5410200"/>
          <p14:tracePt t="49831" x="1549400" y="5410200"/>
          <p14:tracePt t="49900" x="1557338" y="5410200"/>
          <p14:tracePt t="50072" x="1557338" y="5402263"/>
          <p14:tracePt t="53771" x="1624013" y="5402263"/>
          <p14:tracePt t="53780" x="1876425" y="5360988"/>
          <p14:tracePt t="53788" x="2247900" y="5308600"/>
          <p14:tracePt t="53797" x="2722563" y="5248275"/>
          <p14:tracePt t="53814" x="3832225" y="5105400"/>
          <p14:tracePt t="53830" x="4854575" y="4970463"/>
          <p14:tracePt t="53847" x="5557838" y="4956175"/>
          <p14:tracePt t="53864" x="6132513" y="4937125"/>
          <p14:tracePt t="53880" x="6632575" y="4854575"/>
          <p14:tracePt t="53897" x="7005638" y="4767263"/>
          <p14:tracePt t="53914" x="7019925" y="4752975"/>
          <p14:tracePt t="53930" x="7019925" y="4741863"/>
          <p14:tracePt t="60620" x="7046913" y="4756150"/>
          <p14:tracePt t="60628" x="7072313" y="4764088"/>
          <p14:tracePt t="60636" x="7107238" y="4789488"/>
          <p14:tracePt t="60646" x="7107238" y="4899025"/>
          <p14:tracePt t="60662" x="7050088" y="5256213"/>
          <p14:tracePt t="61215" x="7042150" y="5241925"/>
          <p14:tracePt t="61222" x="7016750" y="5200650"/>
          <p14:tracePt t="61231" x="6975475" y="5132388"/>
          <p14:tracePt t="61246" x="6862763" y="4943475"/>
          <p14:tracePt t="61263" x="6737350" y="4684713"/>
          <p14:tracePt t="61279" x="6618288" y="4462463"/>
          <p14:tracePt t="61296" x="6591300" y="4429125"/>
          <p14:tracePt t="64970" x="6591300" y="4421188"/>
          <p14:tracePt t="64985" x="6591300" y="4395788"/>
          <p14:tracePt t="64992" x="6599238" y="4354513"/>
          <p14:tracePt t="64999" x="6613525" y="4192588"/>
          <p14:tracePt t="65012" x="6632575" y="3956050"/>
          <p14:tracePt t="65029" x="6681788" y="3211513"/>
          <p14:tracePt t="65045" x="6692900" y="2324100"/>
          <p14:tracePt t="65062" x="6591300" y="1417638"/>
          <p14:tracePt t="65079" x="6489700" y="1038225"/>
          <p14:tracePt t="65095" x="6346825" y="782638"/>
          <p14:tracePt t="65112" x="6196013" y="631825"/>
          <p14:tracePt t="65129" x="6129338" y="571500"/>
          <p14:tracePt t="65145" x="6069013" y="544513"/>
          <p14:tracePt t="65162" x="6008688" y="496888"/>
          <p14:tracePt t="65178" x="5907088" y="409575"/>
          <p14:tracePt t="65195" x="5838825" y="354013"/>
          <p14:tracePt t="65212" x="5778500" y="293688"/>
          <p14:tracePt t="65229" x="5722938" y="252413"/>
          <p14:tracePt t="65245" x="5635625" y="192088"/>
          <p14:tracePt t="65262" x="5459413" y="115888"/>
          <p14:tracePt t="65279" x="5189538" y="30163"/>
          <p14:tracePt t="65295" x="4816475" y="0"/>
          <p14:tracePt t="65312" x="4594225" y="3175"/>
          <p14:tracePt t="65329" x="4391025" y="44450"/>
          <p14:tracePt t="65345" x="4148138" y="131763"/>
          <p14:tracePt t="65362" x="3910013" y="241300"/>
          <p14:tracePt t="65379" x="3598863" y="461963"/>
          <p14:tracePt t="65395" x="3260725" y="747713"/>
          <p14:tracePt t="65412" x="2970213" y="1052513"/>
          <p14:tracePt t="65428" x="2717800" y="1316038"/>
          <p14:tracePt t="65445" x="2563813" y="1425575"/>
          <p14:tracePt t="65462" x="2395538" y="1544638"/>
          <p14:tracePt t="65479" x="2278063" y="1620838"/>
          <p14:tracePt t="65495" x="2211388" y="1654175"/>
          <p14:tracePt t="65512" x="2184400" y="1662113"/>
          <p14:tracePt t="65529" x="2176463" y="1662113"/>
          <p14:tracePt t="65664" x="2170113" y="1657350"/>
          <p14:tracePt t="65672" x="2159000" y="1646238"/>
          <p14:tracePt t="65718" x="2159000" y="1639888"/>
          <p14:tracePt t="65774" x="2159000" y="1631950"/>
          <p14:tracePt t="66022" x="2151063" y="1631950"/>
          <p14:tracePt t="66031" x="2143125" y="1631950"/>
          <p14:tracePt t="66037" x="2116138" y="1631950"/>
          <p14:tracePt t="66045" x="2074863" y="1635125"/>
          <p14:tracePt t="66062" x="2008188" y="1635125"/>
          <p14:tracePt t="66079" x="1898650" y="1635125"/>
          <p14:tracePt t="66095" x="1778000" y="1635125"/>
          <p14:tracePt t="66112" x="1695450" y="1635125"/>
          <p14:tracePt t="66129" x="1628775" y="1635125"/>
          <p14:tracePt t="66145" x="1574800" y="1646238"/>
          <p14:tracePt t="66162" x="1560513" y="1646238"/>
          <p14:tracePt t="66179" x="1549400" y="1646238"/>
          <p14:tracePt t="66212" x="1533525" y="1662113"/>
          <p14:tracePt t="66229" x="1492250" y="1687513"/>
          <p14:tracePt t="66245" x="1425575" y="1722438"/>
          <p14:tracePt t="66262" x="1346200" y="1771650"/>
          <p14:tracePt t="66278" x="1222375" y="1871663"/>
          <p14:tracePt t="66295" x="1135063" y="1931988"/>
          <p14:tracePt t="66312" x="1060450" y="2019300"/>
          <p14:tracePt t="66329" x="992188" y="2093913"/>
          <p14:tracePt t="66345" x="906463" y="2170113"/>
          <p14:tracePt t="66362" x="884238" y="2195513"/>
          <p14:tracePt t="66405" x="884238" y="2203450"/>
          <p14:tracePt t="66459" x="884238" y="2211388"/>
          <p14:tracePt t="66467" x="884238" y="2222500"/>
          <p14:tracePt t="66479" x="884238" y="2236788"/>
          <p14:tracePt t="66495" x="884238" y="2297113"/>
          <p14:tracePt t="66512" x="914400" y="2466975"/>
          <p14:tracePt t="66529" x="947738" y="2628900"/>
          <p14:tracePt t="66545" x="1008063" y="2752725"/>
          <p14:tracePt t="66562" x="1049338" y="2846388"/>
          <p14:tracePt t="66579" x="1063625" y="2879725"/>
          <p14:tracePt t="66595" x="1082675" y="2898775"/>
          <p14:tracePt t="66612" x="1090613" y="2898775"/>
          <p14:tracePt t="66663" x="1098550" y="2898775"/>
          <p14:tracePt t="66676" x="1098550" y="2890838"/>
          <p14:tracePt t="66693" x="1109663" y="2884488"/>
          <p14:tracePt t="66701" x="1116013" y="2857500"/>
          <p14:tracePt t="66712" x="1123950" y="2830513"/>
          <p14:tracePt t="66729" x="1143000" y="2816225"/>
          <p14:tracePt t="66745" x="1176338" y="2763838"/>
          <p14:tracePt t="66762" x="1225550" y="2706688"/>
          <p14:tracePt t="66778" x="1285875" y="2593975"/>
          <p14:tracePt t="66795" x="1327150" y="2511425"/>
          <p14:tracePt t="66812" x="1346200" y="2443163"/>
          <p14:tracePt t="66828" x="1360488" y="2401888"/>
          <p14:tracePt t="66845" x="1387475" y="2376488"/>
          <p14:tracePt t="66862" x="1395413" y="2357438"/>
          <p14:tracePt t="67006" x="1395413" y="2349500"/>
          <p14:tracePt t="68630" x="1395413" y="2343150"/>
          <p14:tracePt t="68638" x="1420813" y="2300288"/>
          <p14:tracePt t="68646" x="1455738" y="2255838"/>
          <p14:tracePt t="68662" x="1489075" y="2173288"/>
          <p14:tracePt t="68678" x="1538288" y="2079625"/>
          <p14:tracePt t="68695" x="1582738" y="1951038"/>
          <p14:tracePt t="68712" x="1624013" y="1860550"/>
          <p14:tracePt t="68728" x="1631950" y="1808163"/>
          <p14:tracePt t="68745" x="1639888" y="1793875"/>
          <p14:tracePt t="69215" x="1639888" y="1830388"/>
          <p14:tracePt t="69223" x="1616075" y="1939925"/>
          <p14:tracePt t="69232" x="1568450" y="2143125"/>
          <p14:tracePt t="69245" x="1533525" y="2425700"/>
          <p14:tracePt t="69262" x="1557338" y="3414713"/>
          <p14:tracePt t="69278" x="1733550" y="3989388"/>
          <p14:tracePt t="69295" x="1868488" y="4443413"/>
          <p14:tracePt t="69311" x="1997075" y="4767263"/>
          <p14:tracePt t="69328" x="2057400" y="4895850"/>
          <p14:tracePt t="69345" x="2079625" y="4943475"/>
          <p14:tracePt t="69361" x="2090738" y="4951413"/>
          <p14:tracePt t="69395" x="2090738" y="4948238"/>
          <p14:tracePt t="69403" x="2098675" y="4940300"/>
          <p14:tracePt t="69411" x="2098675" y="4929188"/>
          <p14:tracePt t="69428" x="2112963" y="4914900"/>
          <p14:tracePt t="69445" x="2132013" y="4895850"/>
          <p14:tracePt t="69462" x="2192338" y="4854575"/>
          <p14:tracePt t="69478" x="2274888" y="4794250"/>
          <p14:tracePt t="69495" x="2519363" y="4657725"/>
          <p14:tracePt t="69511" x="2789238" y="4473575"/>
          <p14:tracePt t="69528" x="3105150" y="4271963"/>
          <p14:tracePt t="69545" x="3390900" y="4083050"/>
          <p14:tracePt t="69562" x="3613150" y="3959225"/>
          <p14:tracePt t="69578" x="3783013" y="3857625"/>
          <p14:tracePt t="69595" x="3932238" y="3756025"/>
          <p14:tracePt t="69612" x="4041775" y="3687763"/>
          <p14:tracePt t="69628" x="4110038" y="3635375"/>
          <p14:tracePt t="69645" x="4203700" y="3552825"/>
          <p14:tracePt t="69661" x="4256088" y="3492500"/>
          <p14:tracePt t="69678" x="4278313" y="3432175"/>
          <p14:tracePt t="69695" x="4313238" y="3406775"/>
          <p14:tracePt t="69711" x="4332288" y="3371850"/>
          <p14:tracePt t="69728" x="4346575" y="3357563"/>
          <p14:tracePt t="69745" x="4365625" y="3330575"/>
          <p14:tracePt t="69762" x="4373563" y="3305175"/>
          <p14:tracePt t="69778" x="4391025" y="3282950"/>
          <p14:tracePt t="69795" x="4398963" y="3255963"/>
          <p14:tracePt t="69812" x="4414838" y="3236913"/>
          <p14:tracePt t="69828" x="4425950" y="3214688"/>
          <p14:tracePt t="69831" x="4433888" y="3195638"/>
          <p14:tracePt t="69845" x="4433888" y="3181350"/>
          <p14:tracePt t="69862" x="4440238" y="3121025"/>
          <p14:tracePt t="69878" x="4448175" y="3068638"/>
          <p14:tracePt t="69895" x="4459288" y="2986088"/>
          <p14:tracePt t="69912" x="4459288" y="2943225"/>
          <p14:tracePt t="69928" x="4475163" y="2898775"/>
          <p14:tracePt t="69945" x="4481513" y="2884488"/>
          <p14:tracePt t="69961" x="4492625" y="2865438"/>
          <p14:tracePt t="69978" x="4500563" y="2843213"/>
          <p14:tracePt t="69995" x="4516438" y="2782888"/>
          <p14:tracePt t="70011" x="4541838" y="2722563"/>
          <p14:tracePt t="70028" x="4549775" y="2654300"/>
          <p14:tracePt t="70045" x="4560888" y="2586038"/>
          <p14:tracePt t="70062" x="4568825" y="2538413"/>
          <p14:tracePt t="70078" x="4576763" y="2511425"/>
          <p14:tracePt t="70095" x="4583113" y="2492375"/>
          <p14:tracePt t="70111" x="4583113" y="2478088"/>
          <p14:tracePt t="70128" x="4583113" y="2470150"/>
          <p14:tracePt t="70145" x="4594225" y="2459038"/>
          <p14:tracePt t="70161" x="4594225" y="2451100"/>
          <p14:tracePt t="70178" x="4594225" y="2436813"/>
          <p14:tracePt t="70195" x="4594225" y="2417763"/>
          <p14:tracePt t="70211" x="4594225" y="2409825"/>
          <p14:tracePt t="70228" x="4594225" y="2401888"/>
          <p14:tracePt t="70245" x="4594225" y="2390775"/>
          <p14:tracePt t="70357" x="4579938" y="2432050"/>
          <p14:tracePt t="70363" x="4560888" y="2466975"/>
          <p14:tracePt t="70371" x="4546600" y="2500313"/>
          <p14:tracePt t="70379" x="4511675" y="2574925"/>
          <p14:tracePt t="70395" x="4418013" y="2763838"/>
          <p14:tracePt t="70411" x="4343400" y="2940050"/>
          <p14:tracePt t="70428" x="4275138" y="3057525"/>
          <p14:tracePt t="70445" x="4248150" y="3184525"/>
          <p14:tracePt t="70462" x="4233863" y="3252788"/>
          <p14:tracePt t="70478" x="4214813" y="3286125"/>
          <p14:tracePt t="70495" x="4214813" y="3294063"/>
          <p14:tracePt t="71049" x="4214813" y="3305175"/>
          <p14:tracePt t="71058" x="4222750" y="3346450"/>
          <p14:tracePt t="71066" x="4222750" y="3414713"/>
          <p14:tracePt t="71078" x="4222750" y="3481388"/>
          <p14:tracePt t="71095" x="4222750" y="3725863"/>
          <p14:tracePt t="71111" x="4222750" y="4071938"/>
          <p14:tracePt t="71128" x="4222750" y="4259263"/>
          <p14:tracePt t="71145" x="4222750" y="4395788"/>
          <p14:tracePt t="71161" x="4222750" y="4478338"/>
          <p14:tracePt t="71178" x="4222750" y="4530725"/>
          <p14:tracePt t="71194" x="4222750" y="4564063"/>
          <p14:tracePt t="71211" x="4222750" y="4572000"/>
          <p14:tracePt t="71362" x="4222750" y="4579938"/>
          <p14:tracePt t="71370" x="4222750" y="4591050"/>
          <p14:tracePt t="71378" x="4222750" y="4598988"/>
          <p14:tracePt t="71395" x="4222750" y="4624388"/>
          <p14:tracePt t="71411" x="4222750" y="4640263"/>
          <p14:tracePt t="71428" x="4222750" y="4673600"/>
          <p14:tracePt t="71445" x="4222750" y="4748213"/>
          <p14:tracePt t="71461" x="4222750" y="4860925"/>
          <p14:tracePt t="71478" x="4237038" y="4997450"/>
          <p14:tracePt t="71495" x="4256088" y="5080000"/>
          <p14:tracePt t="71511" x="4278313" y="5146675"/>
          <p14:tracePt t="71528" x="4291013" y="5165725"/>
          <p14:tracePt t="71545" x="4291013" y="5173663"/>
          <p14:tracePt t="71652" x="4297363" y="5181600"/>
          <p14:tracePt t="71669" x="4297363" y="5187950"/>
          <p14:tracePt t="71675" x="4297363" y="5200650"/>
          <p14:tracePt t="71681" x="4305300" y="5207000"/>
          <p14:tracePt t="71695" x="4305300" y="5214938"/>
          <p14:tracePt t="71711" x="4324350" y="5233988"/>
          <p14:tracePt t="71728" x="4338638" y="5248275"/>
          <p14:tracePt t="71744" x="4346575" y="5267325"/>
          <p14:tracePt t="71761" x="4365625" y="5283200"/>
          <p14:tracePt t="71778" x="4365625" y="5289550"/>
          <p14:tracePt t="71795" x="4373563" y="5300663"/>
          <p14:tracePt t="71831" x="4373563" y="5308600"/>
        </p14:tracePtLst>
      </p14:laserTraceLst>
    </p:ext>
  </p:extLs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组交换 </a:t>
            </a:r>
            <a:r>
              <a:rPr lang="en-US" altLang="zh-CN" dirty="0"/>
              <a:t>-</a:t>
            </a:r>
            <a:r>
              <a:rPr lang="zh-CN" altLang="en-US" dirty="0"/>
              <a:t> </a:t>
            </a:r>
            <a:r>
              <a:rPr lang="zh-CN" altLang="en-US" dirty="0" smtClean="0"/>
              <a:t>带来的问题</a:t>
            </a:r>
            <a:endParaRPr lang="zh-CN" altLang="en-US" sz="2800" dirty="0"/>
          </a:p>
        </p:txBody>
      </p:sp>
      <p:sp>
        <p:nvSpPr>
          <p:cNvPr id="44" name="内容占位符 2"/>
          <p:cNvSpPr txBox="1">
            <a:spLocks/>
          </p:cNvSpPr>
          <p:nvPr/>
        </p:nvSpPr>
        <p:spPr bwMode="auto">
          <a:xfrm>
            <a:off x="444694" y="1401299"/>
            <a:ext cx="8592060" cy="4480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kern="0" dirty="0" smtClean="0"/>
              <a:t>时延</a:t>
            </a:r>
            <a:endParaRPr lang="en-US" altLang="zh-CN" kern="0" dirty="0" smtClean="0"/>
          </a:p>
          <a:p>
            <a:pPr lvl="1">
              <a:lnSpc>
                <a:spcPct val="150000"/>
              </a:lnSpc>
            </a:pPr>
            <a:r>
              <a:rPr lang="zh-CN" altLang="en-US" kern="0" dirty="0"/>
              <a:t>处理</a:t>
            </a:r>
            <a:r>
              <a:rPr lang="zh-CN" altLang="en-US" kern="0" dirty="0" smtClean="0"/>
              <a:t>时延：逐跳决策，每个中间结点都需要进行路由查找</a:t>
            </a:r>
            <a:endParaRPr lang="en-US" altLang="zh-CN" kern="0" dirty="0" smtClean="0"/>
          </a:p>
          <a:p>
            <a:pPr lvl="1">
              <a:lnSpc>
                <a:spcPct val="150000"/>
              </a:lnSpc>
            </a:pPr>
            <a:r>
              <a:rPr lang="zh-CN" altLang="en-US" kern="0" dirty="0"/>
              <a:t>排队</a:t>
            </a:r>
            <a:r>
              <a:rPr lang="zh-CN" altLang="en-US" kern="0" dirty="0" smtClean="0"/>
              <a:t>延时：分组</a:t>
            </a:r>
            <a:r>
              <a:rPr lang="zh-CN" altLang="en-US" kern="0" dirty="0"/>
              <a:t>在各结点存储转发时需要</a:t>
            </a:r>
            <a:r>
              <a:rPr lang="zh-CN" altLang="en-US" kern="0" dirty="0" smtClean="0"/>
              <a:t>排队</a:t>
            </a:r>
            <a:endParaRPr lang="en-US" altLang="zh-CN" kern="0" dirty="0" smtClean="0"/>
          </a:p>
          <a:p>
            <a:r>
              <a:rPr lang="zh-CN" altLang="en-US" kern="0" dirty="0"/>
              <a:t>附加</a:t>
            </a:r>
            <a:r>
              <a:rPr lang="zh-CN" altLang="en-US" kern="0" dirty="0" smtClean="0"/>
              <a:t>开销</a:t>
            </a:r>
            <a:endParaRPr lang="en-US" altLang="zh-CN" kern="0" dirty="0" smtClean="0"/>
          </a:p>
          <a:p>
            <a:pPr lvl="1">
              <a:lnSpc>
                <a:spcPct val="150000"/>
              </a:lnSpc>
            </a:pPr>
            <a:r>
              <a:rPr lang="zh-CN" altLang="en-US" kern="0" dirty="0"/>
              <a:t>分组</a:t>
            </a:r>
            <a:r>
              <a:rPr lang="zh-CN" altLang="en-US" kern="0"/>
              <a:t>必须</a:t>
            </a:r>
            <a:r>
              <a:rPr lang="zh-CN" altLang="en-US" kern="0" smtClean="0"/>
              <a:t>携带报头（首部），</a:t>
            </a:r>
            <a:r>
              <a:rPr lang="zh-CN" altLang="en-US" kern="0" dirty="0" smtClean="0"/>
              <a:t>造成一定开销</a:t>
            </a:r>
            <a:endParaRPr lang="en-US" altLang="zh-CN" kern="0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94770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9564"/>
    </mc:Choice>
    <mc:Fallback xmlns="">
      <p:transition spd="slow" advTm="79564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76255" x="4373563" y="5335588"/>
          <p14:tracePt t="76263" x="4373563" y="5357813"/>
          <p14:tracePt t="76270" x="4373563" y="5368925"/>
          <p14:tracePt t="76286" x="4373563" y="5327650"/>
          <p14:tracePt t="76296" x="4425950" y="5192713"/>
          <p14:tracePt t="76313" x="4248150" y="5143500"/>
          <p14:tracePt t="76330" x="4256088" y="5143500"/>
          <p14:tracePt t="76435" x="4264025" y="5143500"/>
          <p14:tracePt t="76442" x="4271963" y="5132388"/>
          <p14:tracePt t="76451" x="4508500" y="4948238"/>
          <p14:tracePt t="76463" x="4752975" y="4737100"/>
          <p14:tracePt t="76481" x="5076825" y="4448175"/>
          <p14:tracePt t="76497" x="5576888" y="3967163"/>
          <p14:tracePt t="76514" x="5888038" y="3676650"/>
          <p14:tracePt t="76530" x="6308725" y="3365500"/>
          <p14:tracePt t="76547" x="6869113" y="3068638"/>
          <p14:tracePt t="76564" x="7369175" y="2797175"/>
          <p14:tracePt t="76580" x="7689850" y="2640013"/>
          <p14:tracePt t="76598" x="7851775" y="2560638"/>
          <p14:tracePt t="76613" x="7926388" y="2538413"/>
          <p14:tracePt t="76630" x="8047038" y="2503488"/>
          <p14:tracePt t="76647" x="8102600" y="2492375"/>
          <p14:tracePt t="76664" x="8121650" y="2500313"/>
          <p14:tracePt t="76680" x="8129588" y="2533650"/>
          <p14:tracePt t="76697" x="8124825" y="2601913"/>
          <p14:tracePt t="76714" x="8107363" y="2643188"/>
          <p14:tracePt t="76730" x="8058150" y="2728913"/>
          <p14:tracePt t="76747" x="8012113" y="2797175"/>
          <p14:tracePt t="76763" x="7978775" y="2854325"/>
          <p14:tracePt t="76780" x="7964488" y="2879725"/>
          <p14:tracePt t="76797" x="7964488" y="2898775"/>
          <p14:tracePt t="76943" x="7929563" y="2947988"/>
          <p14:tracePt t="76951" x="7854950" y="3082925"/>
          <p14:tracePt t="76958" x="7767638" y="3203575"/>
          <p14:tracePt t="76966" x="7700963" y="3278188"/>
          <p14:tracePt t="77544" x="7666038" y="3271838"/>
          <p14:tracePt t="77550" x="7591425" y="3228975"/>
          <p14:tracePt t="77563" x="7550150" y="3252788"/>
          <p14:tracePt t="77580" x="7481888" y="3327400"/>
          <p14:tracePt t="77597" x="7429500" y="3387725"/>
          <p14:tracePt t="77613" x="7369175" y="3455988"/>
          <p14:tracePt t="77630" x="7278688" y="3541713"/>
          <p14:tracePt t="77647" x="7219950" y="3598863"/>
          <p14:tracePt t="77663" x="7143750" y="3651250"/>
          <p14:tracePt t="77680" x="7058025" y="3717925"/>
          <p14:tracePt t="77697" x="6989763" y="3778250"/>
          <p14:tracePt t="77714" x="6907213" y="3835400"/>
          <p14:tracePt t="77730" x="6805613" y="3868738"/>
          <p14:tracePt t="77747" x="6772275" y="3887788"/>
          <p14:tracePt t="77763" x="6761163" y="3887788"/>
        </p14:tracePtLst>
      </p14:laserTraceLst>
    </p:ext>
  </p:extLs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三种交换的比较</a:t>
            </a:r>
            <a:endParaRPr lang="zh-CN" altLang="en-US" sz="2800" dirty="0"/>
          </a:p>
        </p:txBody>
      </p:sp>
      <p:sp>
        <p:nvSpPr>
          <p:cNvPr id="44" name="内容占位符 2"/>
          <p:cNvSpPr txBox="1">
            <a:spLocks/>
          </p:cNvSpPr>
          <p:nvPr/>
        </p:nvSpPr>
        <p:spPr bwMode="auto">
          <a:xfrm>
            <a:off x="444694" y="1401299"/>
            <a:ext cx="8592060" cy="4480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kern="0" dirty="0" smtClean="0"/>
              <a:t>电路交换</a:t>
            </a:r>
            <a:endParaRPr lang="en-US" altLang="zh-CN" kern="0" dirty="0" smtClean="0"/>
          </a:p>
          <a:p>
            <a:pPr lvl="1">
              <a:spcBef>
                <a:spcPts val="1200"/>
              </a:spcBef>
            </a:pPr>
            <a:r>
              <a:rPr lang="zh-CN" altLang="en-US" kern="0" dirty="0"/>
              <a:t>面向连接，报文的比特流连续地从源到终点，像在一个管道中传输</a:t>
            </a:r>
            <a:endParaRPr lang="en-US" altLang="zh-CN" kern="0" dirty="0"/>
          </a:p>
          <a:p>
            <a:pPr>
              <a:lnSpc>
                <a:spcPct val="100000"/>
              </a:lnSpc>
              <a:spcBef>
                <a:spcPts val="3000"/>
              </a:spcBef>
            </a:pPr>
            <a:r>
              <a:rPr lang="zh-CN" altLang="en-US" kern="0" dirty="0" smtClean="0"/>
              <a:t>报文交换</a:t>
            </a:r>
            <a:endParaRPr lang="en-US" altLang="zh-CN" kern="0" dirty="0" smtClean="0"/>
          </a:p>
          <a:p>
            <a:pPr lvl="1">
              <a:spcBef>
                <a:spcPts val="1200"/>
              </a:spcBef>
            </a:pPr>
            <a:r>
              <a:rPr lang="zh-CN" altLang="en-US" kern="0" dirty="0" smtClean="0"/>
              <a:t>在 </a:t>
            </a:r>
            <a:r>
              <a:rPr lang="en-US" altLang="zh-CN" kern="0" dirty="0"/>
              <a:t>20 </a:t>
            </a:r>
            <a:r>
              <a:rPr lang="zh-CN" altLang="en-US" kern="0" dirty="0"/>
              <a:t>世纪 </a:t>
            </a:r>
            <a:r>
              <a:rPr lang="en-US" altLang="zh-CN" kern="0" dirty="0"/>
              <a:t>40 </a:t>
            </a:r>
            <a:r>
              <a:rPr lang="zh-CN" altLang="en-US" kern="0" dirty="0"/>
              <a:t>年代，</a:t>
            </a:r>
            <a:r>
              <a:rPr lang="zh-CN" altLang="en-US" kern="0" dirty="0" smtClean="0"/>
              <a:t>电报通信采用，也是基于</a:t>
            </a:r>
            <a:r>
              <a:rPr lang="zh-CN" altLang="en-US" kern="0" dirty="0"/>
              <a:t>存储转发</a:t>
            </a:r>
            <a:r>
              <a:rPr lang="zh-CN" altLang="en-US" kern="0" dirty="0" smtClean="0"/>
              <a:t>原理</a:t>
            </a:r>
            <a:endParaRPr lang="en-US" altLang="zh-CN" kern="0" dirty="0" smtClean="0"/>
          </a:p>
          <a:p>
            <a:pPr lvl="1">
              <a:spcBef>
                <a:spcPts val="1200"/>
              </a:spcBef>
            </a:pPr>
            <a:r>
              <a:rPr lang="zh-CN" altLang="en-US" kern="0" dirty="0"/>
              <a:t>整个报文先传送到相邻结点，全部存储下来后查找转发表，转发到下一结点</a:t>
            </a:r>
            <a:endParaRPr lang="en-US" altLang="zh-CN" kern="0" dirty="0"/>
          </a:p>
          <a:p>
            <a:pPr>
              <a:lnSpc>
                <a:spcPct val="100000"/>
              </a:lnSpc>
              <a:spcBef>
                <a:spcPts val="3000"/>
              </a:spcBef>
            </a:pPr>
            <a:r>
              <a:rPr lang="zh-CN" altLang="en-US" kern="0" dirty="0"/>
              <a:t>分组</a:t>
            </a:r>
            <a:r>
              <a:rPr lang="zh-CN" altLang="en-US" kern="0" dirty="0" smtClean="0"/>
              <a:t>交换</a:t>
            </a:r>
            <a:endParaRPr lang="en-US" altLang="zh-CN" kern="0" dirty="0"/>
          </a:p>
          <a:p>
            <a:pPr lvl="1">
              <a:spcBef>
                <a:spcPts val="1200"/>
              </a:spcBef>
            </a:pPr>
            <a:r>
              <a:rPr lang="zh-CN" altLang="en-US" kern="0" dirty="0" smtClean="0"/>
              <a:t>单个分组</a:t>
            </a:r>
            <a:r>
              <a:rPr lang="en-US" altLang="zh-CN" kern="0" dirty="0" smtClean="0"/>
              <a:t>(</a:t>
            </a:r>
            <a:r>
              <a:rPr lang="zh-CN" altLang="en-US" kern="0" dirty="0" smtClean="0"/>
              <a:t>整个报文的一部分</a:t>
            </a:r>
            <a:r>
              <a:rPr lang="en-US" altLang="zh-CN" kern="0" dirty="0" smtClean="0"/>
              <a:t>) </a:t>
            </a:r>
            <a:r>
              <a:rPr lang="zh-CN" altLang="en-US" kern="0" dirty="0" smtClean="0"/>
              <a:t>传送到相邻结点，存储下来后查找转发表，转发到下一结点</a:t>
            </a:r>
            <a:endParaRPr lang="en-US" altLang="zh-CN" kern="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1558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1048"/>
    </mc:Choice>
    <mc:Fallback xmlns="">
      <p:transition spd="slow" advTm="51048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3804" x="6761163" y="3879850"/>
          <p14:tracePt t="13812" x="6761163" y="3871913"/>
          <p14:tracePt t="14163" x="6737350" y="3871913"/>
          <p14:tracePt t="14171" x="6704013" y="3871913"/>
          <p14:tracePt t="14180" x="6678613" y="3871913"/>
          <p14:tracePt t="14197" x="6624638" y="3871913"/>
          <p14:tracePt t="14214" x="6577013" y="3887788"/>
          <p14:tracePt t="14231" x="6434138" y="3937000"/>
          <p14:tracePt t="14247" x="6253163" y="4071938"/>
          <p14:tracePt t="14263" x="6184900" y="4206875"/>
          <p14:tracePt t="14280" x="6094413" y="4410075"/>
          <p14:tracePt t="14297" x="5892800" y="4767263"/>
          <p14:tracePt t="14313" x="5594350" y="5187950"/>
          <p14:tracePt t="14330" x="5214938" y="5613400"/>
          <p14:tracePt t="14347" x="4797425" y="5978525"/>
          <p14:tracePt t="14364" x="4335463" y="6289675"/>
          <p14:tracePt t="14381" x="3843338" y="6594475"/>
          <p14:tracePt t="14397" x="3429000" y="6854825"/>
          <p14:tracePt t="14414" x="3335338" y="6854825"/>
          <p14:tracePt t="14431" x="3286125" y="6854825"/>
          <p14:tracePt t="14447" x="3267075" y="6854825"/>
          <p14:tracePt t="14498" x="3267075" y="6846888"/>
          <p14:tracePt t="14506" x="3289300" y="6778625"/>
          <p14:tracePt t="14514" x="3332163" y="6670675"/>
          <p14:tracePt t="14530" x="3349625" y="6264275"/>
          <p14:tracePt t="14547" x="3252788" y="5646738"/>
          <p14:tracePt t="14563" x="3071813" y="4943475"/>
          <p14:tracePt t="14581" x="2835275" y="4368800"/>
          <p14:tracePt t="14597" x="2522538" y="3921125"/>
          <p14:tracePt t="14614" x="2184400" y="3632200"/>
          <p14:tracePt t="14630" x="1879600" y="3470275"/>
          <p14:tracePt t="14647" x="1670050" y="3421063"/>
          <p14:tracePt t="14664" x="1616075" y="3425825"/>
          <p14:tracePt t="14680" x="1609725" y="3470275"/>
          <p14:tracePt t="14697" x="1601788" y="3527425"/>
          <p14:tracePt t="14713" x="1604963" y="3560763"/>
          <p14:tracePt t="15101" x="1601788" y="3538538"/>
          <p14:tracePt t="15109" x="1601788" y="3497263"/>
          <p14:tracePt t="15118" x="1624013" y="3429000"/>
          <p14:tracePt t="15130" x="1706563" y="3184525"/>
          <p14:tracePt t="15147" x="1774825" y="2962275"/>
          <p14:tracePt t="15163" x="1819275" y="2786063"/>
          <p14:tracePt t="15180" x="1827213" y="2568575"/>
          <p14:tracePt t="15197" x="1827213" y="2406650"/>
          <p14:tracePt t="15213" x="1804988" y="2297113"/>
          <p14:tracePt t="15230" x="1785938" y="2236788"/>
          <p14:tracePt t="15247" x="1778000" y="2211388"/>
          <p14:tracePt t="15264" x="1771650" y="2203450"/>
          <p14:tracePt t="15420" x="1763713" y="2203450"/>
          <p14:tracePt t="15436" x="1744663" y="2203450"/>
          <p14:tracePt t="15444" x="1736725" y="2203450"/>
          <p14:tracePt t="15450" x="1730375" y="2206625"/>
          <p14:tracePt t="15464" x="1711325" y="2206625"/>
          <p14:tracePt t="15480" x="1662113" y="2225675"/>
          <p14:tracePt t="15497" x="1582738" y="2241550"/>
          <p14:tracePt t="15513" x="1447800" y="2286000"/>
          <p14:tracePt t="15530" x="1323975" y="2343150"/>
          <p14:tracePt t="15547" x="1101725" y="2443163"/>
          <p14:tracePt t="15563" x="865188" y="2598738"/>
          <p14:tracePt t="15580" x="635000" y="2725738"/>
          <p14:tracePt t="15597" x="477838" y="2827338"/>
          <p14:tracePt t="15613" x="365125" y="2951163"/>
          <p14:tracePt t="15630" x="307975" y="3003550"/>
          <p14:tracePt t="15647" x="274638" y="3052763"/>
          <p14:tracePt t="15663" x="247650" y="3132138"/>
          <p14:tracePt t="15680" x="228600" y="3233738"/>
          <p14:tracePt t="15697" x="206375" y="3409950"/>
          <p14:tracePt t="15714" x="206375" y="3605213"/>
          <p14:tracePt t="15730" x="206375" y="3748088"/>
          <p14:tracePt t="15747" x="206375" y="3865563"/>
          <p14:tracePt t="15763" x="236538" y="4033838"/>
          <p14:tracePt t="15780" x="304800" y="4154488"/>
          <p14:tracePt t="15797" x="379413" y="4248150"/>
          <p14:tracePt t="15814" x="488950" y="4316413"/>
          <p14:tracePt t="15830" x="676275" y="4357688"/>
          <p14:tracePt t="15847" x="895350" y="4357688"/>
          <p14:tracePt t="15863" x="1225550" y="4294188"/>
          <p14:tracePt t="15880" x="1360488" y="4214813"/>
          <p14:tracePt t="15897" x="1455738" y="4157663"/>
          <p14:tracePt t="15913" x="1538288" y="4105275"/>
          <p14:tracePt t="15930" x="1604963" y="4064000"/>
          <p14:tracePt t="15947" x="1700213" y="4003675"/>
          <p14:tracePt t="15963" x="1766888" y="3978275"/>
          <p14:tracePt t="15980" x="1819275" y="3943350"/>
          <p14:tracePt t="15997" x="1843088" y="3929063"/>
          <p14:tracePt t="16013" x="1868488" y="3902075"/>
          <p14:tracePt t="16030" x="1887538" y="3876675"/>
          <p14:tracePt t="16047" x="1901825" y="3854450"/>
          <p14:tracePt t="16063" x="1936750" y="3808413"/>
          <p14:tracePt t="16080" x="1989138" y="3759200"/>
          <p14:tracePt t="16097" x="2038350" y="3706813"/>
          <p14:tracePt t="16113" x="2079625" y="3657600"/>
          <p14:tracePt t="16130" x="2098675" y="3640138"/>
          <p14:tracePt t="16147" x="2124075" y="3605213"/>
          <p14:tracePt t="16163" x="2165350" y="3571875"/>
          <p14:tracePt t="16180" x="2214563" y="3530600"/>
          <p14:tracePt t="16197" x="2266950" y="3497263"/>
          <p14:tracePt t="16213" x="2316163" y="3455988"/>
          <p14:tracePt t="16230" x="2384425" y="3402013"/>
          <p14:tracePt t="16247" x="2486025" y="3319463"/>
          <p14:tracePt t="16264" x="2700338" y="3165475"/>
          <p14:tracePt t="16280" x="2782888" y="3109913"/>
          <p14:tracePt t="16297" x="2843213" y="3063875"/>
          <p14:tracePt t="16313" x="2868613" y="3049588"/>
          <p14:tracePt t="16330" x="2884488" y="3041650"/>
          <p14:tracePt t="16347" x="2884488" y="3030538"/>
          <p14:tracePt t="16388" x="2884488" y="3022600"/>
          <p14:tracePt t="16396" x="2879725" y="3014663"/>
          <p14:tracePt t="16404" x="2868613" y="3014663"/>
          <p14:tracePt t="36141" x="2860675" y="3008313"/>
          <p14:tracePt t="36149" x="2846388" y="2997200"/>
          <p14:tracePt t="36161" x="2819400" y="2989263"/>
          <p14:tracePt t="36177" x="2760663" y="2981325"/>
          <p14:tracePt t="36194" x="2665413" y="2955925"/>
          <p14:tracePt t="36210" x="2259013" y="2928938"/>
          <p14:tracePt t="36227" x="1873250" y="2928938"/>
          <p14:tracePt t="36244" x="1447800" y="2970213"/>
          <p14:tracePt t="36261" x="1000125" y="3071813"/>
          <p14:tracePt t="36277" x="579438" y="3154363"/>
          <p14:tracePt t="36294" x="187325" y="3222625"/>
          <p14:tracePt t="36491" x="74613" y="4264025"/>
          <p14:tracePt t="36499" x="296863" y="4330700"/>
          <p14:tracePt t="36511" x="574675" y="4398963"/>
          <p14:tracePt t="36527" x="1217613" y="4473575"/>
          <p14:tracePt t="36544" x="1920875" y="4508500"/>
          <p14:tracePt t="36561" x="2511425" y="4541838"/>
          <p14:tracePt t="36577" x="3248025" y="4437063"/>
          <p14:tracePt t="36594" x="3500438" y="4335463"/>
          <p14:tracePt t="36611" x="3568700" y="4259263"/>
          <p14:tracePt t="36627" x="3587750" y="4214813"/>
          <p14:tracePt t="36644" x="3587750" y="4192588"/>
          <p14:tracePt t="36660" x="3571875" y="4173538"/>
          <p14:tracePt t="36677" x="3563938" y="4173538"/>
          <p14:tracePt t="36694" x="3557588" y="4173538"/>
          <p14:tracePt t="36727" x="3557588" y="4203700"/>
          <p14:tracePt t="36744" x="3560763" y="4264025"/>
          <p14:tracePt t="36761" x="3568700" y="4330700"/>
          <p14:tracePt t="36777" x="3530600" y="4473575"/>
          <p14:tracePt t="36794" x="3429000" y="4711700"/>
          <p14:tracePt t="36811" x="3343275" y="4879975"/>
          <p14:tracePt t="37235" x="3327400" y="4868863"/>
          <p14:tracePt t="37243" x="3319463" y="4849813"/>
          <p14:tracePt t="37251" x="3308350" y="4824413"/>
          <p14:tracePt t="37261" x="3308350" y="4789488"/>
          <p14:tracePt t="37277" x="3332163" y="4748213"/>
          <p14:tracePt t="37294" x="3343275" y="4733925"/>
          <p14:tracePt t="37311" x="3343275" y="4700588"/>
          <p14:tracePt t="37327" x="3343275" y="4646613"/>
          <p14:tracePt t="37329" x="3349625" y="4621213"/>
          <p14:tracePt t="37344" x="3365500" y="4564063"/>
          <p14:tracePt t="37361" x="3432175" y="4470400"/>
          <p14:tracePt t="37377" x="3492500" y="4360863"/>
          <p14:tracePt t="37394" x="3560763" y="4275138"/>
          <p14:tracePt t="37410" x="3621088" y="4192588"/>
          <p14:tracePt t="37427" x="3689350" y="4098925"/>
          <p14:tracePt t="37444" x="3736975" y="4011613"/>
          <p14:tracePt t="37461" x="3756025" y="3956050"/>
          <p14:tracePt t="37477" x="3756025" y="3921125"/>
          <p14:tracePt t="37494" x="3748088" y="3895725"/>
          <p14:tracePt t="37511" x="3733800" y="3876675"/>
          <p14:tracePt t="37527" x="3714750" y="3860800"/>
          <p14:tracePt t="37544" x="3706813" y="3854450"/>
          <p14:tracePt t="37657" x="3700463" y="3854450"/>
          <p14:tracePt t="38313" x="3722688" y="3876675"/>
          <p14:tracePt t="38321" x="3783013" y="3967163"/>
          <p14:tracePt t="38327" x="3884613" y="4135438"/>
          <p14:tracePt t="38344" x="4000500" y="4695825"/>
          <p14:tracePt t="38361" x="4019550" y="5286375"/>
          <p14:tracePt t="38891" x="4027488" y="5286375"/>
          <p14:tracePt t="38898" x="4033838" y="5275263"/>
          <p14:tracePt t="38910" x="4041775" y="5241925"/>
          <p14:tracePt t="38927" x="4076700" y="5187950"/>
          <p14:tracePt t="38944" x="4162425" y="5072063"/>
          <p14:tracePt t="38960" x="4230688" y="4978400"/>
          <p14:tracePt t="38977" x="4338638" y="4824413"/>
          <p14:tracePt t="38994" x="4425950" y="4767263"/>
          <p14:tracePt t="39010" x="4508500" y="4681538"/>
          <p14:tracePt t="39027" x="4583113" y="4605338"/>
          <p14:tracePt t="39043" x="4635500" y="4538663"/>
          <p14:tracePt t="39060" x="4662488" y="4451350"/>
          <p14:tracePt t="39077" x="4670425" y="4429125"/>
          <p14:tracePt t="39093" x="4670425" y="4410075"/>
          <p14:tracePt t="39110" x="4670425" y="4402138"/>
          <p14:tracePt t="42786" x="4684713" y="4425950"/>
          <p14:tracePt t="42794" x="4719638" y="4459288"/>
          <p14:tracePt t="42802" x="4764088" y="4500563"/>
          <p14:tracePt t="42810" x="4805363" y="4560888"/>
          <p14:tracePt t="42827" x="4921250" y="4932363"/>
          <p14:tracePt t="42843" x="4865688" y="5616575"/>
          <p14:tracePt t="42860" x="4808538" y="5778500"/>
          <p14:tracePt t="43427" x="4873625" y="5703888"/>
          <p14:tracePt t="43435" x="5022850" y="5568950"/>
          <p14:tracePt t="43443" x="5211763" y="5418138"/>
          <p14:tracePt t="43460" x="5610225" y="5105400"/>
          <p14:tracePt t="43477" x="6038850" y="4835525"/>
          <p14:tracePt t="43493" x="6335713" y="4654550"/>
          <p14:tracePt t="43510" x="6523038" y="4552950"/>
          <p14:tracePt t="43526" x="6640513" y="4486275"/>
          <p14:tracePt t="43543" x="6726238" y="4429125"/>
          <p14:tracePt t="43560" x="6734175" y="4418013"/>
          <p14:tracePt t="43577" x="6734175" y="4410075"/>
        </p14:tracePtLst>
      </p14:laserTraceLst>
    </p:ext>
  </p:extLs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" name="矩形 239"/>
          <p:cNvSpPr/>
          <p:nvPr/>
        </p:nvSpPr>
        <p:spPr>
          <a:xfrm>
            <a:off x="3994682" y="1292219"/>
            <a:ext cx="2337882" cy="5565781"/>
          </a:xfrm>
          <a:prstGeom prst="rect">
            <a:avLst/>
          </a:prstGeom>
          <a:solidFill>
            <a:srgbClr val="FBF4C1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558800" y="1288515"/>
            <a:ext cx="2995615" cy="5569485"/>
          </a:xfrm>
          <a:prstGeom prst="rect">
            <a:avLst/>
          </a:prstGeom>
          <a:solidFill>
            <a:srgbClr val="FBF4C1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三种交换的比较</a:t>
            </a:r>
            <a:endParaRPr lang="zh-CN" altLang="en-US" sz="2800" dirty="0"/>
          </a:p>
        </p:txBody>
      </p:sp>
      <p:sp>
        <p:nvSpPr>
          <p:cNvPr id="181" name="Line 90"/>
          <p:cNvSpPr>
            <a:spLocks noChangeShapeType="1"/>
          </p:cNvSpPr>
          <p:nvPr/>
        </p:nvSpPr>
        <p:spPr bwMode="auto">
          <a:xfrm>
            <a:off x="311150" y="1379714"/>
            <a:ext cx="0" cy="3824464"/>
          </a:xfrm>
          <a:prstGeom prst="line">
            <a:avLst/>
          </a:prstGeom>
          <a:noFill/>
          <a:ln w="25400">
            <a:solidFill>
              <a:schemeClr val="tx1">
                <a:lumMod val="65000"/>
                <a:lumOff val="35000"/>
              </a:schemeClr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" name="Text Box 91"/>
          <p:cNvSpPr txBox="1">
            <a:spLocks noChangeArrowheads="1"/>
          </p:cNvSpPr>
          <p:nvPr/>
        </p:nvSpPr>
        <p:spPr bwMode="auto">
          <a:xfrm>
            <a:off x="63500" y="1268760"/>
            <a:ext cx="24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>
                <a:solidFill>
                  <a:srgbClr val="333399"/>
                </a:solidFill>
                <a:ea typeface="黑体" panose="02010609060101010101" pitchFamily="49" charset="-122"/>
              </a:rPr>
              <a:t>t</a:t>
            </a:r>
          </a:p>
        </p:txBody>
      </p:sp>
      <p:sp>
        <p:nvSpPr>
          <p:cNvPr id="183" name="Line 81"/>
          <p:cNvSpPr>
            <a:spLocks noChangeShapeType="1"/>
          </p:cNvSpPr>
          <p:nvPr/>
        </p:nvSpPr>
        <p:spPr bwMode="auto">
          <a:xfrm>
            <a:off x="2204159" y="1373363"/>
            <a:ext cx="0" cy="381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" name="Line 82"/>
          <p:cNvSpPr>
            <a:spLocks noChangeShapeType="1"/>
          </p:cNvSpPr>
          <p:nvPr/>
        </p:nvSpPr>
        <p:spPr bwMode="auto">
          <a:xfrm>
            <a:off x="2780422" y="1373363"/>
            <a:ext cx="0" cy="381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" name="Text Box 83"/>
          <p:cNvSpPr txBox="1">
            <a:spLocks noChangeArrowheads="1"/>
          </p:cNvSpPr>
          <p:nvPr/>
        </p:nvSpPr>
        <p:spPr bwMode="auto">
          <a:xfrm>
            <a:off x="1448509" y="5199238"/>
            <a:ext cx="21447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600" b="1">
                <a:solidFill>
                  <a:srgbClr val="0000FF"/>
                </a:solidFill>
                <a:latin typeface="楷体_GB2312" pitchFamily="49" charset="-122"/>
              </a:rPr>
              <a:t>A     B     C    D </a:t>
            </a:r>
          </a:p>
        </p:txBody>
      </p:sp>
      <p:sp>
        <p:nvSpPr>
          <p:cNvPr id="186" name="Line 86"/>
          <p:cNvSpPr>
            <a:spLocks noChangeShapeType="1"/>
          </p:cNvSpPr>
          <p:nvPr/>
        </p:nvSpPr>
        <p:spPr bwMode="auto">
          <a:xfrm>
            <a:off x="1627897" y="1506713"/>
            <a:ext cx="576262" cy="66675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" name="Line 87"/>
          <p:cNvSpPr>
            <a:spLocks noChangeShapeType="1"/>
          </p:cNvSpPr>
          <p:nvPr/>
        </p:nvSpPr>
        <p:spPr bwMode="auto">
          <a:xfrm>
            <a:off x="2204159" y="1775001"/>
            <a:ext cx="576263" cy="66675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" name="Line 88"/>
          <p:cNvSpPr>
            <a:spLocks noChangeShapeType="1"/>
          </p:cNvSpPr>
          <p:nvPr/>
        </p:nvSpPr>
        <p:spPr bwMode="auto">
          <a:xfrm>
            <a:off x="2780422" y="2041701"/>
            <a:ext cx="574675" cy="66675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" name="Line 89"/>
          <p:cNvSpPr>
            <a:spLocks noChangeShapeType="1"/>
          </p:cNvSpPr>
          <p:nvPr/>
        </p:nvSpPr>
        <p:spPr bwMode="auto">
          <a:xfrm flipH="1">
            <a:off x="1627897" y="2443338"/>
            <a:ext cx="1727200" cy="268288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0" name="Text Box 91"/>
          <p:cNvSpPr txBox="1">
            <a:spLocks noChangeArrowheads="1"/>
          </p:cNvSpPr>
          <p:nvPr/>
        </p:nvSpPr>
        <p:spPr bwMode="auto">
          <a:xfrm>
            <a:off x="1538287" y="1103488"/>
            <a:ext cx="101181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6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路交换</a:t>
            </a:r>
          </a:p>
        </p:txBody>
      </p:sp>
      <p:grpSp>
        <p:nvGrpSpPr>
          <p:cNvPr id="191" name="Group 95"/>
          <p:cNvGrpSpPr>
            <a:grpSpLocks/>
          </p:cNvGrpSpPr>
          <p:nvPr/>
        </p:nvGrpSpPr>
        <p:grpSpPr bwMode="auto">
          <a:xfrm>
            <a:off x="496009" y="1505126"/>
            <a:ext cx="1109663" cy="1230312"/>
            <a:chOff x="113" y="1473"/>
            <a:chExt cx="699" cy="775"/>
          </a:xfrm>
        </p:grpSpPr>
        <p:sp>
          <p:nvSpPr>
            <p:cNvPr id="192" name="Line 96"/>
            <p:cNvSpPr>
              <a:spLocks noChangeShapeType="1"/>
            </p:cNvSpPr>
            <p:nvPr/>
          </p:nvSpPr>
          <p:spPr bwMode="auto">
            <a:xfrm>
              <a:off x="630" y="1474"/>
              <a:ext cx="182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93" name="Line 97"/>
            <p:cNvSpPr>
              <a:spLocks noChangeShapeType="1"/>
            </p:cNvSpPr>
            <p:nvPr/>
          </p:nvSpPr>
          <p:spPr bwMode="auto">
            <a:xfrm>
              <a:off x="622" y="2248"/>
              <a:ext cx="181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94" name="Text Box 98"/>
            <p:cNvSpPr txBox="1">
              <a:spLocks noChangeArrowheads="1"/>
            </p:cNvSpPr>
            <p:nvPr/>
          </p:nvSpPr>
          <p:spPr bwMode="auto">
            <a:xfrm>
              <a:off x="113" y="1748"/>
              <a:ext cx="569" cy="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4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连接建立</a:t>
              </a:r>
            </a:p>
          </p:txBody>
        </p:sp>
        <p:sp>
          <p:nvSpPr>
            <p:cNvPr id="195" name="Line 99"/>
            <p:cNvSpPr>
              <a:spLocks noChangeShapeType="1"/>
            </p:cNvSpPr>
            <p:nvPr/>
          </p:nvSpPr>
          <p:spPr bwMode="auto">
            <a:xfrm>
              <a:off x="720" y="1473"/>
              <a:ext cx="0" cy="759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 type="triangle" w="sm" len="lg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196" name="Group 100"/>
          <p:cNvGrpSpPr>
            <a:grpSpLocks/>
          </p:cNvGrpSpPr>
          <p:nvPr/>
        </p:nvGrpSpPr>
        <p:grpSpPr bwMode="auto">
          <a:xfrm>
            <a:off x="496009" y="2732263"/>
            <a:ext cx="1109663" cy="1011238"/>
            <a:chOff x="113" y="2246"/>
            <a:chExt cx="699" cy="637"/>
          </a:xfrm>
        </p:grpSpPr>
        <p:sp>
          <p:nvSpPr>
            <p:cNvPr id="197" name="Line 101"/>
            <p:cNvSpPr>
              <a:spLocks noChangeShapeType="1"/>
            </p:cNvSpPr>
            <p:nvPr/>
          </p:nvSpPr>
          <p:spPr bwMode="auto">
            <a:xfrm>
              <a:off x="630" y="2881"/>
              <a:ext cx="182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98" name="Text Box 102"/>
            <p:cNvSpPr txBox="1">
              <a:spLocks noChangeArrowheads="1"/>
            </p:cNvSpPr>
            <p:nvPr/>
          </p:nvSpPr>
          <p:spPr bwMode="auto">
            <a:xfrm>
              <a:off x="113" y="2420"/>
              <a:ext cx="569" cy="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4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数据传送</a:t>
              </a:r>
            </a:p>
          </p:txBody>
        </p:sp>
        <p:sp>
          <p:nvSpPr>
            <p:cNvPr id="199" name="Line 103"/>
            <p:cNvSpPr>
              <a:spLocks noChangeShapeType="1"/>
            </p:cNvSpPr>
            <p:nvPr/>
          </p:nvSpPr>
          <p:spPr bwMode="auto">
            <a:xfrm>
              <a:off x="721" y="2246"/>
              <a:ext cx="0" cy="637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 type="triangle" w="sm" len="lg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00" name="Freeform 104"/>
          <p:cNvSpPr>
            <a:spLocks/>
          </p:cNvSpPr>
          <p:nvPr/>
        </p:nvSpPr>
        <p:spPr bwMode="auto">
          <a:xfrm>
            <a:off x="1623134" y="1373363"/>
            <a:ext cx="4763" cy="3821113"/>
          </a:xfrm>
          <a:custGeom>
            <a:avLst/>
            <a:gdLst>
              <a:gd name="T0" fmla="*/ 3 w 3"/>
              <a:gd name="T1" fmla="*/ 0 h 2742"/>
              <a:gd name="T2" fmla="*/ 0 w 3"/>
              <a:gd name="T3" fmla="*/ 2742 h 274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" h="2742">
                <a:moveTo>
                  <a:pt x="3" y="0"/>
                </a:moveTo>
                <a:lnTo>
                  <a:pt x="0" y="2742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01" name="Group 112"/>
          <p:cNvGrpSpPr>
            <a:grpSpLocks/>
          </p:cNvGrpSpPr>
          <p:nvPr/>
        </p:nvGrpSpPr>
        <p:grpSpPr bwMode="auto">
          <a:xfrm>
            <a:off x="1613609" y="2719563"/>
            <a:ext cx="1766888" cy="1279525"/>
            <a:chOff x="817" y="2238"/>
            <a:chExt cx="1113" cy="806"/>
          </a:xfrm>
        </p:grpSpPr>
        <p:sp>
          <p:nvSpPr>
            <p:cNvPr id="202" name="Line 113"/>
            <p:cNvSpPr>
              <a:spLocks noChangeShapeType="1"/>
            </p:cNvSpPr>
            <p:nvPr/>
          </p:nvSpPr>
          <p:spPr bwMode="auto">
            <a:xfrm>
              <a:off x="841" y="2268"/>
              <a:ext cx="1089" cy="168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bg2"/>
                  </a:solidFill>
                  <a:round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3" name="AutoShape 114"/>
            <p:cNvSpPr>
              <a:spLocks noChangeArrowheads="1"/>
            </p:cNvSpPr>
            <p:nvPr/>
          </p:nvSpPr>
          <p:spPr bwMode="auto">
            <a:xfrm rot="5400000">
              <a:off x="976" y="2091"/>
              <a:ext cx="793" cy="1092"/>
            </a:xfrm>
            <a:prstGeom prst="parallelogram">
              <a:avLst>
                <a:gd name="adj" fmla="val 21176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" name="Text Box 115"/>
            <p:cNvSpPr txBox="1">
              <a:spLocks noChangeArrowheads="1"/>
            </p:cNvSpPr>
            <p:nvPr/>
          </p:nvSpPr>
          <p:spPr bwMode="auto">
            <a:xfrm>
              <a:off x="1113" y="2446"/>
              <a:ext cx="343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报文</a:t>
              </a:r>
            </a:p>
          </p:txBody>
        </p:sp>
        <p:sp>
          <p:nvSpPr>
            <p:cNvPr id="205" name="AutoShape 116"/>
            <p:cNvSpPr>
              <a:spLocks noChangeArrowheads="1"/>
            </p:cNvSpPr>
            <p:nvPr/>
          </p:nvSpPr>
          <p:spPr bwMode="auto">
            <a:xfrm rot="746037">
              <a:off x="1174" y="2745"/>
              <a:ext cx="408" cy="127"/>
            </a:xfrm>
            <a:prstGeom prst="rightArrow">
              <a:avLst>
                <a:gd name="adj1" fmla="val 50000"/>
                <a:gd name="adj2" fmla="val 80315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" name="Line 117"/>
            <p:cNvSpPr>
              <a:spLocks noChangeShapeType="1"/>
            </p:cNvSpPr>
            <p:nvPr/>
          </p:nvSpPr>
          <p:spPr bwMode="auto">
            <a:xfrm>
              <a:off x="823" y="2238"/>
              <a:ext cx="1094" cy="1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7" name="Line 118"/>
            <p:cNvSpPr>
              <a:spLocks noChangeShapeType="1"/>
            </p:cNvSpPr>
            <p:nvPr/>
          </p:nvSpPr>
          <p:spPr bwMode="auto">
            <a:xfrm>
              <a:off x="817" y="2865"/>
              <a:ext cx="1100" cy="1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8" name="Line 132"/>
          <p:cNvSpPr>
            <a:spLocks noChangeShapeType="1"/>
          </p:cNvSpPr>
          <p:nvPr/>
        </p:nvSpPr>
        <p:spPr bwMode="auto">
          <a:xfrm>
            <a:off x="1623134" y="3826051"/>
            <a:ext cx="576263" cy="9525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" name="Line 133"/>
          <p:cNvSpPr>
            <a:spLocks noChangeShapeType="1"/>
          </p:cNvSpPr>
          <p:nvPr/>
        </p:nvSpPr>
        <p:spPr bwMode="auto">
          <a:xfrm>
            <a:off x="2208922" y="4007026"/>
            <a:ext cx="566737" cy="9525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0" name="Line 134"/>
          <p:cNvSpPr>
            <a:spLocks noChangeShapeType="1"/>
          </p:cNvSpPr>
          <p:nvPr/>
        </p:nvSpPr>
        <p:spPr bwMode="auto">
          <a:xfrm>
            <a:off x="2775659" y="4197526"/>
            <a:ext cx="574675" cy="85725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11" name="Group 135"/>
          <p:cNvGrpSpPr>
            <a:grpSpLocks/>
          </p:cNvGrpSpPr>
          <p:nvPr/>
        </p:nvGrpSpPr>
        <p:grpSpPr bwMode="auto">
          <a:xfrm>
            <a:off x="496009" y="3721276"/>
            <a:ext cx="1085850" cy="592137"/>
            <a:chOff x="113" y="2869"/>
            <a:chExt cx="684" cy="373"/>
          </a:xfrm>
        </p:grpSpPr>
        <p:sp>
          <p:nvSpPr>
            <p:cNvPr id="212" name="Line 136"/>
            <p:cNvSpPr>
              <a:spLocks noChangeShapeType="1"/>
            </p:cNvSpPr>
            <p:nvPr/>
          </p:nvSpPr>
          <p:spPr bwMode="auto">
            <a:xfrm>
              <a:off x="615" y="3241"/>
              <a:ext cx="182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13" name="Line 137"/>
            <p:cNvSpPr>
              <a:spLocks noChangeShapeType="1"/>
            </p:cNvSpPr>
            <p:nvPr/>
          </p:nvSpPr>
          <p:spPr bwMode="auto">
            <a:xfrm>
              <a:off x="721" y="2869"/>
              <a:ext cx="0" cy="373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 type="triangle" w="sm" len="lg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14" name="Text Box 138"/>
            <p:cNvSpPr txBox="1">
              <a:spLocks noChangeArrowheads="1"/>
            </p:cNvSpPr>
            <p:nvPr/>
          </p:nvSpPr>
          <p:spPr bwMode="auto">
            <a:xfrm>
              <a:off x="113" y="2948"/>
              <a:ext cx="569" cy="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4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连接释放</a:t>
              </a:r>
            </a:p>
          </p:txBody>
        </p:sp>
      </p:grpSp>
      <p:sp>
        <p:nvSpPr>
          <p:cNvPr id="215" name="Freeform 139"/>
          <p:cNvSpPr>
            <a:spLocks/>
          </p:cNvSpPr>
          <p:nvPr/>
        </p:nvSpPr>
        <p:spPr bwMode="auto">
          <a:xfrm>
            <a:off x="3356684" y="1395588"/>
            <a:ext cx="4763" cy="3813175"/>
          </a:xfrm>
          <a:custGeom>
            <a:avLst/>
            <a:gdLst>
              <a:gd name="T0" fmla="*/ 3 w 3"/>
              <a:gd name="T1" fmla="*/ 0 h 2736"/>
              <a:gd name="T2" fmla="*/ 0 w 3"/>
              <a:gd name="T3" fmla="*/ 2736 h 273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" h="2736">
                <a:moveTo>
                  <a:pt x="3" y="0"/>
                </a:moveTo>
                <a:lnTo>
                  <a:pt x="0" y="27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16" name="Group 63"/>
          <p:cNvGrpSpPr>
            <a:grpSpLocks/>
          </p:cNvGrpSpPr>
          <p:nvPr/>
        </p:nvGrpSpPr>
        <p:grpSpPr bwMode="auto">
          <a:xfrm>
            <a:off x="4837116" y="2644952"/>
            <a:ext cx="582612" cy="1069975"/>
            <a:chOff x="2876" y="2191"/>
            <a:chExt cx="367" cy="674"/>
          </a:xfrm>
        </p:grpSpPr>
        <p:sp>
          <p:nvSpPr>
            <p:cNvPr id="217" name="AutoShape 64"/>
            <p:cNvSpPr>
              <a:spLocks noChangeArrowheads="1"/>
            </p:cNvSpPr>
            <p:nvPr/>
          </p:nvSpPr>
          <p:spPr bwMode="auto">
            <a:xfrm rot="5400000">
              <a:off x="2729" y="2350"/>
              <a:ext cx="674" cy="355"/>
            </a:xfrm>
            <a:prstGeom prst="parallelogram">
              <a:avLst>
                <a:gd name="adj" fmla="val 18265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8" name="AutoShape 65"/>
            <p:cNvSpPr>
              <a:spLocks noChangeArrowheads="1"/>
            </p:cNvSpPr>
            <p:nvPr/>
          </p:nvSpPr>
          <p:spPr bwMode="auto">
            <a:xfrm rot="746037">
              <a:off x="2925" y="2654"/>
              <a:ext cx="227" cy="127"/>
            </a:xfrm>
            <a:prstGeom prst="rightArrow">
              <a:avLst>
                <a:gd name="adj1" fmla="val 50000"/>
                <a:gd name="adj2" fmla="val 44685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" name="Text Box 66"/>
            <p:cNvSpPr txBox="1">
              <a:spLocks noChangeArrowheads="1"/>
            </p:cNvSpPr>
            <p:nvPr/>
          </p:nvSpPr>
          <p:spPr bwMode="auto">
            <a:xfrm>
              <a:off x="2919" y="2313"/>
              <a:ext cx="229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kumimoji="1" lang="zh-CN" altLang="en-US" sz="14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报</a:t>
              </a:r>
            </a:p>
            <a:p>
              <a:pPr>
                <a:lnSpc>
                  <a:spcPct val="80000"/>
                </a:lnSpc>
              </a:pPr>
              <a:r>
                <a:rPr kumimoji="1" lang="zh-CN" altLang="en-US" sz="14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文</a:t>
              </a:r>
            </a:p>
          </p:txBody>
        </p:sp>
        <p:sp>
          <p:nvSpPr>
            <p:cNvPr id="220" name="Line 67"/>
            <p:cNvSpPr>
              <a:spLocks noChangeShapeType="1"/>
            </p:cNvSpPr>
            <p:nvPr/>
          </p:nvSpPr>
          <p:spPr bwMode="auto">
            <a:xfrm>
              <a:off x="2876" y="2191"/>
              <a:ext cx="363" cy="5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1" name="Line 68"/>
            <p:cNvSpPr>
              <a:spLocks noChangeShapeType="1"/>
            </p:cNvSpPr>
            <p:nvPr/>
          </p:nvSpPr>
          <p:spPr bwMode="auto">
            <a:xfrm>
              <a:off x="2876" y="2807"/>
              <a:ext cx="363" cy="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2" name="Group 69"/>
          <p:cNvGrpSpPr>
            <a:grpSpLocks/>
          </p:cNvGrpSpPr>
          <p:nvPr/>
        </p:nvGrpSpPr>
        <p:grpSpPr bwMode="auto">
          <a:xfrm>
            <a:off x="5432428" y="3981627"/>
            <a:ext cx="581025" cy="1071562"/>
            <a:chOff x="3251" y="3033"/>
            <a:chExt cx="366" cy="675"/>
          </a:xfrm>
        </p:grpSpPr>
        <p:sp>
          <p:nvSpPr>
            <p:cNvPr id="223" name="AutoShape 70"/>
            <p:cNvSpPr>
              <a:spLocks noChangeArrowheads="1"/>
            </p:cNvSpPr>
            <p:nvPr/>
          </p:nvSpPr>
          <p:spPr bwMode="auto">
            <a:xfrm rot="5400000">
              <a:off x="3102" y="3193"/>
              <a:ext cx="675" cy="355"/>
            </a:xfrm>
            <a:prstGeom prst="parallelogram">
              <a:avLst>
                <a:gd name="adj" fmla="val 18292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4" name="AutoShape 71"/>
            <p:cNvSpPr>
              <a:spLocks noChangeArrowheads="1"/>
            </p:cNvSpPr>
            <p:nvPr/>
          </p:nvSpPr>
          <p:spPr bwMode="auto">
            <a:xfrm rot="746037">
              <a:off x="3300" y="3497"/>
              <a:ext cx="226" cy="126"/>
            </a:xfrm>
            <a:prstGeom prst="rightArrow">
              <a:avLst>
                <a:gd name="adj1" fmla="val 50000"/>
                <a:gd name="adj2" fmla="val 44841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" name="Text Box 72"/>
            <p:cNvSpPr txBox="1">
              <a:spLocks noChangeArrowheads="1"/>
            </p:cNvSpPr>
            <p:nvPr/>
          </p:nvSpPr>
          <p:spPr bwMode="auto">
            <a:xfrm>
              <a:off x="3293" y="3156"/>
              <a:ext cx="229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kumimoji="1" lang="zh-CN" altLang="en-US" sz="14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报</a:t>
              </a:r>
            </a:p>
            <a:p>
              <a:pPr>
                <a:lnSpc>
                  <a:spcPct val="80000"/>
                </a:lnSpc>
              </a:pPr>
              <a:r>
                <a:rPr kumimoji="1" lang="zh-CN" altLang="en-US" sz="14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文</a:t>
              </a:r>
            </a:p>
          </p:txBody>
        </p:sp>
        <p:sp>
          <p:nvSpPr>
            <p:cNvPr id="226" name="Line 73"/>
            <p:cNvSpPr>
              <a:spLocks noChangeShapeType="1"/>
            </p:cNvSpPr>
            <p:nvPr/>
          </p:nvSpPr>
          <p:spPr bwMode="auto">
            <a:xfrm>
              <a:off x="3251" y="3033"/>
              <a:ext cx="362" cy="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7" name="Line 74"/>
            <p:cNvSpPr>
              <a:spLocks noChangeShapeType="1"/>
            </p:cNvSpPr>
            <p:nvPr/>
          </p:nvSpPr>
          <p:spPr bwMode="auto">
            <a:xfrm>
              <a:off x="3251" y="3650"/>
              <a:ext cx="362" cy="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8" name="Group 75"/>
          <p:cNvGrpSpPr>
            <a:grpSpLocks/>
          </p:cNvGrpSpPr>
          <p:nvPr/>
        </p:nvGrpSpPr>
        <p:grpSpPr bwMode="auto">
          <a:xfrm>
            <a:off x="4270378" y="1373364"/>
            <a:ext cx="573088" cy="1069975"/>
            <a:chOff x="2519" y="1390"/>
            <a:chExt cx="361" cy="674"/>
          </a:xfrm>
        </p:grpSpPr>
        <p:sp>
          <p:nvSpPr>
            <p:cNvPr id="229" name="AutoShape 76"/>
            <p:cNvSpPr>
              <a:spLocks noChangeArrowheads="1"/>
            </p:cNvSpPr>
            <p:nvPr/>
          </p:nvSpPr>
          <p:spPr bwMode="auto">
            <a:xfrm rot="5400000">
              <a:off x="2366" y="1549"/>
              <a:ext cx="674" cy="355"/>
            </a:xfrm>
            <a:prstGeom prst="parallelogram">
              <a:avLst>
                <a:gd name="adj" fmla="val 18265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0" name="AutoShape 77"/>
            <p:cNvSpPr>
              <a:spLocks noChangeArrowheads="1"/>
            </p:cNvSpPr>
            <p:nvPr/>
          </p:nvSpPr>
          <p:spPr bwMode="auto">
            <a:xfrm rot="746037">
              <a:off x="2563" y="1853"/>
              <a:ext cx="226" cy="127"/>
            </a:xfrm>
            <a:prstGeom prst="rightArrow">
              <a:avLst>
                <a:gd name="adj1" fmla="val 50000"/>
                <a:gd name="adj2" fmla="val 44488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" name="Text Box 78"/>
            <p:cNvSpPr txBox="1">
              <a:spLocks noChangeArrowheads="1"/>
            </p:cNvSpPr>
            <p:nvPr/>
          </p:nvSpPr>
          <p:spPr bwMode="auto">
            <a:xfrm>
              <a:off x="2567" y="1513"/>
              <a:ext cx="229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kumimoji="1" lang="zh-CN" altLang="en-US" sz="14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报</a:t>
              </a:r>
            </a:p>
            <a:p>
              <a:pPr>
                <a:lnSpc>
                  <a:spcPct val="80000"/>
                </a:lnSpc>
              </a:pPr>
              <a:r>
                <a:rPr kumimoji="1" lang="zh-CN" altLang="en-US" sz="14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文</a:t>
              </a:r>
            </a:p>
          </p:txBody>
        </p:sp>
        <p:sp>
          <p:nvSpPr>
            <p:cNvPr id="232" name="Line 79"/>
            <p:cNvSpPr>
              <a:spLocks noChangeShapeType="1"/>
            </p:cNvSpPr>
            <p:nvPr/>
          </p:nvSpPr>
          <p:spPr bwMode="auto">
            <a:xfrm>
              <a:off x="2519" y="1395"/>
              <a:ext cx="357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3" name="Line 80"/>
            <p:cNvSpPr>
              <a:spLocks noChangeShapeType="1"/>
            </p:cNvSpPr>
            <p:nvPr/>
          </p:nvSpPr>
          <p:spPr bwMode="auto">
            <a:xfrm>
              <a:off x="2519" y="2001"/>
              <a:ext cx="357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34" name="Text Box 84"/>
          <p:cNvSpPr txBox="1">
            <a:spLocks noChangeArrowheads="1"/>
          </p:cNvSpPr>
          <p:nvPr/>
        </p:nvSpPr>
        <p:spPr bwMode="auto">
          <a:xfrm>
            <a:off x="4100516" y="5199239"/>
            <a:ext cx="2041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600" b="1">
                <a:solidFill>
                  <a:srgbClr val="0000FF"/>
                </a:solidFill>
                <a:latin typeface="楷体_GB2312" pitchFamily="49" charset="-122"/>
              </a:rPr>
              <a:t>A     B     C    D</a:t>
            </a:r>
          </a:p>
        </p:txBody>
      </p:sp>
      <p:sp>
        <p:nvSpPr>
          <p:cNvPr id="235" name="Text Box 90"/>
          <p:cNvSpPr txBox="1">
            <a:spLocks noChangeArrowheads="1"/>
          </p:cNvSpPr>
          <p:nvPr/>
        </p:nvSpPr>
        <p:spPr bwMode="auto">
          <a:xfrm>
            <a:off x="4863035" y="1115566"/>
            <a:ext cx="101181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6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报文交换</a:t>
            </a:r>
          </a:p>
        </p:txBody>
      </p:sp>
      <p:sp>
        <p:nvSpPr>
          <p:cNvPr id="236" name="Freeform 105"/>
          <p:cNvSpPr>
            <a:spLocks/>
          </p:cNvSpPr>
          <p:nvPr/>
        </p:nvSpPr>
        <p:spPr bwMode="auto">
          <a:xfrm>
            <a:off x="6008691" y="1351139"/>
            <a:ext cx="4762" cy="3813175"/>
          </a:xfrm>
          <a:custGeom>
            <a:avLst/>
            <a:gdLst>
              <a:gd name="T0" fmla="*/ 3 w 3"/>
              <a:gd name="T1" fmla="*/ 0 h 2736"/>
              <a:gd name="T2" fmla="*/ 0 w 3"/>
              <a:gd name="T3" fmla="*/ 2736 h 273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" h="2736">
                <a:moveTo>
                  <a:pt x="3" y="0"/>
                </a:moveTo>
                <a:lnTo>
                  <a:pt x="0" y="27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7" name="Line 109"/>
          <p:cNvSpPr>
            <a:spLocks noChangeShapeType="1"/>
          </p:cNvSpPr>
          <p:nvPr/>
        </p:nvSpPr>
        <p:spPr bwMode="auto">
          <a:xfrm>
            <a:off x="4267203" y="1351139"/>
            <a:ext cx="0" cy="381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8" name="Line 110"/>
          <p:cNvSpPr>
            <a:spLocks noChangeShapeType="1"/>
          </p:cNvSpPr>
          <p:nvPr/>
        </p:nvSpPr>
        <p:spPr bwMode="auto">
          <a:xfrm>
            <a:off x="4837116" y="1351139"/>
            <a:ext cx="0" cy="381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9" name="Line 111"/>
          <p:cNvSpPr>
            <a:spLocks noChangeShapeType="1"/>
          </p:cNvSpPr>
          <p:nvPr/>
        </p:nvSpPr>
        <p:spPr bwMode="auto">
          <a:xfrm>
            <a:off x="5430841" y="1351139"/>
            <a:ext cx="0" cy="381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" name="矩形 242"/>
          <p:cNvSpPr/>
          <p:nvPr/>
        </p:nvSpPr>
        <p:spPr>
          <a:xfrm>
            <a:off x="6735508" y="1291429"/>
            <a:ext cx="2273026" cy="5566571"/>
          </a:xfrm>
          <a:prstGeom prst="rect">
            <a:avLst/>
          </a:prstGeom>
          <a:solidFill>
            <a:srgbClr val="FBF4C1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4" name="Group 3"/>
          <p:cNvGrpSpPr>
            <a:grpSpLocks/>
          </p:cNvGrpSpPr>
          <p:nvPr/>
        </p:nvGrpSpPr>
        <p:grpSpPr bwMode="auto">
          <a:xfrm>
            <a:off x="7590369" y="1749774"/>
            <a:ext cx="581025" cy="387350"/>
            <a:chOff x="4653" y="1620"/>
            <a:chExt cx="366" cy="244"/>
          </a:xfrm>
        </p:grpSpPr>
        <p:sp>
          <p:nvSpPr>
            <p:cNvPr id="245" name="AutoShape 4"/>
            <p:cNvSpPr>
              <a:spLocks noChangeArrowheads="1"/>
            </p:cNvSpPr>
            <p:nvPr/>
          </p:nvSpPr>
          <p:spPr bwMode="auto">
            <a:xfrm rot="5400000">
              <a:off x="4733" y="1579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" name="Text Box 5"/>
            <p:cNvSpPr txBox="1">
              <a:spLocks noChangeArrowheads="1"/>
            </p:cNvSpPr>
            <p:nvPr/>
          </p:nvSpPr>
          <p:spPr bwMode="auto">
            <a:xfrm rot="626605">
              <a:off x="4663" y="1620"/>
              <a:ext cx="22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lg"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>
                  <a:solidFill>
                    <a:srgbClr val="0000FF"/>
                  </a:solidFill>
                  <a:latin typeface="楷体_GB2312" pitchFamily="49" charset="-122"/>
                </a:rPr>
                <a:t>P</a:t>
              </a:r>
              <a:r>
                <a:rPr kumimoji="1" lang="en-US" altLang="zh-CN" sz="1600" b="1" baseline="-25000">
                  <a:solidFill>
                    <a:srgbClr val="0000FF"/>
                  </a:solidFill>
                  <a:latin typeface="楷体_GB2312" pitchFamily="49" charset="-122"/>
                </a:rPr>
                <a:t>1</a:t>
              </a:r>
              <a:endParaRPr kumimoji="1" lang="en-US" altLang="zh-CN" sz="1600" b="1">
                <a:solidFill>
                  <a:srgbClr val="0000FF"/>
                </a:solidFill>
                <a:latin typeface="楷体_GB2312" pitchFamily="49" charset="-122"/>
              </a:endParaRPr>
            </a:p>
          </p:txBody>
        </p:sp>
        <p:sp>
          <p:nvSpPr>
            <p:cNvPr id="247" name="Line 6"/>
            <p:cNvSpPr>
              <a:spLocks noChangeShapeType="1"/>
            </p:cNvSpPr>
            <p:nvPr/>
          </p:nvSpPr>
          <p:spPr bwMode="auto">
            <a:xfrm>
              <a:off x="4656" y="1650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8" name="Line 7"/>
            <p:cNvSpPr>
              <a:spLocks noChangeShapeType="1"/>
            </p:cNvSpPr>
            <p:nvPr/>
          </p:nvSpPr>
          <p:spPr bwMode="auto">
            <a:xfrm>
              <a:off x="4653" y="1801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9" name="AutoShape 8"/>
            <p:cNvSpPr>
              <a:spLocks noChangeArrowheads="1"/>
            </p:cNvSpPr>
            <p:nvPr/>
          </p:nvSpPr>
          <p:spPr bwMode="auto">
            <a:xfrm rot="746037">
              <a:off x="4847" y="1715"/>
              <a:ext cx="133" cy="126"/>
            </a:xfrm>
            <a:prstGeom prst="rightArrow">
              <a:avLst>
                <a:gd name="adj1" fmla="val 50000"/>
                <a:gd name="adj2" fmla="val 26389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50" name="Group 9"/>
          <p:cNvGrpSpPr>
            <a:grpSpLocks/>
          </p:cNvGrpSpPr>
          <p:nvPr/>
        </p:nvGrpSpPr>
        <p:grpSpPr bwMode="auto">
          <a:xfrm>
            <a:off x="7582432" y="2033937"/>
            <a:ext cx="582612" cy="387350"/>
            <a:chOff x="4648" y="1799"/>
            <a:chExt cx="367" cy="244"/>
          </a:xfrm>
        </p:grpSpPr>
        <p:sp>
          <p:nvSpPr>
            <p:cNvPr id="251" name="AutoShape 10"/>
            <p:cNvSpPr>
              <a:spLocks noChangeArrowheads="1"/>
            </p:cNvSpPr>
            <p:nvPr/>
          </p:nvSpPr>
          <p:spPr bwMode="auto">
            <a:xfrm rot="5400000">
              <a:off x="4729" y="1758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2" name="Text Box 11"/>
            <p:cNvSpPr txBox="1">
              <a:spLocks noChangeArrowheads="1"/>
            </p:cNvSpPr>
            <p:nvPr/>
          </p:nvSpPr>
          <p:spPr bwMode="auto">
            <a:xfrm rot="626605">
              <a:off x="4652" y="1799"/>
              <a:ext cx="22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lg"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>
                  <a:solidFill>
                    <a:srgbClr val="0000FF"/>
                  </a:solidFill>
                  <a:latin typeface="楷体_GB2312" pitchFamily="49" charset="-122"/>
                </a:rPr>
                <a:t>P</a:t>
              </a:r>
              <a:r>
                <a:rPr kumimoji="1" lang="en-US" altLang="zh-CN" sz="1600" b="1" baseline="-25000">
                  <a:solidFill>
                    <a:srgbClr val="0000FF"/>
                  </a:solidFill>
                  <a:latin typeface="楷体_GB2312" pitchFamily="49" charset="-122"/>
                </a:rPr>
                <a:t>2</a:t>
              </a:r>
              <a:endParaRPr kumimoji="1" lang="en-US" altLang="zh-CN" sz="1600" b="1">
                <a:solidFill>
                  <a:srgbClr val="0000FF"/>
                </a:solidFill>
                <a:latin typeface="楷体_GB2312" pitchFamily="49" charset="-122"/>
              </a:endParaRPr>
            </a:p>
          </p:txBody>
        </p:sp>
        <p:sp>
          <p:nvSpPr>
            <p:cNvPr id="253" name="Line 12"/>
            <p:cNvSpPr>
              <a:spLocks noChangeShapeType="1"/>
            </p:cNvSpPr>
            <p:nvPr/>
          </p:nvSpPr>
          <p:spPr bwMode="auto">
            <a:xfrm>
              <a:off x="4652" y="1829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4" name="Line 13"/>
            <p:cNvSpPr>
              <a:spLocks noChangeShapeType="1"/>
            </p:cNvSpPr>
            <p:nvPr/>
          </p:nvSpPr>
          <p:spPr bwMode="auto">
            <a:xfrm>
              <a:off x="4648" y="1980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5" name="AutoShape 14"/>
            <p:cNvSpPr>
              <a:spLocks noChangeArrowheads="1"/>
            </p:cNvSpPr>
            <p:nvPr/>
          </p:nvSpPr>
          <p:spPr bwMode="auto">
            <a:xfrm rot="746037">
              <a:off x="4843" y="1894"/>
              <a:ext cx="132" cy="126"/>
            </a:xfrm>
            <a:prstGeom prst="rightArrow">
              <a:avLst>
                <a:gd name="adj1" fmla="val 50000"/>
                <a:gd name="adj2" fmla="val 26190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56" name="Group 15"/>
          <p:cNvGrpSpPr>
            <a:grpSpLocks/>
          </p:cNvGrpSpPr>
          <p:nvPr/>
        </p:nvGrpSpPr>
        <p:grpSpPr bwMode="auto">
          <a:xfrm>
            <a:off x="7588782" y="2322862"/>
            <a:ext cx="581025" cy="377825"/>
            <a:chOff x="4652" y="1981"/>
            <a:chExt cx="366" cy="238"/>
          </a:xfrm>
        </p:grpSpPr>
        <p:sp>
          <p:nvSpPr>
            <p:cNvPr id="257" name="AutoShape 16"/>
            <p:cNvSpPr>
              <a:spLocks noChangeArrowheads="1"/>
            </p:cNvSpPr>
            <p:nvPr/>
          </p:nvSpPr>
          <p:spPr bwMode="auto">
            <a:xfrm rot="5400000">
              <a:off x="4732" y="1934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8" name="Text Box 17"/>
            <p:cNvSpPr txBox="1">
              <a:spLocks noChangeArrowheads="1"/>
            </p:cNvSpPr>
            <p:nvPr/>
          </p:nvSpPr>
          <p:spPr bwMode="auto">
            <a:xfrm rot="626605">
              <a:off x="4656" y="1981"/>
              <a:ext cx="22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lg"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>
                  <a:solidFill>
                    <a:srgbClr val="0000FF"/>
                  </a:solidFill>
                  <a:latin typeface="楷体_GB2312" pitchFamily="49" charset="-122"/>
                </a:rPr>
                <a:t>P</a:t>
              </a:r>
              <a:r>
                <a:rPr kumimoji="1" lang="en-US" altLang="zh-CN" sz="1600" b="1" baseline="-25000">
                  <a:solidFill>
                    <a:srgbClr val="0000FF"/>
                  </a:solidFill>
                  <a:latin typeface="楷体_GB2312" pitchFamily="49" charset="-122"/>
                </a:rPr>
                <a:t>3</a:t>
              </a:r>
              <a:endParaRPr kumimoji="1" lang="en-US" altLang="zh-CN" sz="1600" b="1">
                <a:solidFill>
                  <a:srgbClr val="0000FF"/>
                </a:solidFill>
                <a:latin typeface="楷体_GB2312" pitchFamily="49" charset="-122"/>
              </a:endParaRPr>
            </a:p>
          </p:txBody>
        </p:sp>
        <p:sp>
          <p:nvSpPr>
            <p:cNvPr id="259" name="Line 18"/>
            <p:cNvSpPr>
              <a:spLocks noChangeShapeType="1"/>
            </p:cNvSpPr>
            <p:nvPr/>
          </p:nvSpPr>
          <p:spPr bwMode="auto">
            <a:xfrm>
              <a:off x="4656" y="2004"/>
              <a:ext cx="362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0" name="Line 19"/>
            <p:cNvSpPr>
              <a:spLocks noChangeShapeType="1"/>
            </p:cNvSpPr>
            <p:nvPr/>
          </p:nvSpPr>
          <p:spPr bwMode="auto">
            <a:xfrm>
              <a:off x="4652" y="2155"/>
              <a:ext cx="363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1" name="AutoShape 20"/>
            <p:cNvSpPr>
              <a:spLocks noChangeArrowheads="1"/>
            </p:cNvSpPr>
            <p:nvPr/>
          </p:nvSpPr>
          <p:spPr bwMode="auto">
            <a:xfrm rot="746037">
              <a:off x="4846" y="2069"/>
              <a:ext cx="133" cy="127"/>
            </a:xfrm>
            <a:prstGeom prst="rightArrow">
              <a:avLst>
                <a:gd name="adj1" fmla="val 50000"/>
                <a:gd name="adj2" fmla="val 26181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62" name="Group 21"/>
          <p:cNvGrpSpPr>
            <a:grpSpLocks/>
          </p:cNvGrpSpPr>
          <p:nvPr/>
        </p:nvGrpSpPr>
        <p:grpSpPr bwMode="auto">
          <a:xfrm>
            <a:off x="7595132" y="2592737"/>
            <a:ext cx="581025" cy="385762"/>
            <a:chOff x="4656" y="2151"/>
            <a:chExt cx="366" cy="243"/>
          </a:xfrm>
        </p:grpSpPr>
        <p:sp>
          <p:nvSpPr>
            <p:cNvPr id="263" name="AutoShape 22"/>
            <p:cNvSpPr>
              <a:spLocks noChangeArrowheads="1"/>
            </p:cNvSpPr>
            <p:nvPr/>
          </p:nvSpPr>
          <p:spPr bwMode="auto">
            <a:xfrm rot="5400000">
              <a:off x="4737" y="2109"/>
              <a:ext cx="210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4" name="Text Box 23"/>
            <p:cNvSpPr txBox="1">
              <a:spLocks noChangeArrowheads="1"/>
            </p:cNvSpPr>
            <p:nvPr/>
          </p:nvSpPr>
          <p:spPr bwMode="auto">
            <a:xfrm rot="626605">
              <a:off x="4660" y="2151"/>
              <a:ext cx="22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lg"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>
                  <a:solidFill>
                    <a:srgbClr val="0000FF"/>
                  </a:solidFill>
                  <a:latin typeface="楷体_GB2312" pitchFamily="49" charset="-122"/>
                </a:rPr>
                <a:t>P</a:t>
              </a:r>
              <a:r>
                <a:rPr kumimoji="1" lang="en-US" altLang="zh-CN" sz="1600" b="1" baseline="-25000">
                  <a:solidFill>
                    <a:srgbClr val="0000FF"/>
                  </a:solidFill>
                  <a:latin typeface="楷体_GB2312" pitchFamily="49" charset="-122"/>
                </a:rPr>
                <a:t>4</a:t>
              </a:r>
              <a:endParaRPr kumimoji="1" lang="en-US" altLang="zh-CN" sz="1600" b="1">
                <a:solidFill>
                  <a:srgbClr val="0000FF"/>
                </a:solidFill>
                <a:latin typeface="楷体_GB2312" pitchFamily="49" charset="-122"/>
              </a:endParaRPr>
            </a:p>
          </p:txBody>
        </p:sp>
        <p:sp>
          <p:nvSpPr>
            <p:cNvPr id="265" name="Line 24"/>
            <p:cNvSpPr>
              <a:spLocks noChangeShapeType="1"/>
            </p:cNvSpPr>
            <p:nvPr/>
          </p:nvSpPr>
          <p:spPr bwMode="auto">
            <a:xfrm>
              <a:off x="4659" y="2180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" name="Line 25"/>
            <p:cNvSpPr>
              <a:spLocks noChangeShapeType="1"/>
            </p:cNvSpPr>
            <p:nvPr/>
          </p:nvSpPr>
          <p:spPr bwMode="auto">
            <a:xfrm>
              <a:off x="4656" y="2331"/>
              <a:ext cx="362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7" name="AutoShape 26"/>
            <p:cNvSpPr>
              <a:spLocks noChangeArrowheads="1"/>
            </p:cNvSpPr>
            <p:nvPr/>
          </p:nvSpPr>
          <p:spPr bwMode="auto">
            <a:xfrm rot="746037">
              <a:off x="4850" y="2245"/>
              <a:ext cx="132" cy="126"/>
            </a:xfrm>
            <a:prstGeom prst="rightArrow">
              <a:avLst>
                <a:gd name="adj1" fmla="val 50000"/>
                <a:gd name="adj2" fmla="val 26190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68" name="Group 27"/>
          <p:cNvGrpSpPr>
            <a:grpSpLocks/>
          </p:cNvGrpSpPr>
          <p:nvPr/>
        </p:nvGrpSpPr>
        <p:grpSpPr bwMode="auto">
          <a:xfrm>
            <a:off x="8161869" y="2145062"/>
            <a:ext cx="584200" cy="376237"/>
            <a:chOff x="5013" y="1869"/>
            <a:chExt cx="368" cy="237"/>
          </a:xfrm>
        </p:grpSpPr>
        <p:sp>
          <p:nvSpPr>
            <p:cNvPr id="269" name="AutoShape 28"/>
            <p:cNvSpPr>
              <a:spLocks noChangeArrowheads="1"/>
            </p:cNvSpPr>
            <p:nvPr/>
          </p:nvSpPr>
          <p:spPr bwMode="auto">
            <a:xfrm rot="5400000">
              <a:off x="5096" y="1821"/>
              <a:ext cx="210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0" name="Text Box 29"/>
            <p:cNvSpPr txBox="1">
              <a:spLocks noChangeArrowheads="1"/>
            </p:cNvSpPr>
            <p:nvPr/>
          </p:nvSpPr>
          <p:spPr bwMode="auto">
            <a:xfrm rot="626605">
              <a:off x="5013" y="1869"/>
              <a:ext cx="22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lg"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>
                  <a:solidFill>
                    <a:srgbClr val="0000FF"/>
                  </a:solidFill>
                  <a:latin typeface="楷体_GB2312" pitchFamily="49" charset="-122"/>
                </a:rPr>
                <a:t>P</a:t>
              </a:r>
              <a:r>
                <a:rPr kumimoji="1" lang="en-US" altLang="zh-CN" sz="1600" b="1" baseline="-25000">
                  <a:solidFill>
                    <a:srgbClr val="0000FF"/>
                  </a:solidFill>
                  <a:latin typeface="楷体_GB2312" pitchFamily="49" charset="-122"/>
                </a:rPr>
                <a:t>1</a:t>
              </a:r>
              <a:endParaRPr kumimoji="1" lang="en-US" altLang="zh-CN" sz="1600" b="1">
                <a:solidFill>
                  <a:srgbClr val="0000FF"/>
                </a:solidFill>
                <a:latin typeface="楷体_GB2312" pitchFamily="49" charset="-122"/>
              </a:endParaRPr>
            </a:p>
          </p:txBody>
        </p:sp>
        <p:sp>
          <p:nvSpPr>
            <p:cNvPr id="271" name="Line 30"/>
            <p:cNvSpPr>
              <a:spLocks noChangeShapeType="1"/>
            </p:cNvSpPr>
            <p:nvPr/>
          </p:nvSpPr>
          <p:spPr bwMode="auto">
            <a:xfrm>
              <a:off x="5018" y="1892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2" name="Line 31"/>
            <p:cNvSpPr>
              <a:spLocks noChangeShapeType="1"/>
            </p:cNvSpPr>
            <p:nvPr/>
          </p:nvSpPr>
          <p:spPr bwMode="auto">
            <a:xfrm>
              <a:off x="5015" y="2043"/>
              <a:ext cx="362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3" name="AutoShape 32"/>
            <p:cNvSpPr>
              <a:spLocks noChangeArrowheads="1"/>
            </p:cNvSpPr>
            <p:nvPr/>
          </p:nvSpPr>
          <p:spPr bwMode="auto">
            <a:xfrm rot="746037">
              <a:off x="5209" y="1957"/>
              <a:ext cx="132" cy="126"/>
            </a:xfrm>
            <a:prstGeom prst="rightArrow">
              <a:avLst>
                <a:gd name="adj1" fmla="val 50000"/>
                <a:gd name="adj2" fmla="val 26190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74" name="Group 33"/>
          <p:cNvGrpSpPr>
            <a:grpSpLocks/>
          </p:cNvGrpSpPr>
          <p:nvPr/>
        </p:nvGrpSpPr>
        <p:grpSpPr bwMode="auto">
          <a:xfrm>
            <a:off x="8153932" y="2410174"/>
            <a:ext cx="584200" cy="395288"/>
            <a:chOff x="5008" y="2036"/>
            <a:chExt cx="368" cy="249"/>
          </a:xfrm>
        </p:grpSpPr>
        <p:sp>
          <p:nvSpPr>
            <p:cNvPr id="275" name="AutoShape 34"/>
            <p:cNvSpPr>
              <a:spLocks noChangeArrowheads="1"/>
            </p:cNvSpPr>
            <p:nvPr/>
          </p:nvSpPr>
          <p:spPr bwMode="auto">
            <a:xfrm rot="5400000">
              <a:off x="5091" y="2000"/>
              <a:ext cx="210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" name="Text Box 35"/>
            <p:cNvSpPr txBox="1">
              <a:spLocks noChangeArrowheads="1"/>
            </p:cNvSpPr>
            <p:nvPr/>
          </p:nvSpPr>
          <p:spPr bwMode="auto">
            <a:xfrm rot="626605">
              <a:off x="5008" y="2036"/>
              <a:ext cx="22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lg"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>
                  <a:solidFill>
                    <a:srgbClr val="0000FF"/>
                  </a:solidFill>
                  <a:latin typeface="楷体_GB2312" pitchFamily="49" charset="-122"/>
                </a:rPr>
                <a:t>P</a:t>
              </a:r>
              <a:r>
                <a:rPr kumimoji="1" lang="en-US" altLang="zh-CN" sz="1600" b="1" baseline="-25000">
                  <a:solidFill>
                    <a:srgbClr val="0000FF"/>
                  </a:solidFill>
                  <a:latin typeface="楷体_GB2312" pitchFamily="49" charset="-122"/>
                </a:rPr>
                <a:t>2</a:t>
              </a:r>
              <a:endParaRPr kumimoji="1" lang="en-US" altLang="zh-CN" sz="1600" b="1">
                <a:solidFill>
                  <a:srgbClr val="0000FF"/>
                </a:solidFill>
                <a:latin typeface="楷体_GB2312" pitchFamily="49" charset="-122"/>
              </a:endParaRPr>
            </a:p>
          </p:txBody>
        </p:sp>
        <p:sp>
          <p:nvSpPr>
            <p:cNvPr id="277" name="Line 36"/>
            <p:cNvSpPr>
              <a:spLocks noChangeShapeType="1"/>
            </p:cNvSpPr>
            <p:nvPr/>
          </p:nvSpPr>
          <p:spPr bwMode="auto">
            <a:xfrm>
              <a:off x="5014" y="2071"/>
              <a:ext cx="362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8" name="Line 37"/>
            <p:cNvSpPr>
              <a:spLocks noChangeShapeType="1"/>
            </p:cNvSpPr>
            <p:nvPr/>
          </p:nvSpPr>
          <p:spPr bwMode="auto">
            <a:xfrm>
              <a:off x="5010" y="2222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9" name="AutoShape 38"/>
            <p:cNvSpPr>
              <a:spLocks noChangeArrowheads="1"/>
            </p:cNvSpPr>
            <p:nvPr/>
          </p:nvSpPr>
          <p:spPr bwMode="auto">
            <a:xfrm rot="746037">
              <a:off x="5204" y="2136"/>
              <a:ext cx="133" cy="127"/>
            </a:xfrm>
            <a:prstGeom prst="rightArrow">
              <a:avLst>
                <a:gd name="adj1" fmla="val 50000"/>
                <a:gd name="adj2" fmla="val 26181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80" name="Group 39"/>
          <p:cNvGrpSpPr>
            <a:grpSpLocks/>
          </p:cNvGrpSpPr>
          <p:nvPr/>
        </p:nvGrpSpPr>
        <p:grpSpPr bwMode="auto">
          <a:xfrm>
            <a:off x="8163457" y="2697512"/>
            <a:ext cx="581025" cy="387350"/>
            <a:chOff x="5014" y="2217"/>
            <a:chExt cx="366" cy="244"/>
          </a:xfrm>
        </p:grpSpPr>
        <p:sp>
          <p:nvSpPr>
            <p:cNvPr id="281" name="AutoShape 40"/>
            <p:cNvSpPr>
              <a:spLocks noChangeArrowheads="1"/>
            </p:cNvSpPr>
            <p:nvPr/>
          </p:nvSpPr>
          <p:spPr bwMode="auto">
            <a:xfrm rot="5400000">
              <a:off x="5094" y="2176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2" name="Text Box 41"/>
            <p:cNvSpPr txBox="1">
              <a:spLocks noChangeArrowheads="1"/>
            </p:cNvSpPr>
            <p:nvPr/>
          </p:nvSpPr>
          <p:spPr bwMode="auto">
            <a:xfrm rot="626605">
              <a:off x="5018" y="2217"/>
              <a:ext cx="22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lg"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>
                  <a:solidFill>
                    <a:srgbClr val="0000FF"/>
                  </a:solidFill>
                  <a:latin typeface="楷体_GB2312" pitchFamily="49" charset="-122"/>
                </a:rPr>
                <a:t>P</a:t>
              </a:r>
              <a:r>
                <a:rPr kumimoji="1" lang="en-US" altLang="zh-CN" sz="1600" b="1" baseline="-25000">
                  <a:solidFill>
                    <a:srgbClr val="0000FF"/>
                  </a:solidFill>
                  <a:latin typeface="楷体_GB2312" pitchFamily="49" charset="-122"/>
                </a:rPr>
                <a:t>3</a:t>
              </a:r>
              <a:endParaRPr kumimoji="1" lang="en-US" altLang="zh-CN" sz="1600" b="1">
                <a:solidFill>
                  <a:srgbClr val="0000FF"/>
                </a:solidFill>
                <a:latin typeface="楷体_GB2312" pitchFamily="49" charset="-122"/>
              </a:endParaRPr>
            </a:p>
          </p:txBody>
        </p:sp>
        <p:sp>
          <p:nvSpPr>
            <p:cNvPr id="283" name="Line 42"/>
            <p:cNvSpPr>
              <a:spLocks noChangeShapeType="1"/>
            </p:cNvSpPr>
            <p:nvPr/>
          </p:nvSpPr>
          <p:spPr bwMode="auto">
            <a:xfrm>
              <a:off x="5017" y="2247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4" name="Line 43"/>
            <p:cNvSpPr>
              <a:spLocks noChangeShapeType="1"/>
            </p:cNvSpPr>
            <p:nvPr/>
          </p:nvSpPr>
          <p:spPr bwMode="auto">
            <a:xfrm>
              <a:off x="5014" y="2398"/>
              <a:ext cx="362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" name="AutoShape 44"/>
            <p:cNvSpPr>
              <a:spLocks noChangeArrowheads="1"/>
            </p:cNvSpPr>
            <p:nvPr/>
          </p:nvSpPr>
          <p:spPr bwMode="auto">
            <a:xfrm rot="746037">
              <a:off x="5208" y="2312"/>
              <a:ext cx="133" cy="126"/>
            </a:xfrm>
            <a:prstGeom prst="rightArrow">
              <a:avLst>
                <a:gd name="adj1" fmla="val 50000"/>
                <a:gd name="adj2" fmla="val 26389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86" name="Group 45"/>
          <p:cNvGrpSpPr>
            <a:grpSpLocks/>
          </p:cNvGrpSpPr>
          <p:nvPr/>
        </p:nvGrpSpPr>
        <p:grpSpPr bwMode="auto">
          <a:xfrm>
            <a:off x="8165044" y="2967387"/>
            <a:ext cx="585788" cy="396875"/>
            <a:chOff x="5015" y="2387"/>
            <a:chExt cx="369" cy="250"/>
          </a:xfrm>
        </p:grpSpPr>
        <p:sp>
          <p:nvSpPr>
            <p:cNvPr id="287" name="AutoShape 46"/>
            <p:cNvSpPr>
              <a:spLocks noChangeArrowheads="1"/>
            </p:cNvSpPr>
            <p:nvPr/>
          </p:nvSpPr>
          <p:spPr bwMode="auto">
            <a:xfrm rot="5400000">
              <a:off x="5098" y="2352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8" name="Text Box 47"/>
            <p:cNvSpPr txBox="1">
              <a:spLocks noChangeArrowheads="1"/>
            </p:cNvSpPr>
            <p:nvPr/>
          </p:nvSpPr>
          <p:spPr bwMode="auto">
            <a:xfrm rot="626605">
              <a:off x="5015" y="2387"/>
              <a:ext cx="22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lg"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>
                  <a:solidFill>
                    <a:srgbClr val="0000FF"/>
                  </a:solidFill>
                  <a:latin typeface="楷体_GB2312" pitchFamily="49" charset="-122"/>
                </a:rPr>
                <a:t>P</a:t>
              </a:r>
              <a:r>
                <a:rPr kumimoji="1" lang="en-US" altLang="zh-CN" sz="1600" b="1" baseline="-25000">
                  <a:solidFill>
                    <a:srgbClr val="0000FF"/>
                  </a:solidFill>
                  <a:latin typeface="楷体_GB2312" pitchFamily="49" charset="-122"/>
                </a:rPr>
                <a:t>4</a:t>
              </a:r>
              <a:endParaRPr kumimoji="1" lang="en-US" altLang="zh-CN" sz="1600" b="1">
                <a:solidFill>
                  <a:srgbClr val="0000FF"/>
                </a:solidFill>
                <a:latin typeface="楷体_GB2312" pitchFamily="49" charset="-122"/>
              </a:endParaRPr>
            </a:p>
          </p:txBody>
        </p:sp>
        <p:sp>
          <p:nvSpPr>
            <p:cNvPr id="289" name="Line 48"/>
            <p:cNvSpPr>
              <a:spLocks noChangeShapeType="1"/>
            </p:cNvSpPr>
            <p:nvPr/>
          </p:nvSpPr>
          <p:spPr bwMode="auto">
            <a:xfrm>
              <a:off x="5021" y="2422"/>
              <a:ext cx="363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0" name="Line 49"/>
            <p:cNvSpPr>
              <a:spLocks noChangeShapeType="1"/>
            </p:cNvSpPr>
            <p:nvPr/>
          </p:nvSpPr>
          <p:spPr bwMode="auto">
            <a:xfrm>
              <a:off x="5017" y="2573"/>
              <a:ext cx="363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1" name="AutoShape 50"/>
            <p:cNvSpPr>
              <a:spLocks noChangeArrowheads="1"/>
            </p:cNvSpPr>
            <p:nvPr/>
          </p:nvSpPr>
          <p:spPr bwMode="auto">
            <a:xfrm rot="746037">
              <a:off x="5212" y="2487"/>
              <a:ext cx="132" cy="127"/>
            </a:xfrm>
            <a:prstGeom prst="rightArrow">
              <a:avLst>
                <a:gd name="adj1" fmla="val 50000"/>
                <a:gd name="adj2" fmla="val 25984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92" name="Group 51"/>
          <p:cNvGrpSpPr>
            <a:grpSpLocks/>
          </p:cNvGrpSpPr>
          <p:nvPr/>
        </p:nvGrpSpPr>
        <p:grpSpPr bwMode="auto">
          <a:xfrm>
            <a:off x="7010932" y="1929162"/>
            <a:ext cx="584200" cy="385762"/>
            <a:chOff x="4288" y="1733"/>
            <a:chExt cx="368" cy="243"/>
          </a:xfrm>
        </p:grpSpPr>
        <p:sp>
          <p:nvSpPr>
            <p:cNvPr id="293" name="AutoShape 52"/>
            <p:cNvSpPr>
              <a:spLocks noChangeArrowheads="1"/>
            </p:cNvSpPr>
            <p:nvPr/>
          </p:nvSpPr>
          <p:spPr bwMode="auto">
            <a:xfrm rot="5400000">
              <a:off x="4371" y="1691"/>
              <a:ext cx="210" cy="360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4" name="Text Box 53"/>
            <p:cNvSpPr txBox="1">
              <a:spLocks noChangeArrowheads="1"/>
            </p:cNvSpPr>
            <p:nvPr/>
          </p:nvSpPr>
          <p:spPr bwMode="auto">
            <a:xfrm rot="626605">
              <a:off x="4288" y="1733"/>
              <a:ext cx="22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lg"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>
                  <a:solidFill>
                    <a:srgbClr val="0000FF"/>
                  </a:solidFill>
                  <a:latin typeface="楷体_GB2312" pitchFamily="49" charset="-122"/>
                </a:rPr>
                <a:t>P</a:t>
              </a:r>
              <a:r>
                <a:rPr kumimoji="1" lang="en-US" altLang="zh-CN" sz="1600" b="1" baseline="-25000">
                  <a:solidFill>
                    <a:srgbClr val="0000FF"/>
                  </a:solidFill>
                  <a:latin typeface="楷体_GB2312" pitchFamily="49" charset="-122"/>
                </a:rPr>
                <a:t>3</a:t>
              </a:r>
              <a:endParaRPr kumimoji="1" lang="en-US" altLang="zh-CN" sz="1600" b="1">
                <a:solidFill>
                  <a:srgbClr val="0000FF"/>
                </a:solidFill>
                <a:latin typeface="楷体_GB2312" pitchFamily="49" charset="-122"/>
              </a:endParaRPr>
            </a:p>
          </p:txBody>
        </p:sp>
        <p:sp>
          <p:nvSpPr>
            <p:cNvPr id="295" name="Line 54"/>
            <p:cNvSpPr>
              <a:spLocks noChangeShapeType="1"/>
            </p:cNvSpPr>
            <p:nvPr/>
          </p:nvSpPr>
          <p:spPr bwMode="auto">
            <a:xfrm>
              <a:off x="4294" y="1762"/>
              <a:ext cx="362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6" name="Line 55"/>
            <p:cNvSpPr>
              <a:spLocks noChangeShapeType="1"/>
            </p:cNvSpPr>
            <p:nvPr/>
          </p:nvSpPr>
          <p:spPr bwMode="auto">
            <a:xfrm>
              <a:off x="4290" y="1913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" name="AutoShape 56"/>
            <p:cNvSpPr>
              <a:spLocks noChangeArrowheads="1"/>
            </p:cNvSpPr>
            <p:nvPr/>
          </p:nvSpPr>
          <p:spPr bwMode="auto">
            <a:xfrm rot="746037">
              <a:off x="4484" y="1827"/>
              <a:ext cx="133" cy="127"/>
            </a:xfrm>
            <a:prstGeom prst="rightArrow">
              <a:avLst>
                <a:gd name="adj1" fmla="val 50000"/>
                <a:gd name="adj2" fmla="val 26181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98" name="Group 57"/>
          <p:cNvGrpSpPr>
            <a:grpSpLocks/>
          </p:cNvGrpSpPr>
          <p:nvPr/>
        </p:nvGrpSpPr>
        <p:grpSpPr bwMode="auto">
          <a:xfrm>
            <a:off x="7020457" y="2206974"/>
            <a:ext cx="581025" cy="387350"/>
            <a:chOff x="4294" y="1908"/>
            <a:chExt cx="366" cy="244"/>
          </a:xfrm>
        </p:grpSpPr>
        <p:sp>
          <p:nvSpPr>
            <p:cNvPr id="299" name="AutoShape 58"/>
            <p:cNvSpPr>
              <a:spLocks noChangeArrowheads="1"/>
            </p:cNvSpPr>
            <p:nvPr/>
          </p:nvSpPr>
          <p:spPr bwMode="auto">
            <a:xfrm rot="5400000">
              <a:off x="4374" y="1867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0" name="Text Box 59"/>
            <p:cNvSpPr txBox="1">
              <a:spLocks noChangeArrowheads="1"/>
            </p:cNvSpPr>
            <p:nvPr/>
          </p:nvSpPr>
          <p:spPr bwMode="auto">
            <a:xfrm rot="626605">
              <a:off x="4298" y="1908"/>
              <a:ext cx="22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lg"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>
                  <a:solidFill>
                    <a:srgbClr val="0000FF"/>
                  </a:solidFill>
                  <a:latin typeface="楷体_GB2312" pitchFamily="49" charset="-122"/>
                </a:rPr>
                <a:t>P</a:t>
              </a:r>
              <a:r>
                <a:rPr kumimoji="1" lang="en-US" altLang="zh-CN" sz="1600" b="1" baseline="-25000">
                  <a:solidFill>
                    <a:srgbClr val="0000FF"/>
                  </a:solidFill>
                  <a:latin typeface="楷体_GB2312" pitchFamily="49" charset="-122"/>
                </a:rPr>
                <a:t>4</a:t>
              </a:r>
              <a:endParaRPr kumimoji="1" lang="en-US" altLang="zh-CN" sz="1600" b="1">
                <a:solidFill>
                  <a:srgbClr val="0000FF"/>
                </a:solidFill>
                <a:latin typeface="楷体_GB2312" pitchFamily="49" charset="-122"/>
              </a:endParaRPr>
            </a:p>
          </p:txBody>
        </p:sp>
        <p:sp>
          <p:nvSpPr>
            <p:cNvPr id="301" name="Line 60"/>
            <p:cNvSpPr>
              <a:spLocks noChangeShapeType="1"/>
            </p:cNvSpPr>
            <p:nvPr/>
          </p:nvSpPr>
          <p:spPr bwMode="auto">
            <a:xfrm>
              <a:off x="4297" y="1938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2" name="Line 61"/>
            <p:cNvSpPr>
              <a:spLocks noChangeShapeType="1"/>
            </p:cNvSpPr>
            <p:nvPr/>
          </p:nvSpPr>
          <p:spPr bwMode="auto">
            <a:xfrm>
              <a:off x="4294" y="2089"/>
              <a:ext cx="362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3" name="AutoShape 62"/>
            <p:cNvSpPr>
              <a:spLocks noChangeArrowheads="1"/>
            </p:cNvSpPr>
            <p:nvPr/>
          </p:nvSpPr>
          <p:spPr bwMode="auto">
            <a:xfrm rot="746037">
              <a:off x="4488" y="2003"/>
              <a:ext cx="133" cy="126"/>
            </a:xfrm>
            <a:prstGeom prst="rightArrow">
              <a:avLst>
                <a:gd name="adj1" fmla="val 50000"/>
                <a:gd name="adj2" fmla="val 26389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04" name="Text Box 85"/>
          <p:cNvSpPr txBox="1">
            <a:spLocks noChangeArrowheads="1"/>
          </p:cNvSpPr>
          <p:nvPr/>
        </p:nvSpPr>
        <p:spPr bwMode="auto">
          <a:xfrm>
            <a:off x="6841069" y="5210524"/>
            <a:ext cx="2041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600" b="1">
                <a:solidFill>
                  <a:srgbClr val="0000FF"/>
                </a:solidFill>
                <a:latin typeface="楷体_GB2312" pitchFamily="49" charset="-122"/>
              </a:rPr>
              <a:t>A     B    C     D</a:t>
            </a:r>
          </a:p>
        </p:txBody>
      </p:sp>
      <p:sp>
        <p:nvSpPr>
          <p:cNvPr id="305" name="Text Box 92"/>
          <p:cNvSpPr txBox="1">
            <a:spLocks noChangeArrowheads="1"/>
          </p:cNvSpPr>
          <p:nvPr/>
        </p:nvSpPr>
        <p:spPr bwMode="auto">
          <a:xfrm>
            <a:off x="7345894" y="1046512"/>
            <a:ext cx="101181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6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组交换</a:t>
            </a:r>
          </a:p>
        </p:txBody>
      </p:sp>
      <p:sp>
        <p:nvSpPr>
          <p:cNvPr id="306" name="Line 106"/>
          <p:cNvSpPr>
            <a:spLocks noChangeShapeType="1"/>
          </p:cNvSpPr>
          <p:nvPr/>
        </p:nvSpPr>
        <p:spPr bwMode="auto">
          <a:xfrm>
            <a:off x="8742894" y="1411637"/>
            <a:ext cx="0" cy="381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" name="Line 107"/>
          <p:cNvSpPr>
            <a:spLocks noChangeShapeType="1"/>
          </p:cNvSpPr>
          <p:nvPr/>
        </p:nvSpPr>
        <p:spPr bwMode="auto">
          <a:xfrm>
            <a:off x="8165044" y="1397349"/>
            <a:ext cx="0" cy="381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" name="Line 108"/>
          <p:cNvSpPr>
            <a:spLocks noChangeShapeType="1"/>
          </p:cNvSpPr>
          <p:nvPr/>
        </p:nvSpPr>
        <p:spPr bwMode="auto">
          <a:xfrm>
            <a:off x="7596719" y="1384649"/>
            <a:ext cx="0" cy="381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09" name="Group 119"/>
          <p:cNvGrpSpPr>
            <a:grpSpLocks/>
          </p:cNvGrpSpPr>
          <p:nvPr/>
        </p:nvGrpSpPr>
        <p:grpSpPr bwMode="auto">
          <a:xfrm>
            <a:off x="7007757" y="1659287"/>
            <a:ext cx="582612" cy="377825"/>
            <a:chOff x="4286" y="1563"/>
            <a:chExt cx="367" cy="238"/>
          </a:xfrm>
        </p:grpSpPr>
        <p:sp>
          <p:nvSpPr>
            <p:cNvPr id="310" name="AutoShape 120"/>
            <p:cNvSpPr>
              <a:spLocks noChangeArrowheads="1"/>
            </p:cNvSpPr>
            <p:nvPr/>
          </p:nvSpPr>
          <p:spPr bwMode="auto">
            <a:xfrm rot="5400000">
              <a:off x="4367" y="1516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1" name="Text Box 121"/>
            <p:cNvSpPr txBox="1">
              <a:spLocks noChangeArrowheads="1"/>
            </p:cNvSpPr>
            <p:nvPr/>
          </p:nvSpPr>
          <p:spPr bwMode="auto">
            <a:xfrm rot="626605">
              <a:off x="4296" y="1563"/>
              <a:ext cx="22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lg"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>
                  <a:solidFill>
                    <a:srgbClr val="0000FF"/>
                  </a:solidFill>
                  <a:latin typeface="楷体_GB2312" pitchFamily="49" charset="-122"/>
                </a:rPr>
                <a:t>P</a:t>
              </a:r>
              <a:r>
                <a:rPr kumimoji="1" lang="en-US" altLang="zh-CN" sz="1600" b="1" baseline="-25000">
                  <a:solidFill>
                    <a:srgbClr val="0000FF"/>
                  </a:solidFill>
                  <a:latin typeface="楷体_GB2312" pitchFamily="49" charset="-122"/>
                </a:rPr>
                <a:t>2</a:t>
              </a:r>
              <a:endParaRPr kumimoji="1" lang="en-US" altLang="zh-CN" sz="1600" b="1">
                <a:solidFill>
                  <a:srgbClr val="0000FF"/>
                </a:solidFill>
                <a:latin typeface="楷体_GB2312" pitchFamily="49" charset="-122"/>
              </a:endParaRPr>
            </a:p>
          </p:txBody>
        </p:sp>
        <p:sp>
          <p:nvSpPr>
            <p:cNvPr id="312" name="Line 122"/>
            <p:cNvSpPr>
              <a:spLocks noChangeShapeType="1"/>
            </p:cNvSpPr>
            <p:nvPr/>
          </p:nvSpPr>
          <p:spPr bwMode="auto">
            <a:xfrm>
              <a:off x="4286" y="1738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3" name="AutoShape 123"/>
            <p:cNvSpPr>
              <a:spLocks noChangeArrowheads="1"/>
            </p:cNvSpPr>
            <p:nvPr/>
          </p:nvSpPr>
          <p:spPr bwMode="auto">
            <a:xfrm rot="746037">
              <a:off x="4481" y="1652"/>
              <a:ext cx="132" cy="126"/>
            </a:xfrm>
            <a:prstGeom prst="rightArrow">
              <a:avLst>
                <a:gd name="adj1" fmla="val 50000"/>
                <a:gd name="adj2" fmla="val 26190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4" name="Line 124"/>
            <p:cNvSpPr>
              <a:spLocks noChangeShapeType="1"/>
            </p:cNvSpPr>
            <p:nvPr/>
          </p:nvSpPr>
          <p:spPr bwMode="auto">
            <a:xfrm>
              <a:off x="4290" y="1587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15" name="Group 125"/>
          <p:cNvGrpSpPr>
            <a:grpSpLocks/>
          </p:cNvGrpSpPr>
          <p:nvPr/>
        </p:nvGrpSpPr>
        <p:grpSpPr bwMode="auto">
          <a:xfrm>
            <a:off x="7015694" y="1365599"/>
            <a:ext cx="581025" cy="387350"/>
            <a:chOff x="4291" y="1378"/>
            <a:chExt cx="366" cy="244"/>
          </a:xfrm>
        </p:grpSpPr>
        <p:sp>
          <p:nvSpPr>
            <p:cNvPr id="316" name="AutoShape 126"/>
            <p:cNvSpPr>
              <a:spLocks noChangeArrowheads="1"/>
            </p:cNvSpPr>
            <p:nvPr/>
          </p:nvSpPr>
          <p:spPr bwMode="auto">
            <a:xfrm rot="5400000">
              <a:off x="4371" y="1337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" name="Text Box 127"/>
            <p:cNvSpPr txBox="1">
              <a:spLocks noChangeArrowheads="1"/>
            </p:cNvSpPr>
            <p:nvPr/>
          </p:nvSpPr>
          <p:spPr bwMode="auto">
            <a:xfrm rot="626605">
              <a:off x="4295" y="1378"/>
              <a:ext cx="22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lg"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>
                  <a:solidFill>
                    <a:srgbClr val="0000FF"/>
                  </a:solidFill>
                  <a:latin typeface="楷体_GB2312" pitchFamily="49" charset="-122"/>
                </a:rPr>
                <a:t>P</a:t>
              </a:r>
              <a:r>
                <a:rPr kumimoji="1" lang="en-US" altLang="zh-CN" sz="1600" b="1" baseline="-25000">
                  <a:solidFill>
                    <a:srgbClr val="0000FF"/>
                  </a:solidFill>
                  <a:latin typeface="楷体_GB2312" pitchFamily="49" charset="-122"/>
                </a:rPr>
                <a:t>1</a:t>
              </a:r>
              <a:endParaRPr kumimoji="1" lang="en-US" altLang="zh-CN" sz="1600" b="1">
                <a:solidFill>
                  <a:srgbClr val="0000FF"/>
                </a:solidFill>
                <a:latin typeface="楷体_GB2312" pitchFamily="49" charset="-122"/>
              </a:endParaRPr>
            </a:p>
          </p:txBody>
        </p:sp>
        <p:sp>
          <p:nvSpPr>
            <p:cNvPr id="318" name="Line 128"/>
            <p:cNvSpPr>
              <a:spLocks noChangeShapeType="1"/>
            </p:cNvSpPr>
            <p:nvPr/>
          </p:nvSpPr>
          <p:spPr bwMode="auto">
            <a:xfrm>
              <a:off x="4295" y="1407"/>
              <a:ext cx="362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9" name="Line 129"/>
            <p:cNvSpPr>
              <a:spLocks noChangeShapeType="1"/>
            </p:cNvSpPr>
            <p:nvPr/>
          </p:nvSpPr>
          <p:spPr bwMode="auto">
            <a:xfrm>
              <a:off x="4291" y="1558"/>
              <a:ext cx="363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0" name="AutoShape 130"/>
            <p:cNvSpPr>
              <a:spLocks noChangeArrowheads="1"/>
            </p:cNvSpPr>
            <p:nvPr/>
          </p:nvSpPr>
          <p:spPr bwMode="auto">
            <a:xfrm rot="746037">
              <a:off x="4485" y="1472"/>
              <a:ext cx="133" cy="127"/>
            </a:xfrm>
            <a:prstGeom prst="rightArrow">
              <a:avLst>
                <a:gd name="adj1" fmla="val 50000"/>
                <a:gd name="adj2" fmla="val 26181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21" name="Line 131"/>
          <p:cNvSpPr>
            <a:spLocks noChangeShapeType="1"/>
          </p:cNvSpPr>
          <p:nvPr/>
        </p:nvSpPr>
        <p:spPr bwMode="auto">
          <a:xfrm>
            <a:off x="7012519" y="1371949"/>
            <a:ext cx="0" cy="381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2" name="AutoShape 143"/>
          <p:cNvSpPr>
            <a:spLocks noChangeArrowheads="1"/>
          </p:cNvSpPr>
          <p:nvPr/>
        </p:nvSpPr>
        <p:spPr bwMode="auto">
          <a:xfrm>
            <a:off x="63500" y="5557663"/>
            <a:ext cx="9009946" cy="1319387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3" name="Line 144"/>
          <p:cNvSpPr>
            <a:spLocks noChangeShapeType="1"/>
          </p:cNvSpPr>
          <p:nvPr/>
        </p:nvSpPr>
        <p:spPr bwMode="auto">
          <a:xfrm>
            <a:off x="6939846" y="6395863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4" name="Line 145"/>
          <p:cNvSpPr>
            <a:spLocks noChangeShapeType="1"/>
          </p:cNvSpPr>
          <p:nvPr/>
        </p:nvSpPr>
        <p:spPr bwMode="auto">
          <a:xfrm>
            <a:off x="4120446" y="6395863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5" name="Line 146"/>
          <p:cNvSpPr>
            <a:spLocks noChangeShapeType="1"/>
          </p:cNvSpPr>
          <p:nvPr/>
        </p:nvSpPr>
        <p:spPr bwMode="auto">
          <a:xfrm>
            <a:off x="1453446" y="6395863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26" name="Group 147"/>
          <p:cNvGrpSpPr>
            <a:grpSpLocks/>
          </p:cNvGrpSpPr>
          <p:nvPr/>
        </p:nvGrpSpPr>
        <p:grpSpPr bwMode="auto">
          <a:xfrm>
            <a:off x="1377246" y="6243463"/>
            <a:ext cx="1905000" cy="228600"/>
            <a:chOff x="768" y="2544"/>
            <a:chExt cx="1200" cy="144"/>
          </a:xfrm>
        </p:grpSpPr>
        <p:sp>
          <p:nvSpPr>
            <p:cNvPr id="327" name="AutoShape 148"/>
            <p:cNvSpPr>
              <a:spLocks noChangeArrowheads="1"/>
            </p:cNvSpPr>
            <p:nvPr/>
          </p:nvSpPr>
          <p:spPr bwMode="auto">
            <a:xfrm>
              <a:off x="768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" name="AutoShape 149"/>
            <p:cNvSpPr>
              <a:spLocks noChangeArrowheads="1"/>
            </p:cNvSpPr>
            <p:nvPr/>
          </p:nvSpPr>
          <p:spPr bwMode="auto">
            <a:xfrm>
              <a:off x="1120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" name="AutoShape 150"/>
            <p:cNvSpPr>
              <a:spLocks noChangeArrowheads="1"/>
            </p:cNvSpPr>
            <p:nvPr/>
          </p:nvSpPr>
          <p:spPr bwMode="auto">
            <a:xfrm>
              <a:off x="1472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0" name="AutoShape 151"/>
            <p:cNvSpPr>
              <a:spLocks noChangeArrowheads="1"/>
            </p:cNvSpPr>
            <p:nvPr/>
          </p:nvSpPr>
          <p:spPr bwMode="auto">
            <a:xfrm>
              <a:off x="1824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31" name="Group 152"/>
          <p:cNvGrpSpPr>
            <a:grpSpLocks/>
          </p:cNvGrpSpPr>
          <p:nvPr/>
        </p:nvGrpSpPr>
        <p:grpSpPr bwMode="auto">
          <a:xfrm>
            <a:off x="4044246" y="6243463"/>
            <a:ext cx="1905000" cy="228600"/>
            <a:chOff x="768" y="2544"/>
            <a:chExt cx="1200" cy="144"/>
          </a:xfrm>
        </p:grpSpPr>
        <p:sp>
          <p:nvSpPr>
            <p:cNvPr id="332" name="AutoShape 153"/>
            <p:cNvSpPr>
              <a:spLocks noChangeArrowheads="1"/>
            </p:cNvSpPr>
            <p:nvPr/>
          </p:nvSpPr>
          <p:spPr bwMode="auto">
            <a:xfrm>
              <a:off x="768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3" name="AutoShape 154"/>
            <p:cNvSpPr>
              <a:spLocks noChangeArrowheads="1"/>
            </p:cNvSpPr>
            <p:nvPr/>
          </p:nvSpPr>
          <p:spPr bwMode="auto">
            <a:xfrm>
              <a:off x="1120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4" name="AutoShape 155"/>
            <p:cNvSpPr>
              <a:spLocks noChangeArrowheads="1"/>
            </p:cNvSpPr>
            <p:nvPr/>
          </p:nvSpPr>
          <p:spPr bwMode="auto">
            <a:xfrm>
              <a:off x="1472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5" name="AutoShape 156"/>
            <p:cNvSpPr>
              <a:spLocks noChangeArrowheads="1"/>
            </p:cNvSpPr>
            <p:nvPr/>
          </p:nvSpPr>
          <p:spPr bwMode="auto">
            <a:xfrm>
              <a:off x="1824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36" name="Group 157"/>
          <p:cNvGrpSpPr>
            <a:grpSpLocks/>
          </p:cNvGrpSpPr>
          <p:nvPr/>
        </p:nvGrpSpPr>
        <p:grpSpPr bwMode="auto">
          <a:xfrm>
            <a:off x="6863646" y="6243463"/>
            <a:ext cx="1905000" cy="228600"/>
            <a:chOff x="768" y="2544"/>
            <a:chExt cx="1200" cy="144"/>
          </a:xfrm>
        </p:grpSpPr>
        <p:sp>
          <p:nvSpPr>
            <p:cNvPr id="337" name="AutoShape 158"/>
            <p:cNvSpPr>
              <a:spLocks noChangeArrowheads="1"/>
            </p:cNvSpPr>
            <p:nvPr/>
          </p:nvSpPr>
          <p:spPr bwMode="auto">
            <a:xfrm>
              <a:off x="768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" name="AutoShape 159"/>
            <p:cNvSpPr>
              <a:spLocks noChangeArrowheads="1"/>
            </p:cNvSpPr>
            <p:nvPr/>
          </p:nvSpPr>
          <p:spPr bwMode="auto">
            <a:xfrm>
              <a:off x="1120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9" name="AutoShape 160"/>
            <p:cNvSpPr>
              <a:spLocks noChangeArrowheads="1"/>
            </p:cNvSpPr>
            <p:nvPr/>
          </p:nvSpPr>
          <p:spPr bwMode="auto">
            <a:xfrm>
              <a:off x="1472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0" name="AutoShape 161"/>
            <p:cNvSpPr>
              <a:spLocks noChangeArrowheads="1"/>
            </p:cNvSpPr>
            <p:nvPr/>
          </p:nvSpPr>
          <p:spPr bwMode="auto">
            <a:xfrm>
              <a:off x="1824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41" name="AutoShape 162"/>
          <p:cNvSpPr>
            <a:spLocks noChangeArrowheads="1"/>
          </p:cNvSpPr>
          <p:nvPr/>
        </p:nvSpPr>
        <p:spPr bwMode="auto">
          <a:xfrm>
            <a:off x="4044246" y="5862463"/>
            <a:ext cx="685800" cy="304800"/>
          </a:xfrm>
          <a:prstGeom prst="curvedDownArrow">
            <a:avLst>
              <a:gd name="adj1" fmla="val 49271"/>
              <a:gd name="adj2" fmla="val 94271"/>
              <a:gd name="adj3" fmla="val 52602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2" name="AutoShape 163"/>
          <p:cNvSpPr>
            <a:spLocks noChangeArrowheads="1"/>
          </p:cNvSpPr>
          <p:nvPr/>
        </p:nvSpPr>
        <p:spPr bwMode="auto">
          <a:xfrm>
            <a:off x="4691946" y="5862463"/>
            <a:ext cx="685800" cy="304800"/>
          </a:xfrm>
          <a:prstGeom prst="curvedDownArrow">
            <a:avLst>
              <a:gd name="adj1" fmla="val 49271"/>
              <a:gd name="adj2" fmla="val 94271"/>
              <a:gd name="adj3" fmla="val 52602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3" name="AutoShape 164"/>
          <p:cNvSpPr>
            <a:spLocks noChangeArrowheads="1"/>
          </p:cNvSpPr>
          <p:nvPr/>
        </p:nvSpPr>
        <p:spPr bwMode="auto">
          <a:xfrm>
            <a:off x="5339646" y="5862463"/>
            <a:ext cx="685800" cy="304800"/>
          </a:xfrm>
          <a:prstGeom prst="curvedDownArrow">
            <a:avLst>
              <a:gd name="adj1" fmla="val 49271"/>
              <a:gd name="adj2" fmla="val 94271"/>
              <a:gd name="adj3" fmla="val 52602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4" name="AutoShape 165"/>
          <p:cNvSpPr>
            <a:spLocks noChangeArrowheads="1"/>
          </p:cNvSpPr>
          <p:nvPr/>
        </p:nvSpPr>
        <p:spPr bwMode="auto">
          <a:xfrm>
            <a:off x="1453446" y="5938663"/>
            <a:ext cx="1905000" cy="304800"/>
          </a:xfrm>
          <a:prstGeom prst="rightArrow">
            <a:avLst>
              <a:gd name="adj1" fmla="val 58333"/>
              <a:gd name="adj2" fmla="val 109375"/>
            </a:avLst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5" name="AutoShape 166"/>
          <p:cNvSpPr>
            <a:spLocks noChangeArrowheads="1"/>
          </p:cNvSpPr>
          <p:nvPr/>
        </p:nvSpPr>
        <p:spPr bwMode="auto">
          <a:xfrm>
            <a:off x="6863646" y="5862463"/>
            <a:ext cx="685800" cy="304800"/>
          </a:xfrm>
          <a:prstGeom prst="curvedDownArrow">
            <a:avLst>
              <a:gd name="adj1" fmla="val 13542"/>
              <a:gd name="adj2" fmla="val 66667"/>
              <a:gd name="adj3" fmla="val 3697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6" name="AutoShape 167"/>
          <p:cNvSpPr>
            <a:spLocks noChangeArrowheads="1"/>
          </p:cNvSpPr>
          <p:nvPr/>
        </p:nvSpPr>
        <p:spPr bwMode="auto">
          <a:xfrm>
            <a:off x="7473246" y="5862463"/>
            <a:ext cx="685800" cy="304800"/>
          </a:xfrm>
          <a:prstGeom prst="curvedDownArrow">
            <a:avLst>
              <a:gd name="adj1" fmla="val 13542"/>
              <a:gd name="adj2" fmla="val 66667"/>
              <a:gd name="adj3" fmla="val 3697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7" name="AutoShape 168"/>
          <p:cNvSpPr>
            <a:spLocks noChangeArrowheads="1"/>
          </p:cNvSpPr>
          <p:nvPr/>
        </p:nvSpPr>
        <p:spPr bwMode="auto">
          <a:xfrm>
            <a:off x="8082846" y="5862463"/>
            <a:ext cx="685800" cy="304800"/>
          </a:xfrm>
          <a:prstGeom prst="curvedDownArrow">
            <a:avLst>
              <a:gd name="adj1" fmla="val 13542"/>
              <a:gd name="adj2" fmla="val 66667"/>
              <a:gd name="adj3" fmla="val 3697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9" name="Text Box 170"/>
          <p:cNvSpPr txBox="1">
            <a:spLocks noChangeArrowheads="1"/>
          </p:cNvSpPr>
          <p:nvPr/>
        </p:nvSpPr>
        <p:spPr bwMode="auto">
          <a:xfrm>
            <a:off x="1416934" y="5657676"/>
            <a:ext cx="1620957" cy="313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600" dirty="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比特流直达终点</a:t>
            </a:r>
          </a:p>
        </p:txBody>
      </p:sp>
      <p:sp>
        <p:nvSpPr>
          <p:cNvPr id="350" name="Text Box 171"/>
          <p:cNvSpPr txBox="1">
            <a:spLocks noChangeArrowheads="1"/>
          </p:cNvSpPr>
          <p:nvPr/>
        </p:nvSpPr>
        <p:spPr bwMode="auto">
          <a:xfrm>
            <a:off x="4044246" y="5533851"/>
            <a:ext cx="595035" cy="313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6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报文</a:t>
            </a:r>
          </a:p>
        </p:txBody>
      </p:sp>
      <p:sp>
        <p:nvSpPr>
          <p:cNvPr id="351" name="Text Box 172"/>
          <p:cNvSpPr txBox="1">
            <a:spLocks noChangeArrowheads="1"/>
          </p:cNvSpPr>
          <p:nvPr/>
        </p:nvSpPr>
        <p:spPr bwMode="auto">
          <a:xfrm>
            <a:off x="4701471" y="5533851"/>
            <a:ext cx="595035" cy="313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6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报文</a:t>
            </a:r>
          </a:p>
        </p:txBody>
      </p:sp>
      <p:sp>
        <p:nvSpPr>
          <p:cNvPr id="352" name="Text Box 173"/>
          <p:cNvSpPr txBox="1">
            <a:spLocks noChangeArrowheads="1"/>
          </p:cNvSpPr>
          <p:nvPr/>
        </p:nvSpPr>
        <p:spPr bwMode="auto">
          <a:xfrm>
            <a:off x="5358696" y="5533851"/>
            <a:ext cx="595035" cy="313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6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报文</a:t>
            </a:r>
          </a:p>
        </p:txBody>
      </p:sp>
      <p:sp>
        <p:nvSpPr>
          <p:cNvPr id="353" name="Text Box 174"/>
          <p:cNvSpPr txBox="1">
            <a:spLocks noChangeArrowheads="1"/>
          </p:cNvSpPr>
          <p:nvPr/>
        </p:nvSpPr>
        <p:spPr bwMode="auto">
          <a:xfrm>
            <a:off x="6863646" y="5533851"/>
            <a:ext cx="595035" cy="313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6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组</a:t>
            </a:r>
          </a:p>
        </p:txBody>
      </p:sp>
      <p:sp>
        <p:nvSpPr>
          <p:cNvPr id="354" name="Text Box 175"/>
          <p:cNvSpPr txBox="1">
            <a:spLocks noChangeArrowheads="1"/>
          </p:cNvSpPr>
          <p:nvPr/>
        </p:nvSpPr>
        <p:spPr bwMode="auto">
          <a:xfrm>
            <a:off x="7482771" y="5533851"/>
            <a:ext cx="595035" cy="313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6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组</a:t>
            </a:r>
          </a:p>
        </p:txBody>
      </p:sp>
      <p:sp>
        <p:nvSpPr>
          <p:cNvPr id="355" name="Text Box 176"/>
          <p:cNvSpPr txBox="1">
            <a:spLocks noChangeArrowheads="1"/>
          </p:cNvSpPr>
          <p:nvPr/>
        </p:nvSpPr>
        <p:spPr bwMode="auto">
          <a:xfrm>
            <a:off x="8101896" y="5533851"/>
            <a:ext cx="595035" cy="313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6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组</a:t>
            </a:r>
          </a:p>
        </p:txBody>
      </p:sp>
      <p:sp>
        <p:nvSpPr>
          <p:cNvPr id="356" name="Text Box 177"/>
          <p:cNvSpPr txBox="1">
            <a:spLocks noChangeArrowheads="1"/>
          </p:cNvSpPr>
          <p:nvPr/>
        </p:nvSpPr>
        <p:spPr bwMode="auto">
          <a:xfrm>
            <a:off x="4395084" y="6472063"/>
            <a:ext cx="492443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200" dirty="0">
                <a:latin typeface="黑体" panose="02010609060101010101" pitchFamily="49" charset="-122"/>
                <a:ea typeface="黑体" panose="02010609060101010101" pitchFamily="49" charset="-122"/>
              </a:rPr>
              <a:t>存储</a:t>
            </a:r>
          </a:p>
          <a:p>
            <a:pPr>
              <a:lnSpc>
                <a:spcPct val="90000"/>
              </a:lnSpc>
            </a:pPr>
            <a:r>
              <a:rPr kumimoji="1" lang="zh-CN" altLang="en-US" sz="1200" dirty="0">
                <a:latin typeface="黑体" panose="02010609060101010101" pitchFamily="49" charset="-122"/>
                <a:ea typeface="黑体" panose="02010609060101010101" pitchFamily="49" charset="-122"/>
              </a:rPr>
              <a:t>转发</a:t>
            </a:r>
          </a:p>
        </p:txBody>
      </p:sp>
      <p:sp>
        <p:nvSpPr>
          <p:cNvPr id="357" name="Text Box 178"/>
          <p:cNvSpPr txBox="1">
            <a:spLocks noChangeArrowheads="1"/>
          </p:cNvSpPr>
          <p:nvPr/>
        </p:nvSpPr>
        <p:spPr bwMode="auto">
          <a:xfrm>
            <a:off x="4977696" y="6472063"/>
            <a:ext cx="492443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200">
                <a:latin typeface="黑体" panose="02010609060101010101" pitchFamily="49" charset="-122"/>
                <a:ea typeface="黑体" panose="02010609060101010101" pitchFamily="49" charset="-122"/>
              </a:rPr>
              <a:t>存储</a:t>
            </a:r>
          </a:p>
          <a:p>
            <a:pPr>
              <a:lnSpc>
                <a:spcPct val="90000"/>
              </a:lnSpc>
            </a:pPr>
            <a:r>
              <a:rPr kumimoji="1" lang="zh-CN" altLang="en-US" sz="1200">
                <a:latin typeface="黑体" panose="02010609060101010101" pitchFamily="49" charset="-122"/>
                <a:ea typeface="黑体" panose="02010609060101010101" pitchFamily="49" charset="-122"/>
              </a:rPr>
              <a:t>转发</a:t>
            </a:r>
          </a:p>
        </p:txBody>
      </p:sp>
      <p:sp>
        <p:nvSpPr>
          <p:cNvPr id="358" name="Text Box 179"/>
          <p:cNvSpPr txBox="1">
            <a:spLocks noChangeArrowheads="1"/>
          </p:cNvSpPr>
          <p:nvPr/>
        </p:nvSpPr>
        <p:spPr bwMode="auto">
          <a:xfrm>
            <a:off x="7231946" y="6459363"/>
            <a:ext cx="492443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200">
                <a:latin typeface="黑体" panose="02010609060101010101" pitchFamily="49" charset="-122"/>
                <a:ea typeface="黑体" panose="02010609060101010101" pitchFamily="49" charset="-122"/>
              </a:rPr>
              <a:t>存储</a:t>
            </a:r>
          </a:p>
          <a:p>
            <a:pPr>
              <a:lnSpc>
                <a:spcPct val="90000"/>
              </a:lnSpc>
            </a:pPr>
            <a:r>
              <a:rPr kumimoji="1" lang="zh-CN" altLang="en-US" sz="1200">
                <a:latin typeface="黑体" panose="02010609060101010101" pitchFamily="49" charset="-122"/>
                <a:ea typeface="黑体" panose="02010609060101010101" pitchFamily="49" charset="-122"/>
              </a:rPr>
              <a:t>转发</a:t>
            </a:r>
          </a:p>
        </p:txBody>
      </p:sp>
      <p:sp>
        <p:nvSpPr>
          <p:cNvPr id="359" name="Text Box 180"/>
          <p:cNvSpPr txBox="1">
            <a:spLocks noChangeArrowheads="1"/>
          </p:cNvSpPr>
          <p:nvPr/>
        </p:nvSpPr>
        <p:spPr bwMode="auto">
          <a:xfrm>
            <a:off x="7797096" y="6472063"/>
            <a:ext cx="492443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200">
                <a:latin typeface="黑体" panose="02010609060101010101" pitchFamily="49" charset="-122"/>
                <a:ea typeface="黑体" panose="02010609060101010101" pitchFamily="49" charset="-122"/>
              </a:rPr>
              <a:t>存储</a:t>
            </a:r>
          </a:p>
          <a:p>
            <a:pPr>
              <a:lnSpc>
                <a:spcPct val="90000"/>
              </a:lnSpc>
            </a:pPr>
            <a:r>
              <a:rPr kumimoji="1" lang="zh-CN" altLang="en-US" sz="1200">
                <a:latin typeface="黑体" panose="02010609060101010101" pitchFamily="49" charset="-122"/>
                <a:ea typeface="黑体" panose="02010609060101010101" pitchFamily="49" charset="-122"/>
              </a:rPr>
              <a:t>转发</a:t>
            </a:r>
          </a:p>
        </p:txBody>
      </p:sp>
      <p:sp>
        <p:nvSpPr>
          <p:cNvPr id="348" name="Text Box 169"/>
          <p:cNvSpPr txBox="1">
            <a:spLocks noChangeArrowheads="1"/>
          </p:cNvSpPr>
          <p:nvPr/>
        </p:nvSpPr>
        <p:spPr bwMode="auto">
          <a:xfrm>
            <a:off x="24768" y="5814642"/>
            <a:ext cx="627864" cy="944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特点</a:t>
            </a:r>
          </a:p>
          <a:p>
            <a:pPr algn="ctr">
              <a:lnSpc>
                <a:spcPct val="90000"/>
              </a:lnSpc>
            </a:pPr>
            <a:r>
              <a:rPr kumimoji="1"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传送</a:t>
            </a:r>
            <a:endParaRPr kumimoji="1" lang="zh-CN" altLang="en-US" sz="1600" dirty="0">
              <a:solidFill>
                <a:schemeClr val="tx1">
                  <a:lumMod val="65000"/>
                  <a:lumOff val="3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60" name="圆角矩形标注 359"/>
          <p:cNvSpPr/>
          <p:nvPr/>
        </p:nvSpPr>
        <p:spPr>
          <a:xfrm>
            <a:off x="6807072" y="4151751"/>
            <a:ext cx="1914788" cy="586390"/>
          </a:xfrm>
          <a:prstGeom prst="wedgeRoundRectCallout">
            <a:avLst>
              <a:gd name="adj1" fmla="val 190"/>
              <a:gd name="adj2" fmla="val -210682"/>
              <a:gd name="adj3" fmla="val 16667"/>
            </a:avLst>
          </a:prstGeom>
          <a:solidFill>
            <a:srgbClr val="95077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36000" rtlCol="0" anchor="ctr"/>
          <a:lstStyle/>
          <a:p>
            <a:pPr marL="285750" indent="-1800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1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不同分组传输的路径可能不同</a:t>
            </a:r>
            <a:endParaRPr lang="zh-CN" altLang="en-US" sz="16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6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54832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2278"/>
    </mc:Choice>
    <mc:Fallback xmlns="">
      <p:transition spd="slow" advTm="10227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0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20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20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20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0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500"/>
                            </p:stCondLst>
                            <p:childTnLst>
                              <p:par>
                                <p:cTn id="8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2000"/>
                            </p:stCondLst>
                            <p:childTnLst>
                              <p:par>
                                <p:cTn id="9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2500"/>
                            </p:stCondLst>
                            <p:childTnLst>
                              <p:par>
                                <p:cTn id="9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3000"/>
                            </p:stCondLst>
                            <p:childTnLst>
                              <p:par>
                                <p:cTn id="10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" grpId="0" animBg="1"/>
      <p:bldP spid="187" grpId="0" animBg="1"/>
      <p:bldP spid="188" grpId="0" animBg="1"/>
      <p:bldP spid="189" grpId="0" animBg="1"/>
      <p:bldP spid="208" grpId="0" animBg="1"/>
      <p:bldP spid="209" grpId="0" animBg="1"/>
      <p:bldP spid="210" grpId="0" animBg="1"/>
      <p:bldP spid="360" grpId="0" animBg="1"/>
    </p:bldLst>
  </p:timing>
  <p:extLst mod="1">
    <p:ext uri="{3A86A75C-4F4B-4683-9AE1-C65F6400EC91}">
      <p14:laserTraceLst xmlns:p14="http://schemas.microsoft.com/office/powerpoint/2010/main">
        <p14:tracePtLst>
          <p14:tracePt t="11912" x="6508750" y="4500563"/>
          <p14:tracePt t="11921" x="6264275" y="4602163"/>
          <p14:tracePt t="11929" x="6042025" y="4729163"/>
          <p14:tracePt t="11943" x="5857875" y="4830763"/>
          <p14:tracePt t="11959" x="5635625" y="4940300"/>
          <p14:tracePt t="11976" x="5541963" y="5000625"/>
          <p14:tracePt t="11992" x="5541963" y="5014913"/>
          <p14:tracePt t="12009" x="5541963" y="5027613"/>
          <p14:tracePt t="12026" x="5534025" y="5033963"/>
          <p14:tracePt t="12043" x="5576888" y="5094288"/>
          <p14:tracePt t="12059" x="5591175" y="5170488"/>
          <p14:tracePt t="12076" x="5610225" y="5218113"/>
          <p14:tracePt t="12109" x="5618163" y="5229225"/>
          <p14:tracePt t="12126" x="5651500" y="5229225"/>
          <p14:tracePt t="12143" x="5700713" y="5214938"/>
          <p14:tracePt t="12159" x="5761038" y="5154613"/>
          <p14:tracePt t="12176" x="5778500" y="5113338"/>
          <p14:tracePt t="12272" x="5778500" y="5105400"/>
          <p14:tracePt t="12288" x="5764213" y="5072063"/>
          <p14:tracePt t="12296" x="5737225" y="5045075"/>
          <p14:tracePt t="12309" x="5730875" y="5019675"/>
          <p14:tracePt t="12326" x="5568950" y="4951413"/>
          <p14:tracePt t="12343" x="5121275" y="4937125"/>
          <p14:tracePt t="12359" x="4283075" y="4992688"/>
          <p14:tracePt t="12376" x="3233738" y="5195888"/>
          <p14:tracePt t="12393" x="2252663" y="5432425"/>
          <p14:tracePt t="12409" x="1390650" y="5651500"/>
          <p14:tracePt t="12426" x="1128713" y="5737225"/>
          <p14:tracePt t="12647" x="1101725" y="5670550"/>
          <p14:tracePt t="12657" x="1093788" y="5635625"/>
          <p14:tracePt t="12664" x="1068388" y="5613400"/>
          <p14:tracePt t="12675" x="1027113" y="5602288"/>
          <p14:tracePt t="12693" x="939800" y="5561013"/>
          <p14:tracePt t="12709" x="906463" y="5616575"/>
          <p14:tracePt t="12726" x="884238" y="5684838"/>
          <p14:tracePt t="12743" x="873125" y="5786438"/>
          <p14:tracePt t="12759" x="906463" y="5895975"/>
          <p14:tracePt t="12776" x="981075" y="6057900"/>
          <p14:tracePt t="12793" x="1116013" y="6211888"/>
          <p14:tracePt t="12809" x="1200150" y="6286500"/>
          <p14:tracePt t="12826" x="1233488" y="6319838"/>
          <p14:tracePt t="12842" x="1244600" y="6327775"/>
          <p14:tracePt t="12859" x="1258888" y="6327775"/>
          <p14:tracePt t="12876" x="1285875" y="6313488"/>
          <p14:tracePt t="12893" x="1346200" y="6256338"/>
          <p14:tracePt t="12909" x="1420813" y="6196013"/>
          <p14:tracePt t="12926" x="1489075" y="6121400"/>
          <p14:tracePt t="12943" x="1673225" y="5932488"/>
          <p14:tracePt t="12959" x="1801813" y="5805488"/>
          <p14:tracePt t="12976" x="1876425" y="5737225"/>
          <p14:tracePt t="12993" x="1936750" y="5695950"/>
          <p14:tracePt t="13009" x="1978025" y="5681663"/>
          <p14:tracePt t="13026" x="1989138" y="5681663"/>
          <p14:tracePt t="13068" x="1997075" y="5681663"/>
          <p14:tracePt t="13092" x="2003425" y="5670550"/>
          <p14:tracePt t="13100" x="2011363" y="5670550"/>
          <p14:tracePt t="13109" x="2011363" y="5662613"/>
          <p14:tracePt t="13126" x="2022475" y="5654675"/>
          <p14:tracePt t="13142" x="2022475" y="5646738"/>
          <p14:tracePt t="13159" x="2030413" y="5629275"/>
          <p14:tracePt t="13176" x="2030413" y="5613400"/>
          <p14:tracePt t="13192" x="2038350" y="5594350"/>
          <p14:tracePt t="13209" x="2038350" y="5568950"/>
          <p14:tracePt t="13226" x="2038350" y="5545138"/>
          <p14:tracePt t="13243" x="2033588" y="5527675"/>
          <p14:tracePt t="13259" x="1989138" y="5511800"/>
          <p14:tracePt t="13276" x="1973263" y="5500688"/>
          <p14:tracePt t="13277" x="1966913" y="5492750"/>
          <p14:tracePt t="13293" x="1920875" y="5492750"/>
          <p14:tracePt t="13309" x="1898650" y="5478463"/>
          <p14:tracePt t="13325" x="1846263" y="5478463"/>
          <p14:tracePt t="13342" x="1797050" y="5478463"/>
          <p14:tracePt t="13359" x="1763713" y="5478463"/>
          <p14:tracePt t="13376" x="1711325" y="5489575"/>
          <p14:tracePt t="13392" x="1662113" y="5508625"/>
          <p14:tracePt t="13409" x="1609725" y="5522913"/>
          <p14:tracePt t="13426" x="1568450" y="5549900"/>
          <p14:tracePt t="13442" x="1541463" y="5575300"/>
          <p14:tracePt t="13459" x="1508125" y="5610225"/>
          <p14:tracePt t="13475" x="1492250" y="5635625"/>
          <p14:tracePt t="13492" x="1466850" y="5657850"/>
          <p14:tracePt t="13509" x="1431925" y="5676900"/>
          <p14:tracePt t="13526" x="1414463" y="5711825"/>
          <p14:tracePt t="13542" x="1379538" y="5745163"/>
          <p14:tracePt t="13559" x="1365250" y="5794375"/>
          <p14:tracePt t="13575" x="1338263" y="5861050"/>
          <p14:tracePt t="13592" x="1323975" y="5921375"/>
          <p14:tracePt t="13609" x="1323975" y="5962650"/>
          <p14:tracePt t="13626" x="1323975" y="6022975"/>
          <p14:tracePt t="13642" x="1335088" y="6083300"/>
          <p14:tracePt t="13659" x="1354138" y="6124575"/>
          <p14:tracePt t="13676" x="1368425" y="6184900"/>
          <p14:tracePt t="13692" x="1428750" y="6267450"/>
          <p14:tracePt t="13709" x="1497013" y="6335713"/>
          <p14:tracePt t="13726" x="1557338" y="6396038"/>
          <p14:tracePt t="13742" x="1639888" y="6456363"/>
          <p14:tracePt t="13759" x="1752600" y="6515100"/>
          <p14:tracePt t="13776" x="1887538" y="6572250"/>
          <p14:tracePt t="13809" x="2241550" y="6616700"/>
          <p14:tracePt t="13825" x="2360613" y="6616700"/>
          <p14:tracePt t="13842" x="2444750" y="6594475"/>
          <p14:tracePt t="13859" x="2530475" y="6575425"/>
          <p14:tracePt t="13876" x="2605088" y="6561138"/>
          <p14:tracePt t="13892" x="2673350" y="6534150"/>
          <p14:tracePt t="13909" x="2755900" y="6515100"/>
          <p14:tracePt t="13926" x="2808288" y="6500813"/>
          <p14:tracePt t="13942" x="2876550" y="6459538"/>
          <p14:tracePt t="13959" x="2903538" y="6432550"/>
          <p14:tracePt t="13976" x="2936875" y="6415088"/>
          <p14:tracePt t="13992" x="2959100" y="6357938"/>
          <p14:tracePt t="14009" x="3003550" y="6278563"/>
          <p14:tracePt t="14026" x="3027363" y="6176963"/>
          <p14:tracePt t="14042" x="3052763" y="6102350"/>
          <p14:tracePt t="14059" x="3052763" y="6019800"/>
          <p14:tracePt t="14075" x="3030538" y="5940425"/>
          <p14:tracePt t="14092" x="3003550" y="5824538"/>
          <p14:tracePt t="14109" x="2981325" y="5737225"/>
          <p14:tracePt t="14126" x="2955925" y="5662613"/>
          <p14:tracePt t="14142" x="2936875" y="5613400"/>
          <p14:tracePt t="14159" x="2895600" y="5553075"/>
          <p14:tracePt t="14175" x="2819400" y="5492750"/>
          <p14:tracePt t="14192" x="2717800" y="5399088"/>
          <p14:tracePt t="14209" x="2659063" y="5349875"/>
          <p14:tracePt t="14226" x="2624138" y="5324475"/>
          <p14:tracePt t="14242" x="2609850" y="5308600"/>
          <p14:tracePt t="14259" x="2557463" y="5283200"/>
          <p14:tracePt t="14276" x="2508250" y="5264150"/>
          <p14:tracePt t="14278" x="2462213" y="5256213"/>
          <p14:tracePt t="14292" x="2420938" y="5248275"/>
          <p14:tracePt t="14309" x="2354263" y="5241925"/>
          <p14:tracePt t="14325" x="2271713" y="5241925"/>
          <p14:tracePt t="14342" x="2135188" y="5245100"/>
          <p14:tracePt t="14359" x="2022475" y="5253038"/>
          <p14:tracePt t="14376" x="1920875" y="5278438"/>
          <p14:tracePt t="14392" x="1854200" y="5297488"/>
          <p14:tracePt t="14409" x="1797050" y="5313363"/>
          <p14:tracePt t="14425" x="1736725" y="5338763"/>
          <p14:tracePt t="14442" x="1662113" y="5372100"/>
          <p14:tracePt t="14459" x="1601788" y="5414963"/>
          <p14:tracePt t="14476" x="1541463" y="5473700"/>
          <p14:tracePt t="14492" x="1500188" y="5514975"/>
          <p14:tracePt t="14509" x="1458913" y="5557838"/>
          <p14:tracePt t="14526" x="1431925" y="5583238"/>
          <p14:tracePt t="14542" x="1414463" y="5610225"/>
          <p14:tracePt t="14559" x="1398588" y="5635625"/>
          <p14:tracePt t="14576" x="1373188" y="5692775"/>
          <p14:tracePt t="14592" x="1346200" y="5737225"/>
          <p14:tracePt t="14609" x="1346200" y="5794375"/>
          <p14:tracePt t="14626" x="1346200" y="5854700"/>
          <p14:tracePt t="14642" x="1346200" y="5895975"/>
          <p14:tracePt t="14659" x="1346200" y="5948363"/>
          <p14:tracePt t="14675" x="1354138" y="5989638"/>
          <p14:tracePt t="14692" x="1379538" y="6057900"/>
          <p14:tracePt t="14709" x="1395413" y="6091238"/>
          <p14:tracePt t="14725" x="1414463" y="6132513"/>
          <p14:tracePt t="14742" x="1455738" y="6165850"/>
          <p14:tracePt t="14759" x="1489075" y="6200775"/>
          <p14:tracePt t="14776" x="1538288" y="6234113"/>
          <p14:tracePt t="14792" x="1604963" y="6259513"/>
          <p14:tracePt t="14794" x="1673225" y="6278563"/>
          <p14:tracePt t="14809" x="1741488" y="6294438"/>
          <p14:tracePt t="14826" x="2030413" y="6388100"/>
          <p14:tracePt t="14842" x="2192338" y="6429375"/>
          <p14:tracePt t="14859" x="2327275" y="6448425"/>
          <p14:tracePt t="14876" x="2451100" y="6462713"/>
          <p14:tracePt t="14892" x="2519363" y="6462713"/>
          <p14:tracePt t="14909" x="2552700" y="6462713"/>
          <p14:tracePt t="14925" x="2571750" y="6462713"/>
          <p14:tracePt t="14942" x="2598738" y="6440488"/>
          <p14:tracePt t="14959" x="2613025" y="6399213"/>
          <p14:tracePt t="14975" x="2654300" y="6372225"/>
          <p14:tracePt t="14992" x="2706688" y="6313488"/>
          <p14:tracePt t="15009" x="2747963" y="6272213"/>
          <p14:tracePt t="15026" x="2789238" y="6256338"/>
          <p14:tracePt t="15042" x="2816225" y="6237288"/>
          <p14:tracePt t="15059" x="2843213" y="6223000"/>
          <p14:tracePt t="15076" x="2876550" y="6196013"/>
          <p14:tracePt t="15092" x="2903538" y="6162675"/>
          <p14:tracePt t="15109" x="2909888" y="6102350"/>
          <p14:tracePt t="15125" x="2917825" y="6034088"/>
          <p14:tracePt t="15142" x="2917825" y="5951538"/>
          <p14:tracePt t="15159" x="2914650" y="5884863"/>
          <p14:tracePt t="15175" x="2895600" y="5830888"/>
          <p14:tracePt t="15192" x="2846388" y="5729288"/>
          <p14:tracePt t="15209" x="2786063" y="5670550"/>
          <p14:tracePt t="15226" x="2725738" y="5613400"/>
          <p14:tracePt t="15242" x="2651125" y="5568950"/>
          <p14:tracePt t="15259" x="2563813" y="5534025"/>
          <p14:tracePt t="15276" x="2447925" y="5519738"/>
          <p14:tracePt t="15277" x="2379663" y="5500688"/>
          <p14:tracePt t="15292" x="2286000" y="5492750"/>
          <p14:tracePt t="15309" x="2041525" y="5451475"/>
          <p14:tracePt t="15326" x="1898650" y="5451475"/>
          <p14:tracePt t="15342" x="1778000" y="5456238"/>
          <p14:tracePt t="15359" x="1711325" y="5481638"/>
          <p14:tracePt t="15375" x="1662113" y="5534025"/>
          <p14:tracePt t="15392" x="1616075" y="5610225"/>
          <p14:tracePt t="15409" x="1601788" y="5670550"/>
          <p14:tracePt t="15425" x="1593850" y="5753100"/>
          <p14:tracePt t="15442" x="1598613" y="5813425"/>
          <p14:tracePt t="15458" x="1604963" y="5854700"/>
          <p14:tracePt t="15475" x="1631950" y="5907088"/>
          <p14:tracePt t="15492" x="1651000" y="5948363"/>
          <p14:tracePt t="15508" x="1665288" y="5989638"/>
          <p14:tracePt t="15525" x="1684338" y="6008688"/>
          <p14:tracePt t="15542" x="1692275" y="6015038"/>
          <p14:tracePt t="15558" x="1706563" y="6022975"/>
          <p14:tracePt t="15575" x="1717675" y="6042025"/>
          <p14:tracePt t="15592" x="1733550" y="6049963"/>
          <p14:tracePt t="30091" x="1651000" y="5838825"/>
          <p14:tracePt t="30107" x="1541463" y="5654675"/>
          <p14:tracePt t="30124" x="1447800" y="5534025"/>
          <p14:tracePt t="30141" x="1390650" y="5467350"/>
          <p14:tracePt t="30157" x="1330325" y="5410200"/>
          <p14:tracePt t="30174" x="1255713" y="5349875"/>
          <p14:tracePt t="30191" x="1176338" y="5283200"/>
          <p14:tracePt t="30207" x="1162050" y="5264150"/>
          <p14:tracePt t="30223" x="1128713" y="5222875"/>
          <p14:tracePt t="30240" x="1093788" y="5173663"/>
          <p14:tracePt t="30257" x="1068388" y="5129213"/>
          <p14:tracePt t="30274" x="1052513" y="5105400"/>
          <p14:tracePt t="30290" x="1052513" y="5086350"/>
          <p14:tracePt t="30292" x="1052513" y="5080000"/>
          <p14:tracePt t="30307" x="1052513" y="5053013"/>
          <p14:tracePt t="30323" x="1052513" y="5038725"/>
          <p14:tracePt t="30340" x="1041400" y="5003800"/>
          <p14:tracePt t="30357" x="1049338" y="4951413"/>
          <p14:tracePt t="30373" x="1074738" y="4891088"/>
          <p14:tracePt t="30390" x="1143000" y="4808538"/>
          <p14:tracePt t="30406" x="1258888" y="4714875"/>
          <p14:tracePt t="30423" x="1616075" y="4497388"/>
          <p14:tracePt t="30440" x="2436813" y="4098925"/>
          <p14:tracePt t="30457" x="3027363" y="3819525"/>
          <p14:tracePt t="30473" x="3546475" y="3632200"/>
          <p14:tracePt t="30490" x="3857625" y="3530600"/>
          <p14:tracePt t="30507" x="4076700" y="3448050"/>
          <p14:tracePt t="30523" x="4176713" y="3387725"/>
          <p14:tracePt t="30541" x="4195763" y="3379788"/>
          <p14:tracePt t="30557" x="4203700" y="3379788"/>
          <p14:tracePt t="30573" x="4222750" y="3360738"/>
          <p14:tracePt t="30590" x="4467225" y="3267075"/>
          <p14:tracePt t="30607" x="4921250" y="3124200"/>
          <p14:tracePt t="30623" x="5373688" y="2973388"/>
          <p14:tracePt t="30640" x="5711825" y="2794000"/>
          <p14:tracePt t="30657" x="6083300" y="2522538"/>
          <p14:tracePt t="30673" x="6489700" y="2143125"/>
          <p14:tracePt t="30690" x="6580188" y="2008188"/>
          <p14:tracePt t="30706" x="6665913" y="1898650"/>
          <p14:tracePt t="30723" x="6692900" y="1830388"/>
          <p14:tracePt t="30740" x="6707188" y="1804988"/>
          <p14:tracePt t="30757" x="6726238" y="1778000"/>
          <p14:tracePt t="30773" x="6734175" y="1744663"/>
          <p14:tracePt t="30790" x="6742113" y="1722438"/>
          <p14:tracePt t="30791" x="6742113" y="1711325"/>
          <p14:tracePt t="30806" x="6742113" y="1695450"/>
          <p14:tracePt t="30823" x="6742113" y="1676400"/>
          <p14:tracePt t="30840" x="6719888" y="1654175"/>
          <p14:tracePt t="30857" x="6704013" y="1643063"/>
          <p14:tracePt t="30873" x="6692900" y="1643063"/>
          <p14:tracePt t="30890" x="6678613" y="1635125"/>
          <p14:tracePt t="31565" x="6659563" y="1657350"/>
          <p14:tracePt t="31572" x="6643688" y="1684338"/>
          <p14:tracePt t="31580" x="6624638" y="1700213"/>
          <p14:tracePt t="31590" x="6602413" y="1733550"/>
          <p14:tracePt t="31607" x="6542088" y="1800225"/>
          <p14:tracePt t="31623" x="6448425" y="1920875"/>
          <p14:tracePt t="31640" x="6346825" y="2071688"/>
          <p14:tracePt t="31657" x="6237288" y="2206625"/>
          <p14:tracePt t="31673" x="6211888" y="2241550"/>
          <p14:tracePt t="31690" x="6129338" y="2327275"/>
          <p14:tracePt t="31706" x="6102350" y="2354263"/>
          <p14:tracePt t="31723" x="6094413" y="2360613"/>
          <p14:tracePt t="31757" x="6083300" y="2360613"/>
          <p14:tracePt t="31792" x="6076950" y="2360613"/>
          <p14:tracePt t="31806" x="6069013" y="2360613"/>
          <p14:tracePt t="31814" x="6042025" y="2338388"/>
          <p14:tracePt t="31823" x="6000750" y="2319338"/>
          <p14:tracePt t="31840" x="5907088" y="2278063"/>
          <p14:tracePt t="31857" x="5764213" y="2228850"/>
          <p14:tracePt t="31873" x="5588000" y="2176463"/>
          <p14:tracePt t="31890" x="5451475" y="2135188"/>
          <p14:tracePt t="31907" x="5291138" y="2093913"/>
          <p14:tracePt t="31923" x="5222875" y="2068513"/>
          <p14:tracePt t="31940" x="5113338" y="2027238"/>
          <p14:tracePt t="31957" x="5060950" y="2008188"/>
          <p14:tracePt t="31973" x="5019675" y="1992313"/>
          <p14:tracePt t="31990" x="4992688" y="1966913"/>
          <p14:tracePt t="32007" x="4959350" y="1947863"/>
          <p14:tracePt t="32023" x="4933950" y="1931988"/>
          <p14:tracePt t="32040" x="4910138" y="1914525"/>
          <p14:tracePt t="32057" x="4876800" y="1890713"/>
          <p14:tracePt t="32073" x="4865688" y="1890713"/>
          <p14:tracePt t="32090" x="4849813" y="1879600"/>
          <p14:tracePt t="32107" x="4824413" y="1879600"/>
          <p14:tracePt t="32123" x="4791075" y="1879600"/>
          <p14:tracePt t="32140" x="4775200" y="1879600"/>
          <p14:tracePt t="32157" x="4748213" y="1887538"/>
          <p14:tracePt t="32173" x="4706938" y="1895475"/>
          <p14:tracePt t="32190" x="4662488" y="1920875"/>
          <p14:tracePt t="32207" x="4640263" y="1936750"/>
          <p14:tracePt t="32223" x="4613275" y="1955800"/>
          <p14:tracePt t="32240" x="4594225" y="1970088"/>
          <p14:tracePt t="32257" x="4579938" y="1981200"/>
          <p14:tracePt t="32273" x="4560888" y="1989138"/>
          <p14:tracePt t="32290" x="4552950" y="1989138"/>
          <p14:tracePt t="32314" x="4546600" y="1989138"/>
          <p14:tracePt t="32487" x="4546600" y="1997075"/>
          <p14:tracePt t="32737" x="4546600" y="2003425"/>
          <p14:tracePt t="32752" x="4546600" y="2030413"/>
          <p14:tracePt t="32761" x="4546600" y="2063750"/>
          <p14:tracePt t="32773" x="4546600" y="2090738"/>
          <p14:tracePt t="32790" x="4568825" y="2217738"/>
          <p14:tracePt t="32806" x="4602163" y="2335213"/>
          <p14:tracePt t="32823" x="4676775" y="2478088"/>
          <p14:tracePt t="32840" x="4745038" y="2590800"/>
          <p14:tracePt t="32857" x="4797425" y="2657475"/>
          <p14:tracePt t="32873" x="4819650" y="2706688"/>
          <p14:tracePt t="32890" x="4838700" y="2725738"/>
          <p14:tracePt t="32906" x="4854575" y="2733675"/>
          <p14:tracePt t="32986" x="4854575" y="2725738"/>
          <p14:tracePt t="32995" x="4865688" y="2703513"/>
          <p14:tracePt t="33006" x="4873625" y="2676525"/>
          <p14:tracePt t="33023" x="4899025" y="2568575"/>
          <p14:tracePt t="33040" x="4906963" y="2330450"/>
          <p14:tracePt t="33056" x="4906963" y="2236788"/>
          <p14:tracePt t="33073" x="4891088" y="2151063"/>
          <p14:tracePt t="33090" x="4865688" y="2093913"/>
          <p14:tracePt t="33106" x="4849813" y="2068513"/>
          <p14:tracePt t="33123" x="4832350" y="2049463"/>
          <p14:tracePt t="33140" x="4824413" y="2033588"/>
          <p14:tracePt t="33157" x="4816475" y="2027238"/>
          <p14:tracePt t="33173" x="4808538" y="2014538"/>
          <p14:tracePt t="33189" x="4791075" y="2008188"/>
          <p14:tracePt t="33206" x="4775200" y="1992313"/>
          <p14:tracePt t="33223" x="4756150" y="1966913"/>
          <p14:tracePt t="33240" x="4722813" y="1947863"/>
          <p14:tracePt t="33256" x="4689475" y="1898650"/>
          <p14:tracePt t="33273" x="4654550" y="1865313"/>
          <p14:tracePt t="33289" x="4629150" y="1778000"/>
          <p14:tracePt t="33306" x="4613275" y="1722438"/>
          <p14:tracePt t="33323" x="4594225" y="1695450"/>
          <p14:tracePt t="33339" x="4572000" y="1654175"/>
          <p14:tracePt t="33356" x="4552950" y="1628775"/>
          <p14:tracePt t="33373" x="4546600" y="1609725"/>
          <p14:tracePt t="33390" x="4538663" y="1601788"/>
          <p14:tracePt t="33438" x="4527550" y="1601788"/>
          <p14:tracePt t="33487" x="4519613" y="1601788"/>
          <p14:tracePt t="33496" x="4511675" y="1616075"/>
          <p14:tracePt t="33507" x="4505325" y="1651000"/>
          <p14:tracePt t="33523" x="4478338" y="1692275"/>
          <p14:tracePt t="33540" x="4451350" y="1758950"/>
          <p14:tracePt t="33557" x="4425950" y="1793875"/>
          <p14:tracePt t="33573" x="4410075" y="1846263"/>
          <p14:tracePt t="33590" x="4403725" y="1920875"/>
          <p14:tracePt t="33606" x="4391025" y="1997075"/>
          <p14:tracePt t="33623" x="4391025" y="2057400"/>
          <p14:tracePt t="33640" x="4391025" y="2082800"/>
          <p14:tracePt t="33656" x="4391025" y="2098675"/>
          <p14:tracePt t="33673" x="4391025" y="2116138"/>
          <p14:tracePt t="33690" x="4391025" y="2132013"/>
          <p14:tracePt t="33706" x="4398963" y="2139950"/>
          <p14:tracePt t="33955" x="4406900" y="2151063"/>
          <p14:tracePt t="33963" x="4433888" y="2192338"/>
          <p14:tracePt t="33973" x="4475163" y="2233613"/>
          <p14:tracePt t="33990" x="4541838" y="2293938"/>
          <p14:tracePt t="34006" x="4583113" y="2327275"/>
          <p14:tracePt t="34023" x="4635500" y="2368550"/>
          <p14:tracePt t="34040" x="4662488" y="2387600"/>
          <p14:tracePt t="34056" x="4676775" y="2395538"/>
          <p14:tracePt t="34073" x="4695825" y="2401888"/>
          <p14:tracePt t="34090" x="4711700" y="2401888"/>
          <p14:tracePt t="34123" x="4719638" y="2401888"/>
          <p14:tracePt t="34140" x="4737100" y="2401888"/>
          <p14:tracePt t="34156" x="4745038" y="2398713"/>
          <p14:tracePt t="34173" x="4764088" y="2398713"/>
          <p14:tracePt t="34190" x="4778375" y="2398713"/>
          <p14:tracePt t="34206" x="4786313" y="2398713"/>
          <p14:tracePt t="34223" x="4797425" y="2387600"/>
          <p14:tracePt t="34256" x="4805363" y="2387600"/>
          <p14:tracePt t="34273" x="4805363" y="2371725"/>
          <p14:tracePt t="34290" x="4805363" y="2365375"/>
          <p14:tracePt t="34930" x="4805363" y="2376488"/>
          <p14:tracePt t="34938" x="4805363" y="2387600"/>
          <p14:tracePt t="34946" x="4805363" y="2395538"/>
          <p14:tracePt t="34956" x="4805363" y="2409825"/>
          <p14:tracePt t="34973" x="4805363" y="2470150"/>
          <p14:tracePt t="34990" x="4805363" y="2544763"/>
          <p14:tracePt t="35006" x="4805363" y="2632075"/>
          <p14:tracePt t="35023" x="4813300" y="2700338"/>
          <p14:tracePt t="35039" x="4813300" y="2759075"/>
          <p14:tracePt t="35056" x="4819650" y="2827338"/>
          <p14:tracePt t="35073" x="4832350" y="2860675"/>
          <p14:tracePt t="35090" x="4832350" y="2876550"/>
          <p14:tracePt t="35106" x="4838700" y="2895600"/>
          <p14:tracePt t="35123" x="4838700" y="2909888"/>
          <p14:tracePt t="35139" x="4846638" y="2943225"/>
          <p14:tracePt t="35156" x="4854575" y="2970213"/>
          <p14:tracePt t="35173" x="4873625" y="3003550"/>
          <p14:tracePt t="35190" x="4887913" y="3063875"/>
          <p14:tracePt t="35206" x="4914900" y="3105150"/>
          <p14:tracePt t="35223" x="4940300" y="3154363"/>
          <p14:tracePt t="35239" x="4967288" y="3187700"/>
          <p14:tracePt t="35256" x="4981575" y="3214688"/>
          <p14:tracePt t="35273" x="5008563" y="3233738"/>
          <p14:tracePt t="35290" x="5016500" y="3248025"/>
          <p14:tracePt t="35320" x="5022850" y="3255963"/>
          <p14:tracePt t="35336" x="5033963" y="3267075"/>
          <p14:tracePt t="35343" x="5041900" y="3275013"/>
          <p14:tracePt t="35356" x="5049838" y="3282950"/>
          <p14:tracePt t="35373" x="5068888" y="3300413"/>
          <p14:tracePt t="35389" x="5083175" y="3316288"/>
          <p14:tracePt t="35406" x="5110163" y="3316288"/>
          <p14:tracePt t="35423" x="5118100" y="3313113"/>
          <p14:tracePt t="35440" x="5124450" y="3313113"/>
          <p14:tracePt t="35456" x="5135563" y="3300413"/>
          <p14:tracePt t="35473" x="5151438" y="3294063"/>
          <p14:tracePt t="35489" x="5159375" y="3286125"/>
          <p14:tracePt t="35728" x="5170488" y="3286125"/>
          <p14:tracePt t="35742" x="5192713" y="3316288"/>
          <p14:tracePt t="35750" x="5219700" y="3357563"/>
          <p14:tracePt t="35758" x="5253038" y="3409950"/>
          <p14:tracePt t="35773" x="5286375" y="3486150"/>
          <p14:tracePt t="35790" x="5387975" y="3646488"/>
          <p14:tracePt t="35806" x="5456238" y="3756025"/>
          <p14:tracePt t="35822" x="5557838" y="3943350"/>
          <p14:tracePt t="35840" x="5684838" y="4146550"/>
          <p14:tracePt t="35856" x="5753100" y="4289425"/>
          <p14:tracePt t="35873" x="5802313" y="4357688"/>
          <p14:tracePt t="35889" x="5821363" y="4398963"/>
          <p14:tracePt t="35906" x="5827713" y="4406900"/>
          <p14:tracePt t="41289" x="5827713" y="4395788"/>
          <p14:tracePt t="41306" x="5868988" y="4335463"/>
          <p14:tracePt t="41323" x="5888038" y="4259263"/>
          <p14:tracePt t="41340" x="5921375" y="4132263"/>
          <p14:tracePt t="41356" x="5937250" y="4038600"/>
          <p14:tracePt t="41373" x="5964238" y="3921125"/>
          <p14:tracePt t="41389" x="5959475" y="3775075"/>
          <p14:tracePt t="41405" x="5940425" y="3640138"/>
          <p14:tracePt t="41423" x="5915025" y="3538538"/>
          <p14:tracePt t="41439" x="5880100" y="3448050"/>
          <p14:tracePt t="41456" x="5824538" y="3286125"/>
          <p14:tracePt t="41473" x="5745163" y="3082925"/>
          <p14:tracePt t="41489" x="5635625" y="2871788"/>
          <p14:tracePt t="41506" x="5621338" y="2819400"/>
          <p14:tracePt t="41523" x="5602288" y="2805113"/>
          <p14:tracePt t="41539" x="5594350" y="2794000"/>
          <p14:tracePt t="41589" x="5761038" y="2778125"/>
          <p14:tracePt t="41606" x="5981700" y="2778125"/>
          <p14:tracePt t="41622" x="6302375" y="2782888"/>
          <p14:tracePt t="41639" x="6783388" y="2835275"/>
          <p14:tracePt t="41656" x="7358063" y="2909888"/>
          <p14:tracePt t="41673" x="7808913" y="3132138"/>
          <p14:tracePt t="41689" x="7994650" y="3459163"/>
          <p14:tracePt t="42091" x="8001000" y="3459163"/>
          <p14:tracePt t="42099" x="8012113" y="3455988"/>
          <p14:tracePt t="42108" x="8027988" y="3448050"/>
          <p14:tracePt t="42122" x="8061325" y="3448050"/>
          <p14:tracePt t="42138" x="8113713" y="3436938"/>
          <p14:tracePt t="42155" x="8170863" y="3414713"/>
          <p14:tracePt t="42172" x="8250238" y="3379788"/>
          <p14:tracePt t="42188" x="8393113" y="3354388"/>
          <p14:tracePt t="42205" x="8569325" y="3354388"/>
          <p14:tracePt t="42222" x="8874125" y="3354388"/>
          <p14:tracePt t="42239" x="9050338" y="3354388"/>
          <p14:tracePt t="42472" x="9113838" y="1593850"/>
          <p14:tracePt t="42480" x="8997950" y="1508125"/>
          <p14:tracePt t="42489" x="8851900" y="1417638"/>
          <p14:tracePt t="42505" x="8591550" y="1228725"/>
          <p14:tracePt t="42522" x="8388350" y="1120775"/>
          <p14:tracePt t="42539" x="8253413" y="1052513"/>
          <p14:tracePt t="42555" x="8159750" y="1011238"/>
          <p14:tracePt t="42572" x="8072438" y="992188"/>
          <p14:tracePt t="42589" x="7997825" y="985838"/>
          <p14:tracePt t="42605" x="7929563" y="985838"/>
          <p14:tracePt t="42622" x="7753350" y="985838"/>
          <p14:tracePt t="42639" x="7610475" y="989013"/>
          <p14:tracePt t="42655" x="7489825" y="989013"/>
          <p14:tracePt t="42672" x="7407275" y="1008063"/>
          <p14:tracePt t="42689" x="7339013" y="1022350"/>
          <p14:tracePt t="42705" x="7272338" y="1033463"/>
          <p14:tracePt t="42722" x="7219950" y="1057275"/>
          <p14:tracePt t="42738" x="7212013" y="1109663"/>
          <p14:tracePt t="42755" x="7192963" y="1135063"/>
          <p14:tracePt t="42772" x="7185025" y="1169988"/>
          <p14:tracePt t="42789" x="7170738" y="1203325"/>
          <p14:tracePt t="42805" x="7159625" y="1252538"/>
          <p14:tracePt t="42822" x="7159625" y="1319213"/>
          <p14:tracePt t="42839" x="7159625" y="1455738"/>
          <p14:tracePt t="42855" x="7159625" y="1497013"/>
          <p14:tracePt t="42872" x="7159625" y="1541463"/>
          <p14:tracePt t="42974" x="7159625" y="1533525"/>
          <p14:tracePt t="42986" x="7159625" y="1527175"/>
          <p14:tracePt t="42996" x="7159625" y="1519238"/>
          <p14:tracePt t="43980" x="7181850" y="1530350"/>
          <p14:tracePt t="43989" x="7200900" y="1549400"/>
          <p14:tracePt t="44005" x="7234238" y="1609725"/>
          <p14:tracePt t="44022" x="7275513" y="1684338"/>
          <p14:tracePt t="44038" x="7327900" y="1733550"/>
          <p14:tracePt t="44055" x="7362825" y="1793875"/>
          <p14:tracePt t="44071" x="7377113" y="1827213"/>
          <p14:tracePt t="44088" x="7385050" y="1827213"/>
          <p14:tracePt t="44324" x="7385050" y="1860550"/>
          <p14:tracePt t="44333" x="7385050" y="1879600"/>
          <p14:tracePt t="44339" x="7404100" y="1901825"/>
          <p14:tracePt t="44355" x="7418388" y="1962150"/>
          <p14:tracePt t="44371" x="7437438" y="2022475"/>
          <p14:tracePt t="44388" x="7451725" y="2057400"/>
          <p14:tracePt t="44405" x="7470775" y="2071688"/>
          <p14:tracePt t="44422" x="7478713" y="2082800"/>
          <p14:tracePt t="44995" x="7478713" y="2068513"/>
          <p14:tracePt t="45003" x="7486650" y="2060575"/>
          <p14:tracePt t="45009" x="7497763" y="2033588"/>
          <p14:tracePt t="45021" x="7505700" y="2000250"/>
          <p14:tracePt t="45038" x="7531100" y="1939925"/>
          <p14:tracePt t="45055" x="7539038" y="1898650"/>
          <p14:tracePt t="45071" x="7539038" y="1824038"/>
          <p14:tracePt t="45088" x="7539038" y="1789113"/>
          <p14:tracePt t="45105" x="7531100" y="1755775"/>
          <p14:tracePt t="45122" x="7531100" y="1736725"/>
          <p14:tracePt t="45138" x="7523163" y="1728788"/>
          <p14:tracePt t="45155" x="7516813" y="1711325"/>
          <p14:tracePt t="45172" x="7508875" y="1695450"/>
          <p14:tracePt t="45189" x="7497763" y="1676400"/>
          <p14:tracePt t="45205" x="7489825" y="1662113"/>
          <p14:tracePt t="45221" x="7481888" y="1635125"/>
          <p14:tracePt t="45238" x="7481888" y="1620838"/>
          <p14:tracePt t="45255" x="7475538" y="1601788"/>
          <p14:tracePt t="45271" x="7475538" y="1585913"/>
          <p14:tracePt t="45288" x="7448550" y="1568450"/>
          <p14:tracePt t="45305" x="7429500" y="1533525"/>
          <p14:tracePt t="45321" x="7415213" y="1508125"/>
          <p14:tracePt t="45338" x="7396163" y="1492250"/>
          <p14:tracePt t="45355" x="7388225" y="1485900"/>
          <p14:tracePt t="45371" x="7373938" y="1473200"/>
          <p14:tracePt t="45388" x="7354888" y="1466850"/>
          <p14:tracePt t="45405" x="7339013" y="1466850"/>
          <p14:tracePt t="45440" x="7327900" y="1466850"/>
          <p14:tracePt t="45455" x="7321550" y="1466850"/>
          <p14:tracePt t="45472" x="7294563" y="1522413"/>
          <p14:tracePt t="45488" x="7278688" y="1549400"/>
          <p14:tracePt t="45504" x="7261225" y="1609725"/>
          <p14:tracePt t="45522" x="7253288" y="1657350"/>
          <p14:tracePt t="45538" x="7253288" y="1711325"/>
          <p14:tracePt t="45555" x="7283450" y="1766888"/>
          <p14:tracePt t="45571" x="7377113" y="1860550"/>
          <p14:tracePt t="45588" x="7464425" y="1920875"/>
          <p14:tracePt t="45605" x="7539038" y="1989138"/>
          <p14:tracePt t="45621" x="7640638" y="2030413"/>
          <p14:tracePt t="45638" x="7742238" y="2057400"/>
          <p14:tracePt t="45654" x="7851775" y="2071688"/>
          <p14:tracePt t="45671" x="7910513" y="2082800"/>
          <p14:tracePt t="45688" x="7918450" y="2082800"/>
          <p14:tracePt t="45704" x="7926388" y="2082800"/>
          <p14:tracePt t="45854" x="7926388" y="2090738"/>
          <p14:tracePt t="45862" x="7926388" y="2124075"/>
          <p14:tracePt t="45871" x="7926388" y="2139950"/>
          <p14:tracePt t="45888" x="7937500" y="2184400"/>
          <p14:tracePt t="45905" x="7951788" y="2241550"/>
          <p14:tracePt t="45921" x="7978775" y="2308225"/>
          <p14:tracePt t="45938" x="8005763" y="2376488"/>
          <p14:tracePt t="45955" x="8053388" y="2462213"/>
          <p14:tracePt t="45971" x="8072438" y="2497138"/>
          <p14:tracePt t="45988" x="8088313" y="2511425"/>
          <p14:tracePt t="46005" x="8107363" y="2530475"/>
          <p14:tracePt t="46021" x="8113713" y="2544763"/>
          <p14:tracePt t="46038" x="8121650" y="2557463"/>
          <p14:tracePt t="46204" x="8129588" y="2557463"/>
          <p14:tracePt t="46212" x="8140700" y="2549525"/>
          <p14:tracePt t="46221" x="8148638" y="2541588"/>
          <p14:tracePt t="46238" x="8162925" y="2500313"/>
          <p14:tracePt t="46255" x="8223250" y="2481263"/>
          <p14:tracePt t="46271" x="8256588" y="2455863"/>
          <p14:tracePt t="46288" x="8275638" y="2439988"/>
          <p14:tracePt t="46291" x="8283575" y="2432050"/>
          <p14:tracePt t="46305" x="8297863" y="2414588"/>
          <p14:tracePt t="46321" x="8308975" y="2406650"/>
          <p14:tracePt t="46338" x="8324850" y="2387600"/>
          <p14:tracePt t="46355" x="8324850" y="2379663"/>
          <p14:tracePt t="46371" x="8324850" y="2371725"/>
          <p14:tracePt t="46388" x="8332788" y="2365375"/>
          <p14:tracePt t="46405" x="8332788" y="2354263"/>
          <p14:tracePt t="46438" x="8343900" y="2330450"/>
          <p14:tracePt t="46455" x="8351838" y="2330450"/>
          <p14:tracePt t="46556" x="8351838" y="2368550"/>
          <p14:tracePt t="46564" x="8358188" y="2395538"/>
          <p14:tracePt t="46572" x="8377238" y="2420938"/>
          <p14:tracePt t="46588" x="8410575" y="2489200"/>
          <p14:tracePt t="46604" x="8434388" y="2538413"/>
          <p14:tracePt t="46621" x="8451850" y="2557463"/>
          <p14:tracePt t="46638" x="8459788" y="2571750"/>
          <p14:tracePt t="46768" x="8459788" y="2568575"/>
          <p14:tracePt t="46778" x="8459788" y="2557463"/>
          <p14:tracePt t="46788" x="8459788" y="2549525"/>
          <p14:tracePt t="46804" x="8459788" y="2533650"/>
          <p14:tracePt t="46867" x="8459788" y="2522538"/>
          <p14:tracePt t="46891" x="8459788" y="2514600"/>
          <p14:tracePt t="46908" x="8459788" y="2508250"/>
          <p14:tracePt t="46916" x="8459788" y="2500313"/>
          <p14:tracePt t="46922" x="8467725" y="2489200"/>
          <p14:tracePt t="46938" x="8467725" y="2481263"/>
          <p14:tracePt t="46954" x="8467725" y="2473325"/>
          <p14:tracePt t="47034" x="8467725" y="2466975"/>
          <p14:tracePt t="47080" x="8478838" y="2466975"/>
          <p14:tracePt t="47142" x="8486775" y="2466975"/>
          <p14:tracePt t="47150" x="8494713" y="2497138"/>
          <p14:tracePt t="47157" x="8494713" y="2522538"/>
          <p14:tracePt t="47171" x="8501063" y="2544763"/>
          <p14:tracePt t="47188" x="8528050" y="2646363"/>
          <p14:tracePt t="47204" x="8535988" y="2692400"/>
          <p14:tracePt t="47221" x="8535988" y="2733675"/>
          <p14:tracePt t="47238" x="8547100" y="2747963"/>
          <p14:tracePt t="47255" x="8547100" y="2767013"/>
          <p14:tracePt t="47271" x="8547100" y="2774950"/>
          <p14:tracePt t="47298" x="8547100" y="2782888"/>
          <p14:tracePt t="47322" x="8547100" y="2794000"/>
          <p14:tracePt t="48235" x="8539163" y="2800350"/>
          <p14:tracePt t="48243" x="8523288" y="2816225"/>
          <p14:tracePt t="48255" x="8489950" y="2835275"/>
          <p14:tracePt t="48271" x="8429625" y="2884488"/>
          <p14:tracePt t="48288" x="8343900" y="2936875"/>
          <p14:tracePt t="48289" x="8321675" y="2951163"/>
          <p14:tracePt t="48304" x="8234363" y="2986088"/>
          <p14:tracePt t="48321" x="8166100" y="2997200"/>
          <p14:tracePt t="48338" x="8107363" y="3011488"/>
          <p14:tracePt t="48354" x="8072438" y="3030538"/>
          <p14:tracePt t="48371" x="8050213" y="3030538"/>
          <p14:tracePt t="48388" x="8023225" y="3022600"/>
          <p14:tracePt t="48404" x="7964488" y="3008313"/>
          <p14:tracePt t="48421" x="7904163" y="2981325"/>
          <p14:tracePt t="48437" x="7821613" y="2895600"/>
          <p14:tracePt t="48454" x="7734300" y="2813050"/>
          <p14:tracePt t="48471" x="7643813" y="2717800"/>
          <p14:tracePt t="48488" x="7558088" y="2568575"/>
          <p14:tracePt t="48504" x="7523163" y="2432050"/>
          <p14:tracePt t="48521" x="7489825" y="2252663"/>
          <p14:tracePt t="48538" x="7373938" y="1966913"/>
          <p14:tracePt t="48554" x="7278688" y="1797050"/>
          <p14:tracePt t="48571" x="7178675" y="1643063"/>
          <p14:tracePt t="48587" x="7042150" y="1519238"/>
          <p14:tracePt t="48604" x="6888163" y="1431925"/>
          <p14:tracePt t="48621" x="6753225" y="1384300"/>
          <p14:tracePt t="48638" x="6481763" y="1357313"/>
          <p14:tracePt t="48654" x="6000750" y="1289050"/>
          <p14:tracePt t="48671" x="5467350" y="1271588"/>
          <p14:tracePt t="48687" x="4733925" y="1293813"/>
          <p14:tracePt t="48704" x="4349750" y="1327150"/>
          <p14:tracePt t="48721" x="4173538" y="1354138"/>
          <p14:tracePt t="48738" x="4113213" y="1371600"/>
          <p14:tracePt t="48788" x="4113213" y="1379538"/>
          <p14:tracePt t="48837" x="4121150" y="1379538"/>
          <p14:tracePt t="48846" x="4129088" y="1379538"/>
          <p14:tracePt t="48866" x="4135438" y="1379538"/>
          <p14:tracePt t="48874" x="4148138" y="1379538"/>
          <p14:tracePt t="48888" x="4170363" y="1379538"/>
          <p14:tracePt t="48905" x="4237038" y="1357313"/>
          <p14:tracePt t="48921" x="4291013" y="1330325"/>
          <p14:tracePt t="48937" x="4297363" y="1330325"/>
          <p14:tracePt t="48954" x="4305300" y="1330325"/>
          <p14:tracePt t="48976" x="4316413" y="1330325"/>
          <p14:tracePt t="48992" x="4349750" y="1360488"/>
          <p14:tracePt t="49004" x="4398963" y="1406525"/>
          <p14:tracePt t="49021" x="4560888" y="1557338"/>
          <p14:tracePt t="49037" x="4730750" y="1657350"/>
          <p14:tracePt t="49054" x="4959350" y="1766888"/>
          <p14:tracePt t="49071" x="5049838" y="1785938"/>
          <p14:tracePt t="49088" x="5076825" y="1785938"/>
          <p14:tracePt t="49104" x="5083175" y="1778000"/>
          <p14:tracePt t="49121" x="5094288" y="1763713"/>
          <p14:tracePt t="49138" x="5094288" y="1744663"/>
          <p14:tracePt t="49154" x="5094288" y="1728788"/>
          <p14:tracePt t="49250" x="5094288" y="1722438"/>
          <p14:tracePt t="56379" x="5094288" y="1758950"/>
          <p14:tracePt t="56387" x="4910138" y="2165350"/>
          <p14:tracePt t="56396" x="4891088" y="2225675"/>
          <p14:tracePt t="56919" x="4926013" y="2225675"/>
          <p14:tracePt t="56929" x="5008563" y="2225675"/>
          <p14:tracePt t="56937" x="5143500" y="2241550"/>
          <p14:tracePt t="56953" x="5338763" y="2236788"/>
          <p14:tracePt t="56970" x="5635625" y="2184400"/>
          <p14:tracePt t="56987" x="6470650" y="2101850"/>
          <p14:tracePt t="57003" x="6802438" y="2082800"/>
          <p14:tracePt t="57020" x="7904163" y="1939925"/>
          <p14:tracePt t="57037" x="8494713" y="1939925"/>
          <p14:tracePt t="57053" x="9088438" y="1939925"/>
          <p14:tracePt t="57682" x="9132888" y="1485900"/>
          <p14:tracePt t="57690" x="9107488" y="1466850"/>
          <p14:tracePt t="57698" x="9072563" y="1450975"/>
          <p14:tracePt t="57706" x="9047163" y="1425575"/>
          <p14:tracePt t="57720" x="9020175" y="1406525"/>
          <p14:tracePt t="57736" x="8896350" y="1365250"/>
          <p14:tracePt t="57753" x="8802688" y="1349375"/>
          <p14:tracePt t="57770" x="8734425" y="1316038"/>
          <p14:tracePt t="57787" x="8674100" y="1289050"/>
          <p14:tracePt t="57803" x="8613775" y="1255713"/>
          <p14:tracePt t="57820" x="8566150" y="1236663"/>
          <p14:tracePt t="57836" x="8505825" y="1222375"/>
          <p14:tracePt t="57853" x="8464550" y="1203325"/>
          <p14:tracePt t="57870" x="8377238" y="1195388"/>
          <p14:tracePt t="57887" x="8302625" y="1169988"/>
          <p14:tracePt t="57903" x="8201025" y="1169988"/>
          <p14:tracePt t="57920" x="8091488" y="1162050"/>
          <p14:tracePt t="57936" x="8016875" y="1162050"/>
          <p14:tracePt t="57953" x="7929563" y="1162050"/>
          <p14:tracePt t="57970" x="7888288" y="1162050"/>
          <p14:tracePt t="57986" x="7854950" y="1169988"/>
          <p14:tracePt t="58003" x="7835900" y="1169988"/>
          <p14:tracePt t="58020" x="7827963" y="1176338"/>
          <p14:tracePt t="58037" x="7813675" y="1192213"/>
          <p14:tracePt t="58053" x="7780338" y="1217613"/>
          <p14:tracePt t="58069" x="7753350" y="1244600"/>
          <p14:tracePt t="58087" x="7693025" y="1285875"/>
          <p14:tracePt t="58103" x="7632700" y="1338263"/>
          <p14:tracePt t="58120" x="7577138" y="1395413"/>
          <p14:tracePt t="58136" x="7456488" y="1598613"/>
          <p14:tracePt t="58153" x="7354888" y="1793875"/>
          <p14:tracePt t="58170" x="7253288" y="2014538"/>
          <p14:tracePt t="58186" x="7170738" y="2206625"/>
          <p14:tracePt t="58203" x="7124700" y="2343150"/>
          <p14:tracePt t="58220" x="7050088" y="2544763"/>
          <p14:tracePt t="58237" x="7042150" y="2632075"/>
          <p14:tracePt t="58253" x="7042150" y="2706688"/>
          <p14:tracePt t="58269" x="7042150" y="2794000"/>
          <p14:tracePt t="58287" x="7042150" y="2868613"/>
          <p14:tracePt t="58303" x="7042150" y="2936875"/>
          <p14:tracePt t="58320" x="7042150" y="2997200"/>
          <p14:tracePt t="58337" x="7058025" y="3079750"/>
          <p14:tracePt t="58353" x="7064375" y="3113088"/>
          <p14:tracePt t="58369" x="7091363" y="3181350"/>
          <p14:tracePt t="58386" x="7132638" y="3233738"/>
          <p14:tracePt t="58403" x="7192963" y="3282950"/>
          <p14:tracePt t="58420" x="7250113" y="3300413"/>
          <p14:tracePt t="58436" x="7316788" y="3316288"/>
          <p14:tracePt t="58453" x="7377113" y="3343275"/>
          <p14:tracePt t="58469" x="7497763" y="3368675"/>
          <p14:tracePt t="58486" x="7588250" y="3384550"/>
          <p14:tracePt t="58503" x="7681913" y="3384550"/>
          <p14:tracePt t="58520" x="7750175" y="3384550"/>
          <p14:tracePt t="58536" x="7835900" y="3379788"/>
          <p14:tracePt t="58553" x="7893050" y="3368675"/>
          <p14:tracePt t="58570" x="7945438" y="3354388"/>
          <p14:tracePt t="58587" x="8005763" y="3327400"/>
          <p14:tracePt t="58603" x="8113713" y="3267075"/>
          <p14:tracePt t="58620" x="8162925" y="3233738"/>
          <p14:tracePt t="58637" x="8332788" y="3098800"/>
          <p14:tracePt t="58653" x="8418513" y="3014663"/>
          <p14:tracePt t="58670" x="8501063" y="2928938"/>
          <p14:tracePt t="58686" x="8594725" y="2813050"/>
          <p14:tracePt t="58703" x="8670925" y="2717800"/>
          <p14:tracePt t="58719" x="8723313" y="2557463"/>
          <p14:tracePt t="58736" x="8731250" y="2466975"/>
          <p14:tracePt t="58753" x="8731250" y="2398713"/>
          <p14:tracePt t="58770" x="8726488" y="2354263"/>
          <p14:tracePt t="58786" x="8726488" y="2346325"/>
          <p14:tracePt t="58803" x="8726488" y="2338388"/>
          <p14:tracePt t="59860" x="8715375" y="2338388"/>
          <p14:tracePt t="59869" x="8580438" y="2395538"/>
          <p14:tracePt t="59877" x="8377238" y="2478088"/>
          <p14:tracePt t="59886" x="8124825" y="2605088"/>
          <p14:tracePt t="59903" x="7489825" y="2884488"/>
          <p14:tracePt t="59920" x="6821488" y="3132138"/>
          <p14:tracePt t="59936" x="6297613" y="3409950"/>
          <p14:tracePt t="59953" x="5832475" y="3789363"/>
          <p14:tracePt t="59969" x="5399088" y="4154488"/>
          <p14:tracePt t="59986" x="5072063" y="4440238"/>
          <p14:tracePt t="60003" x="5027613" y="4486275"/>
          <p14:tracePt t="60020" x="5011738" y="4519613"/>
          <p14:tracePt t="60036" x="5011738" y="4533900"/>
          <p14:tracePt t="60053" x="5005388" y="4552950"/>
          <p14:tracePt t="60070" x="5005388" y="4575175"/>
          <p14:tracePt t="60086" x="5005388" y="4594225"/>
          <p14:tracePt t="60126" x="4986338" y="4610100"/>
          <p14:tracePt t="60136" x="4959350" y="4635500"/>
          <p14:tracePt t="60153" x="4910138" y="4722813"/>
          <p14:tracePt t="60170" x="4884738" y="4813300"/>
          <p14:tracePt t="60186" x="4857750" y="4906963"/>
          <p14:tracePt t="60203" x="4857750" y="4959350"/>
          <p14:tracePt t="60219" x="4857750" y="4973638"/>
          <p14:tracePt t="60236" x="4899025" y="4973638"/>
          <p14:tracePt t="60253" x="4906963" y="4970463"/>
          <p14:tracePt t="60270" x="4906963" y="4951413"/>
          <p14:tracePt t="60286" x="4906963" y="4943475"/>
          <p14:tracePt t="60302" x="4940300" y="4910138"/>
          <p14:tracePt t="60320" x="4981575" y="4835525"/>
          <p14:tracePt t="60336" x="5076825" y="4687888"/>
          <p14:tracePt t="60353" x="5135563" y="4605338"/>
          <p14:tracePt t="60369" x="5176838" y="4538663"/>
          <p14:tracePt t="60386" x="5184775" y="4486275"/>
          <p14:tracePt t="60403" x="5184775" y="4478338"/>
          <p14:tracePt t="62845" x="5184775" y="4486275"/>
          <p14:tracePt t="62852" x="5245100" y="4486275"/>
          <p14:tracePt t="62869" x="5448300" y="4402138"/>
          <p14:tracePt t="62886" x="5692775" y="4316413"/>
          <p14:tracePt t="62903" x="6008688" y="4192588"/>
          <p14:tracePt t="62919" x="6261100" y="4038600"/>
          <p14:tracePt t="62936" x="6557963" y="3800475"/>
          <p14:tracePt t="62952" x="6651625" y="3706813"/>
          <p14:tracePt t="62969" x="6692900" y="3651250"/>
          <p14:tracePt t="62985" x="6742113" y="3605213"/>
          <p14:tracePt t="63003" x="6767513" y="3590925"/>
          <p14:tracePt t="63019" x="6786563" y="3582988"/>
          <p14:tracePt t="63036" x="6808788" y="3563938"/>
          <p14:tracePt t="63053" x="6904038" y="3497263"/>
          <p14:tracePt t="63069" x="6929438" y="3470275"/>
          <p14:tracePt t="63086" x="7011988" y="3379788"/>
          <p14:tracePt t="63103" x="7124700" y="3267075"/>
          <p14:tracePt t="63119" x="7385050" y="2989263"/>
          <p14:tracePt t="63136" x="7572375" y="2725738"/>
          <p14:tracePt t="63153" x="7681913" y="2508250"/>
          <p14:tracePt t="63169" x="7742238" y="2286000"/>
          <p14:tracePt t="63185" x="7775575" y="2027238"/>
          <p14:tracePt t="63202" x="7808913" y="1879600"/>
          <p14:tracePt t="63219" x="7824788" y="1804988"/>
          <p14:tracePt t="63236" x="7824788" y="1771650"/>
          <p14:tracePt t="63252" x="7824788" y="1728788"/>
          <p14:tracePt t="63269" x="7780338" y="1695450"/>
          <p14:tracePt t="63286" x="7720013" y="1676400"/>
          <p14:tracePt t="63288" x="7700963" y="1662113"/>
          <p14:tracePt t="63302" x="7678738" y="1654175"/>
          <p14:tracePt t="63319" x="7659688" y="1643063"/>
          <p14:tracePt t="63336" x="7610475" y="1620838"/>
          <p14:tracePt t="63353" x="7542213" y="1541463"/>
          <p14:tracePt t="63369" x="7456488" y="1485900"/>
          <p14:tracePt t="63386" x="7380288" y="1439863"/>
          <p14:tracePt t="63402" x="7313613" y="1398588"/>
          <p14:tracePt t="63419" x="7237413" y="1371600"/>
          <p14:tracePt t="63436" x="7124700" y="1349375"/>
          <p14:tracePt t="63452" x="7077075" y="1349375"/>
          <p14:tracePt t="63469" x="7050088" y="1349375"/>
          <p14:tracePt t="63486" x="7035800" y="1387475"/>
          <p14:tracePt t="63502" x="7016750" y="1420813"/>
          <p14:tracePt t="63519" x="7000875" y="1481138"/>
          <p14:tracePt t="63536" x="6967538" y="1549400"/>
          <p14:tracePt t="63552" x="6956425" y="1631950"/>
          <p14:tracePt t="63569" x="6956425" y="1752600"/>
          <p14:tracePt t="63586" x="6956425" y="1879600"/>
          <p14:tracePt t="63602" x="6956425" y="1920875"/>
          <p14:tracePt t="63619" x="6956425" y="1955800"/>
          <p14:tracePt t="63636" x="6956425" y="1970088"/>
          <p14:tracePt t="63652" x="6956425" y="1981200"/>
          <p14:tracePt t="63669" x="6956425" y="1989138"/>
          <p14:tracePt t="63685" x="6956425" y="1997075"/>
          <p14:tracePt t="63998" x="6964363" y="1997075"/>
          <p14:tracePt t="64013" x="6970713" y="1997075"/>
          <p14:tracePt t="64022" x="6997700" y="1997075"/>
          <p14:tracePt t="64036" x="7031038" y="1997075"/>
          <p14:tracePt t="64052" x="7099300" y="1981200"/>
          <p14:tracePt t="64069" x="7207250" y="1947863"/>
          <p14:tracePt t="64086" x="7250113" y="1906588"/>
          <p14:tracePt t="64102" x="7267575" y="1890713"/>
          <p14:tracePt t="64119" x="7275513" y="1879600"/>
          <p14:tracePt t="64233" x="7275513" y="1901825"/>
          <p14:tracePt t="64240" x="7275513" y="1928813"/>
          <p14:tracePt t="64252" x="7275513" y="1970088"/>
          <p14:tracePt t="64269" x="7275513" y="2090738"/>
          <p14:tracePt t="64286" x="7275513" y="2217738"/>
          <p14:tracePt t="64288" x="7275513" y="2252663"/>
          <p14:tracePt t="64302" x="7275513" y="2308225"/>
          <p14:tracePt t="64319" x="7275513" y="2327275"/>
          <p14:tracePt t="64336" x="7283450" y="2327275"/>
          <p14:tracePt t="64429" x="7335838" y="2327275"/>
          <p14:tracePt t="64439" x="7410450" y="2327275"/>
          <p14:tracePt t="64452" x="7512050" y="2305050"/>
          <p14:tracePt t="64469" x="7599363" y="2305050"/>
          <p14:tracePt t="64486" x="7673975" y="2297113"/>
          <p14:tracePt t="64502" x="7708900" y="2297113"/>
          <p14:tracePt t="64519" x="7723188" y="2297113"/>
          <p14:tracePt t="64536" x="7734300" y="2297113"/>
          <p14:tracePt t="64552" x="7750175" y="2297113"/>
          <p14:tracePt t="64569" x="7767638" y="2308225"/>
          <p14:tracePt t="64586" x="7783513" y="2327275"/>
          <p14:tracePt t="64602" x="7802563" y="2343150"/>
          <p14:tracePt t="64619" x="7802563" y="2360613"/>
          <p14:tracePt t="64636" x="7808913" y="2387600"/>
          <p14:tracePt t="64652" x="7808913" y="2401888"/>
          <p14:tracePt t="64669" x="7816850" y="2428875"/>
          <p14:tracePt t="64686" x="7835900" y="2443163"/>
          <p14:tracePt t="64702" x="7851775" y="2455863"/>
          <p14:tracePt t="64719" x="7858125" y="2462213"/>
          <p14:tracePt t="64736" x="7869238" y="2478088"/>
          <p14:tracePt t="64752" x="7904163" y="2497138"/>
          <p14:tracePt t="64769" x="7937500" y="2538413"/>
          <p14:tracePt t="64786" x="7986713" y="2563813"/>
          <p14:tracePt t="64788" x="8012113" y="2590800"/>
          <p14:tracePt t="64802" x="8061325" y="2613025"/>
          <p14:tracePt t="64819" x="8088313" y="2632075"/>
          <p14:tracePt t="64836" x="8107363" y="2640013"/>
          <p14:tracePt t="64853" x="8113713" y="2646363"/>
          <p14:tracePt t="64869" x="8121650" y="2646363"/>
          <p14:tracePt t="64886" x="8129588" y="2646363"/>
          <p14:tracePt t="64902" x="8148638" y="2646363"/>
          <p14:tracePt t="64936" x="8154988" y="2646363"/>
          <p14:tracePt t="64952" x="8162925" y="2646363"/>
          <p14:tracePt t="64969" x="8181975" y="2657475"/>
          <p14:tracePt t="64986" x="8196263" y="2657475"/>
          <p14:tracePt t="65003" x="8215313" y="2657475"/>
          <p14:tracePt t="65019" x="8231188" y="2657475"/>
          <p14:tracePt t="65035" x="8264525" y="2657475"/>
          <p14:tracePt t="65052" x="8283575" y="2657475"/>
          <p14:tracePt t="65069" x="8291513" y="2657475"/>
          <p14:tracePt t="65086" x="8308975" y="2657475"/>
          <p14:tracePt t="66028" x="8308975" y="2651125"/>
          <p14:tracePt t="66156" x="8302625" y="2651125"/>
          <p14:tracePt t="66168" x="8286750" y="2651125"/>
          <p14:tracePt t="66176" x="8261350" y="2657475"/>
          <p14:tracePt t="66185" x="8234363" y="2692400"/>
          <p14:tracePt t="66202" x="8159750" y="2774950"/>
          <p14:tracePt t="66219" x="8005763" y="2970213"/>
          <p14:tracePt t="66235" x="7720013" y="3343275"/>
          <p14:tracePt t="66252" x="7380288" y="3884613"/>
          <p14:tracePt t="66269" x="7110413" y="4459288"/>
          <p14:tracePt t="66285" x="6813550" y="5068888"/>
          <p14:tracePt t="66287" x="6684963" y="5330825"/>
          <p14:tracePt t="66302" x="6535738" y="5813425"/>
          <p14:tracePt t="66319" x="6434138" y="6200775"/>
          <p14:tracePt t="66335" x="6365875" y="6489700"/>
          <p14:tracePt t="66352" x="6332538" y="6651625"/>
          <p14:tracePt t="66368" x="6291263" y="6718300"/>
          <p14:tracePt t="66385" x="6272213" y="6734175"/>
          <p14:tracePt t="66402" x="6256338" y="6742113"/>
          <p14:tracePt t="66419" x="6237288" y="6753225"/>
          <p14:tracePt t="66435" x="6237288" y="6759575"/>
          <p14:tracePt t="66452" x="6223000" y="6775450"/>
          <p14:tracePt t="66469" x="6178550" y="6800850"/>
          <p14:tracePt t="66485" x="6121400" y="6819900"/>
          <p14:tracePt t="66502" x="6061075" y="6854825"/>
          <p14:tracePt t="66519" x="5992813" y="6854825"/>
          <p14:tracePt t="66535" x="5884863" y="6854825"/>
          <p14:tracePt t="66552" x="5670550" y="6854825"/>
          <p14:tracePt t="66569" x="5580063" y="6854825"/>
          <p14:tracePt t="66585" x="5534025" y="6854825"/>
          <p14:tracePt t="66602" x="5511800" y="6854825"/>
          <p14:tracePt t="66619" x="5500688" y="6854825"/>
          <p14:tracePt t="66635" x="5486400" y="6854825"/>
          <p14:tracePt t="66668" x="5451475" y="6846888"/>
          <p14:tracePt t="66685" x="5391150" y="6797675"/>
          <p14:tracePt t="66702" x="5316538" y="6737350"/>
          <p14:tracePt t="66718" x="5230813" y="6662738"/>
          <p14:tracePt t="66735" x="5148263" y="6583363"/>
          <p14:tracePt t="66752" x="5060950" y="6527800"/>
          <p14:tracePt t="66769" x="4978400" y="6459538"/>
          <p14:tracePt t="66785" x="4918075" y="6415088"/>
          <p14:tracePt t="66786" x="4903788" y="6407150"/>
          <p14:tracePt t="66802" x="4876800" y="6391275"/>
          <p14:tracePt t="66819" x="4857750" y="6372225"/>
          <p14:tracePt t="66835" x="4843463" y="6357938"/>
          <p14:tracePt t="66852" x="4824413" y="6338888"/>
          <p14:tracePt t="66869" x="4802188" y="6313488"/>
          <p14:tracePt t="66885" x="4756150" y="6289675"/>
          <p14:tracePt t="66902" x="4700588" y="6256338"/>
          <p14:tracePt t="66919" x="4665663" y="6229350"/>
          <p14:tracePt t="66935" x="4648200" y="6211888"/>
          <p14:tracePt t="66952" x="4632325" y="6196013"/>
          <p14:tracePt t="66969" x="4613275" y="6162675"/>
          <p14:tracePt t="66985" x="4598988" y="6129338"/>
          <p14:tracePt t="67002" x="4587875" y="6121400"/>
          <p14:tracePt t="67019" x="4564063" y="6102350"/>
          <p14:tracePt t="67035" x="4552950" y="6094413"/>
          <p14:tracePt t="67052" x="4538663" y="6086475"/>
          <p14:tracePt t="67069" x="4530725" y="6075363"/>
          <p14:tracePt t="67085" x="4519613" y="6075363"/>
          <p14:tracePt t="67458" x="4519613" y="6069013"/>
          <p14:tracePt t="67468" x="4519613" y="6061075"/>
          <p14:tracePt t="67477" x="4519613" y="6053138"/>
          <p14:tracePt t="67485" x="4519613" y="6042025"/>
          <p14:tracePt t="67502" x="4519613" y="6019800"/>
          <p14:tracePt t="67518" x="4519613" y="5986463"/>
          <p14:tracePt t="67535" x="4519613" y="5967413"/>
          <p14:tracePt t="67552" x="4527550" y="5951538"/>
          <p14:tracePt t="68526" x="4527550" y="5962650"/>
          <p14:tracePt t="68535" x="4527550" y="6022975"/>
          <p14:tracePt t="68552" x="4560888" y="6259513"/>
          <p14:tracePt t="68568" x="4587875" y="6503988"/>
          <p14:tracePt t="68585" x="4654550" y="6684963"/>
          <p14:tracePt t="68602" x="4722813" y="6808788"/>
          <p14:tracePt t="68619" x="4778375" y="6854825"/>
          <p14:tracePt t="68635" x="4805363" y="6854825"/>
          <p14:tracePt t="68652" x="4832350" y="6854825"/>
          <p14:tracePt t="68685" x="4838700" y="6854825"/>
          <p14:tracePt t="68706" x="4846638" y="6831013"/>
          <p14:tracePt t="68718" x="4857750" y="6816725"/>
          <p14:tracePt t="68735" x="4873625" y="6783388"/>
          <p14:tracePt t="68752" x="4899025" y="6723063"/>
          <p14:tracePt t="68769" x="4926013" y="6640513"/>
          <p14:tracePt t="68785" x="4940300" y="6580188"/>
          <p14:tracePt t="68802" x="4948238" y="6519863"/>
          <p14:tracePt t="68818" x="4948238" y="6478588"/>
          <p14:tracePt t="68835" x="4948238" y="6418263"/>
          <p14:tracePt t="68852" x="4948238" y="6384925"/>
          <p14:tracePt t="68869" x="4948238" y="6357938"/>
          <p14:tracePt t="68885" x="4948238" y="6343650"/>
          <p14:tracePt t="68901" x="4948238" y="6324600"/>
          <p14:tracePt t="68956" x="4948238" y="6316663"/>
          <p14:tracePt t="69105" x="4948238" y="6308725"/>
          <p14:tracePt t="69120" x="4948238" y="6275388"/>
          <p14:tracePt t="69128" x="4945063" y="6256338"/>
          <p14:tracePt t="69136" x="4937125" y="6242050"/>
          <p14:tracePt t="69151" x="4918075" y="6200775"/>
          <p14:tracePt t="69168" x="4903788" y="6154738"/>
          <p14:tracePt t="69185" x="4884738" y="6132513"/>
          <p14:tracePt t="69202" x="4868863" y="6105525"/>
          <p14:tracePt t="69218" x="4849813" y="6086475"/>
          <p14:tracePt t="69235" x="4835525" y="6072188"/>
          <p14:tracePt t="69251" x="4808538" y="6045200"/>
          <p14:tracePt t="69268" x="4791075" y="6030913"/>
          <p14:tracePt t="69285" x="4775200" y="6011863"/>
          <p14:tracePt t="69302" x="4767263" y="6003925"/>
          <p14:tracePt t="69318" x="4767263" y="5986463"/>
          <p14:tracePt t="69335" x="4756150" y="5986463"/>
          <p14:tracePt t="69370" x="4756150" y="5978525"/>
          <p14:tracePt t="69394" x="4748213" y="5970588"/>
          <p14:tracePt t="69401" x="4741863" y="5962650"/>
          <p14:tracePt t="69418" x="4722813" y="5937250"/>
          <p14:tracePt t="69435" x="4706938" y="5910263"/>
          <p14:tracePt t="69452" x="4681538" y="5876925"/>
          <p14:tracePt t="69468" x="4665663" y="5849938"/>
          <p14:tracePt t="69485" x="4640263" y="5835650"/>
          <p14:tracePt t="69502" x="4621213" y="5816600"/>
          <p14:tracePt t="69518" x="4613275" y="5808663"/>
          <p14:tracePt t="69535" x="4605338" y="5808663"/>
          <p14:tracePt t="69551" x="4598988" y="5808663"/>
          <p14:tracePt t="69585" x="4579938" y="5808663"/>
          <p14:tracePt t="69601" x="4564063" y="5808663"/>
          <p14:tracePt t="69618" x="4519613" y="5808663"/>
          <p14:tracePt t="69635" x="4437063" y="5824538"/>
          <p14:tracePt t="69652" x="4395788" y="5865813"/>
          <p14:tracePt t="69668" x="4376738" y="5899150"/>
          <p14:tracePt t="69685" x="4376738" y="5932488"/>
          <p14:tracePt t="69701" x="4376738" y="5951538"/>
          <p14:tracePt t="69718" x="4376738" y="5967413"/>
          <p14:tracePt t="69735" x="4384675" y="5986463"/>
          <p14:tracePt t="69809" x="4391025" y="5986463"/>
          <p14:tracePt t="69822" x="4398963" y="5986463"/>
          <p14:tracePt t="69838" x="4406900" y="5978525"/>
          <p14:tracePt t="69846" x="4418013" y="5970588"/>
          <p14:tracePt t="69854" x="4425950" y="5962650"/>
          <p14:tracePt t="69869" x="4433888" y="5943600"/>
          <p14:tracePt t="69885" x="4459288" y="5929313"/>
          <p14:tracePt t="69902" x="4475163" y="5910263"/>
          <p14:tracePt t="69918" x="4492625" y="5902325"/>
          <p14:tracePt t="69935" x="4492625" y="5895975"/>
          <p14:tracePt t="69951" x="4500563" y="5895975"/>
          <p14:tracePt t="70168" x="4500563" y="5884863"/>
          <p14:tracePt t="70206" x="4486275" y="5884863"/>
          <p14:tracePt t="70214" x="4478338" y="5884863"/>
          <p14:tracePt t="70220" x="4478338" y="5891213"/>
          <p14:tracePt t="70235" x="4470400" y="5899150"/>
          <p14:tracePt t="70251" x="4451350" y="5926138"/>
          <p14:tracePt t="70268" x="4437063" y="5932488"/>
          <p14:tracePt t="70285" x="4429125" y="5940425"/>
          <p14:tracePt t="70301" x="4418013" y="5951538"/>
          <p14:tracePt t="70338" x="4410075" y="5951538"/>
          <p14:tracePt t="70354" x="4403725" y="5951538"/>
          <p14:tracePt t="70368" x="4384675" y="5937250"/>
          <p14:tracePt t="70385" x="4343400" y="5884863"/>
          <p14:tracePt t="70401" x="4308475" y="5868988"/>
          <p14:tracePt t="70418" x="4267200" y="5849938"/>
          <p14:tracePt t="70435" x="4225925" y="5849938"/>
          <p14:tracePt t="70451" x="4206875" y="5849938"/>
          <p14:tracePt t="70468" x="4192588" y="5849938"/>
          <p14:tracePt t="70485" x="4173538" y="5865813"/>
          <p14:tracePt t="70501" x="4159250" y="5891213"/>
          <p14:tracePt t="70518" x="4140200" y="5907088"/>
          <p14:tracePt t="70534" x="4132263" y="5932488"/>
          <p14:tracePt t="70552" x="4124325" y="5959475"/>
          <p14:tracePt t="70568" x="4129088" y="5986463"/>
          <p14:tracePt t="70585" x="4148138" y="6000750"/>
          <p14:tracePt t="70602" x="4162425" y="6019800"/>
          <p14:tracePt t="70618" x="4189413" y="6042025"/>
          <p14:tracePt t="70635" x="4222750" y="6061075"/>
          <p14:tracePt t="70651" x="4237038" y="6075363"/>
          <p14:tracePt t="70668" x="4256088" y="6086475"/>
          <p14:tracePt t="70685" x="4291013" y="6086475"/>
          <p14:tracePt t="70701" x="4324350" y="6086475"/>
          <p14:tracePt t="70718" x="4384675" y="6053138"/>
          <p14:tracePt t="70735" x="4440238" y="6003925"/>
          <p14:tracePt t="70751" x="4486275" y="5986463"/>
          <p14:tracePt t="70768" x="4560888" y="5937250"/>
          <p14:tracePt t="70785" x="4576763" y="5918200"/>
          <p14:tracePt t="70801" x="4594225" y="5902325"/>
          <p14:tracePt t="70953" x="4602163" y="5907088"/>
          <p14:tracePt t="70961" x="4610100" y="5932488"/>
          <p14:tracePt t="70970" x="4621213" y="5940425"/>
          <p14:tracePt t="70985" x="4629150" y="5951538"/>
          <p14:tracePt t="71001" x="4643438" y="5967413"/>
          <p14:tracePt t="71018" x="4670425" y="5992813"/>
          <p14:tracePt t="71035" x="4689475" y="6008688"/>
          <p14:tracePt t="71051" x="4695825" y="6019800"/>
          <p14:tracePt t="71068" x="4695825" y="6027738"/>
          <p14:tracePt t="71150" x="4689475" y="6019800"/>
          <p14:tracePt t="71174" x="4681538" y="6019800"/>
          <p14:tracePt t="71184" x="4654550" y="6019800"/>
          <p14:tracePt t="71191" x="4640263" y="6019800"/>
          <p14:tracePt t="71201" x="4632325" y="6019800"/>
          <p14:tracePt t="71218" x="4605338" y="6019800"/>
          <p14:tracePt t="71235" x="4587875" y="6019800"/>
          <p14:tracePt t="71251" x="4572000" y="6019800"/>
          <p14:tracePt t="71268" x="4552950" y="6019800"/>
          <p14:tracePt t="71285" x="4546600" y="6019800"/>
          <p14:tracePt t="71301" x="4530725" y="6019800"/>
          <p14:tracePt t="71335" x="4519613" y="6019800"/>
          <p14:tracePt t="71351" x="4505325" y="6019800"/>
          <p14:tracePt t="71368" x="4470400" y="6019800"/>
          <p14:tracePt t="71385" x="4451350" y="6019800"/>
          <p14:tracePt t="71401" x="4437063" y="6019800"/>
          <p14:tracePt t="71418" x="4418013" y="6019800"/>
          <p14:tracePt t="71435" x="4410075" y="6019800"/>
          <p14:tracePt t="71451" x="4403725" y="6019800"/>
          <p14:tracePt t="71468" x="4384675" y="6019800"/>
          <p14:tracePt t="71485" x="4368800" y="6019800"/>
          <p14:tracePt t="71501" x="4362450" y="6019800"/>
          <p14:tracePt t="71518" x="4343400" y="6019800"/>
          <p14:tracePt t="71535" x="4327525" y="6019800"/>
          <p14:tracePt t="71551" x="4308475" y="6019800"/>
          <p14:tracePt t="71568" x="4294188" y="6019800"/>
          <p14:tracePt t="71585" x="4275138" y="6019800"/>
          <p14:tracePt t="71601" x="4248150" y="6019800"/>
          <p14:tracePt t="71618" x="4241800" y="6019800"/>
          <p14:tracePt t="71634" x="4233863" y="6019800"/>
          <p14:tracePt t="71651" x="4225925" y="6019800"/>
          <p14:tracePt t="71696" x="4214813" y="6019800"/>
          <p14:tracePt t="71704" x="4206875" y="6011863"/>
          <p14:tracePt t="71719" x="4200525" y="6011863"/>
          <p14:tracePt t="71735" x="4192588" y="6003925"/>
          <p14:tracePt t="71751" x="4181475" y="6003925"/>
          <p14:tracePt t="71774" x="4181475" y="5997575"/>
          <p14:tracePt t="71790" x="4173538" y="5997575"/>
          <p14:tracePt t="71801" x="4165600" y="5997575"/>
          <p14:tracePt t="71818" x="4159250" y="5986463"/>
          <p14:tracePt t="71851" x="4148138" y="5986463"/>
          <p14:tracePt t="71892" x="4140200" y="5986463"/>
          <p14:tracePt t="71900" x="4140200" y="5992813"/>
          <p14:tracePt t="71908" x="4132263" y="6000750"/>
          <p14:tracePt t="71918" x="4132263" y="6019800"/>
          <p14:tracePt t="71935" x="4132263" y="6034088"/>
          <p14:tracePt t="71951" x="4132263" y="6053138"/>
          <p14:tracePt t="71968" x="4135438" y="6061075"/>
          <p14:tracePt t="73875" x="4148138" y="6061075"/>
          <p14:tracePt t="73891" x="4391025" y="6061075"/>
          <p14:tracePt t="73901" x="4722813" y="6061075"/>
          <p14:tracePt t="73918" x="5448300" y="6061075"/>
          <p14:tracePt t="73934" x="6099175" y="6019800"/>
          <p14:tracePt t="73951" x="6618288" y="5978525"/>
          <p14:tracePt t="73967" x="7091363" y="5951538"/>
          <p14:tracePt t="73984" x="7148513" y="5951538"/>
          <p14:tracePt t="74001" x="7165975" y="5937250"/>
          <p14:tracePt t="74018" x="7165975" y="5918200"/>
          <p14:tracePt t="74034" x="7165975" y="5910263"/>
          <p14:tracePt t="74174" x="7165975" y="5902325"/>
          <p14:tracePt t="74187" x="7173913" y="5895975"/>
          <p14:tracePt t="74695" x="7181850" y="5895975"/>
          <p14:tracePt t="74711" x="7192963" y="5895975"/>
          <p14:tracePt t="74721" x="7200900" y="5884863"/>
          <p14:tracePt t="74734" x="7207250" y="5884863"/>
          <p14:tracePt t="74751" x="7215188" y="5884863"/>
          <p14:tracePt t="74804" x="7226300" y="5884863"/>
          <p14:tracePt t="74952" x="7234238" y="5884863"/>
          <p14:tracePt t="74970" x="7261225" y="5907088"/>
          <p14:tracePt t="74976" x="7294563" y="5940425"/>
          <p14:tracePt t="74984" x="7327900" y="5967413"/>
          <p14:tracePt t="75001" x="7385050" y="6027738"/>
          <p14:tracePt t="75018" x="7470775" y="6110288"/>
          <p14:tracePt t="75034" x="7539038" y="6196013"/>
          <p14:tracePt t="75051" x="7588250" y="6272213"/>
          <p14:tracePt t="75067" x="7613650" y="6313488"/>
          <p14:tracePt t="75084" x="7632700" y="6338888"/>
          <p14:tracePt t="75101" x="7640638" y="6346825"/>
          <p14:tracePt t="76842" x="7640638" y="6357938"/>
          <p14:tracePt t="76851" x="7640638" y="6365875"/>
          <p14:tracePt t="76860" x="7464425" y="6610350"/>
          <p14:tracePt t="76868" x="7327900" y="6846888"/>
          <p14:tracePt t="77202" x="7335838" y="6846888"/>
          <p14:tracePt t="77214" x="7343775" y="6846888"/>
          <p14:tracePt t="77222" x="7351713" y="6843713"/>
          <p14:tracePt t="77234" x="7377113" y="6789738"/>
          <p14:tracePt t="77251" x="7404100" y="6646863"/>
          <p14:tracePt t="77267" x="7445375" y="6426200"/>
          <p14:tracePt t="77284" x="7553325" y="6140450"/>
          <p14:tracePt t="77286" x="7580313" y="6105525"/>
          <p14:tracePt t="77300" x="7613650" y="6080125"/>
          <p14:tracePt t="77317" x="7681913" y="6011863"/>
          <p14:tracePt t="77334" x="7723188" y="5951538"/>
          <p14:tracePt t="77350" x="7750175" y="5895975"/>
          <p14:tracePt t="77367" x="7783513" y="5816600"/>
          <p14:tracePt t="77384" x="7824788" y="5700713"/>
          <p14:tracePt t="77400" x="7885113" y="5456238"/>
          <p14:tracePt t="77417" x="7951788" y="5049838"/>
          <p14:tracePt t="77434" x="8020050" y="4522788"/>
          <p14:tracePt t="77450" x="8053388" y="3771900"/>
          <p14:tracePt t="77467" x="8088313" y="3324225"/>
          <p14:tracePt t="77484" x="8121650" y="2884488"/>
          <p14:tracePt t="77500" x="8174038" y="2398713"/>
          <p14:tracePt t="77517" x="8174038" y="1936750"/>
          <p14:tracePt t="77534" x="8083550" y="1401763"/>
          <p14:tracePt t="77550" x="7929563" y="920750"/>
          <p14:tracePt t="77567" x="7780338" y="530225"/>
          <p14:tracePt t="77584" x="7577138" y="192088"/>
          <p14:tracePt t="77600" x="7448550" y="7938"/>
          <p14:tracePt t="77617" x="7339013" y="0"/>
          <p14:tracePt t="77634" x="7178675" y="0"/>
          <p14:tracePt t="77651" x="6989763" y="0"/>
          <p14:tracePt t="77667" x="6854825" y="0"/>
          <p14:tracePt t="77684" x="6745288" y="0"/>
          <p14:tracePt t="77700" x="6711950" y="0"/>
          <p14:tracePt t="77717" x="6696075" y="0"/>
          <p14:tracePt t="77734" x="6684963" y="0"/>
          <p14:tracePt t="77750" x="6678613" y="0"/>
          <p14:tracePt t="77767" x="6643688" y="0"/>
          <p14:tracePt t="77784" x="6618288" y="0"/>
          <p14:tracePt t="77785" x="6610350" y="0"/>
          <p14:tracePt t="77802" x="6602413" y="0"/>
          <p14:tracePt t="84017" x="6594475" y="3175"/>
          <p14:tracePt t="84025" x="6577013" y="30163"/>
          <p14:tracePt t="84033" x="6569075" y="63500"/>
          <p14:tracePt t="84050" x="6500813" y="131763"/>
          <p14:tracePt t="84066" x="6415088" y="293688"/>
          <p14:tracePt t="84083" x="6237288" y="579438"/>
          <p14:tracePt t="84100" x="6053138" y="950913"/>
          <p14:tracePt t="84116" x="5865813" y="1349375"/>
          <p14:tracePt t="84133" x="5654675" y="1654175"/>
          <p14:tracePt t="84150" x="5399088" y="2008188"/>
          <p14:tracePt t="84166" x="5241925" y="2244725"/>
          <p14:tracePt t="84183" x="5080000" y="2481263"/>
          <p14:tracePt t="84200" x="4978400" y="2651125"/>
          <p14:tracePt t="84216" x="4910138" y="2752725"/>
          <p14:tracePt t="84233" x="4891088" y="2813050"/>
          <p14:tracePt t="84249" x="4884738" y="2898775"/>
          <p14:tracePt t="84266" x="4906963" y="2989263"/>
          <p14:tracePt t="84283" x="4926013" y="3101975"/>
          <p14:tracePt t="84300" x="4940300" y="3176588"/>
          <p14:tracePt t="84316" x="4967288" y="3259138"/>
          <p14:tracePt t="84333" x="5008563" y="3371850"/>
          <p14:tracePt t="84350" x="5083175" y="3481388"/>
          <p14:tracePt t="84366" x="5170488" y="3563938"/>
          <p14:tracePt t="84383" x="5272088" y="3643313"/>
          <p14:tracePt t="84400" x="5373688" y="3700463"/>
          <p14:tracePt t="84416" x="5414963" y="3725863"/>
          <p14:tracePt t="84433" x="5500688" y="3725863"/>
          <p14:tracePt t="84450" x="5635625" y="3725863"/>
          <p14:tracePt t="84466" x="5838825" y="3722688"/>
          <p14:tracePt t="84483" x="6178550" y="3654425"/>
          <p14:tracePt t="84499" x="6607175" y="3519488"/>
          <p14:tracePt t="84516" x="7107238" y="3324225"/>
          <p14:tracePt t="84533" x="7294563" y="3248025"/>
          <p14:tracePt t="84550" x="7362825" y="3214688"/>
          <p14:tracePt t="84566" x="7377113" y="3203575"/>
          <p14:tracePt t="84583" x="7377113" y="3195638"/>
          <p14:tracePt t="87367" x="7429500" y="3395663"/>
          <p14:tracePt t="87375" x="7464425" y="3767138"/>
          <p14:tracePt t="87383" x="7512050" y="4173538"/>
          <p14:tracePt t="87399" x="7546975" y="4360863"/>
          <p14:tracePt t="88146" x="7566025" y="4338638"/>
          <p14:tracePt t="88154" x="7572375" y="4305300"/>
          <p14:tracePt t="88166" x="7580313" y="4286250"/>
          <p14:tracePt t="88183" x="7588250" y="4244975"/>
          <p14:tracePt t="88199" x="7588250" y="4217988"/>
          <p14:tracePt t="88216" x="7583488" y="4184650"/>
          <p14:tracePt t="88232" x="7566025" y="4151313"/>
          <p14:tracePt t="88249" x="7550150" y="4135438"/>
          <p14:tracePt t="88266" x="7531100" y="4116388"/>
          <p14:tracePt t="88283" x="7516813" y="4083050"/>
          <p14:tracePt t="88299" x="7489825" y="4033838"/>
          <p14:tracePt t="88316" x="7481888" y="4008438"/>
          <p14:tracePt t="88332" x="7481888" y="3981450"/>
          <p14:tracePt t="88350" x="7475538" y="3948113"/>
          <p14:tracePt t="88366" x="7475538" y="3940175"/>
          <p14:tracePt t="88382" x="7475538" y="3925888"/>
          <p14:tracePt t="88399" x="7475538" y="3914775"/>
          <p14:tracePt t="88444" x="7475538" y="3906838"/>
          <p14:tracePt t="88547" x="7475538" y="3898900"/>
          <p14:tracePt t="88554" x="7464425" y="3890963"/>
          <p14:tracePt t="88566" x="7464425" y="3879850"/>
          <p14:tracePt t="88582" x="7464425" y="3871913"/>
          <p14:tracePt t="90849" x="7464425" y="3865563"/>
          <p14:tracePt t="90857" x="7464425" y="3846513"/>
          <p14:tracePt t="90865" x="7464425" y="3824288"/>
          <p14:tracePt t="90882" x="7486650" y="3763963"/>
          <p14:tracePt t="90899" x="7497763" y="3711575"/>
          <p14:tracePt t="90915" x="7512050" y="3676650"/>
          <p14:tracePt t="90932" x="7519988" y="3654425"/>
          <p14:tracePt t="90949" x="7531100" y="3635375"/>
          <p14:tracePt t="90965" x="7539038" y="3621088"/>
          <p14:tracePt t="90982" x="7539038" y="3602038"/>
          <p14:tracePt t="90998" x="7546975" y="3594100"/>
          <p14:tracePt t="91090" x="7546975" y="3586163"/>
          <p14:tracePt t="91186" x="7546975" y="3575050"/>
          <p14:tracePt t="91538" x="7546975" y="3568700"/>
          <p14:tracePt t="91553" x="7553325" y="3541713"/>
          <p14:tracePt t="91560" x="7566025" y="3508375"/>
          <p14:tracePt t="91568" x="7572375" y="3486150"/>
          <p14:tracePt t="91582" x="7588250" y="3425825"/>
          <p14:tracePt t="91599" x="7613650" y="3365500"/>
          <p14:tracePt t="91615" x="7632700" y="3324225"/>
          <p14:tracePt t="91632" x="7648575" y="3271838"/>
          <p14:tracePt t="91649" x="7673975" y="3222625"/>
          <p14:tracePt t="91665" x="7708900" y="3135313"/>
          <p14:tracePt t="91682" x="7742238" y="3060700"/>
          <p14:tracePt t="91699" x="7767638" y="2978150"/>
          <p14:tracePt t="91715" x="7791450" y="2898775"/>
          <p14:tracePt t="91732" x="7816850" y="2774950"/>
          <p14:tracePt t="91748" x="7843838" y="2695575"/>
          <p14:tracePt t="91765" x="7858125" y="2605088"/>
          <p14:tracePt t="91782" x="7877175" y="2519363"/>
          <p14:tracePt t="91798" x="7904163" y="2443163"/>
          <p14:tracePt t="91815" x="7918450" y="2368550"/>
          <p14:tracePt t="91832" x="7918450" y="2274888"/>
          <p14:tracePt t="91849" x="7918450" y="2181225"/>
          <p14:tracePt t="91865" x="7880350" y="2052638"/>
          <p14:tracePt t="91882" x="7802563" y="1876425"/>
          <p14:tracePt t="91899" x="7745413" y="1706563"/>
          <p14:tracePt t="91915" x="7720013" y="1598613"/>
          <p14:tracePt t="91932" x="7678738" y="1511300"/>
          <p14:tracePt t="91949" x="7577138" y="1327150"/>
          <p14:tracePt t="91965" x="7516813" y="1217613"/>
          <p14:tracePt t="91982" x="7253288" y="793750"/>
          <p14:tracePt t="91998" x="7077075" y="557213"/>
          <p14:tracePt t="92015" x="6975475" y="406400"/>
          <p14:tracePt t="92032" x="6854825" y="271463"/>
          <p14:tracePt t="92049" x="6772275" y="184150"/>
          <p14:tracePt t="92065" x="6684963" y="109538"/>
          <p14:tracePt t="92082" x="6577013" y="0"/>
          <p14:tracePt t="92099" x="6475413" y="0"/>
          <p14:tracePt t="92115" x="6392863" y="0"/>
          <p14:tracePt t="92132" x="6332538" y="0"/>
          <p14:tracePt t="92149" x="6313488" y="0"/>
          <p14:tracePt t="92165" x="6305550" y="0"/>
          <p14:tracePt t="92184" x="6297613" y="0"/>
          <p14:tracePt t="92247" x="6291263" y="0"/>
          <p14:tracePt t="92286" x="6278563" y="0"/>
          <p14:tracePt t="92295" x="6272213" y="0"/>
          <p14:tracePt t="92303" x="6264275" y="0"/>
          <p14:tracePt t="92315" x="6256338" y="0"/>
          <p14:tracePt t="92332" x="6230938" y="0"/>
          <p14:tracePt t="92349" x="6211888" y="0"/>
          <p14:tracePt t="92365" x="6196013" y="0"/>
          <p14:tracePt t="92382" x="6189663" y="0"/>
          <p14:tracePt t="92399" x="6170613" y="0"/>
          <p14:tracePt t="92415" x="6154738" y="0"/>
          <p14:tracePt t="92432" x="6135688" y="0"/>
          <p14:tracePt t="92449" x="6110288" y="14288"/>
          <p14:tracePt t="92465" x="6076950" y="41275"/>
          <p14:tracePt t="92482" x="6053138" y="49213"/>
          <p14:tracePt t="92499" x="6035675" y="63500"/>
          <p14:tracePt t="92515" x="6000750" y="82550"/>
          <p14:tracePt t="92532" x="5975350" y="115888"/>
          <p14:tracePt t="92549" x="5934075" y="150813"/>
          <p14:tracePt t="92565" x="5918200" y="165100"/>
          <p14:tracePt t="92582" x="5824538" y="233363"/>
          <p14:tracePt t="92599" x="5764213" y="312738"/>
          <p14:tracePt t="92615" x="5703888" y="354013"/>
          <p14:tracePt t="92632" x="5654675" y="420688"/>
          <p14:tracePt t="92648" x="5602288" y="481013"/>
          <p14:tracePt t="92665" x="5553075" y="530225"/>
          <p14:tracePt t="92682" x="5511800" y="590550"/>
          <p14:tracePt t="92699" x="5434013" y="692150"/>
          <p14:tracePt t="92715" x="5376863" y="774700"/>
          <p14:tracePt t="92732" x="5308600" y="860425"/>
          <p14:tracePt t="92748" x="5275263" y="942975"/>
          <p14:tracePt t="92765" x="5241925" y="1022350"/>
          <p14:tracePt t="92782" x="5189538" y="1131888"/>
          <p14:tracePt t="92784" x="5162550" y="1192213"/>
          <p14:tracePt t="92799" x="5087938" y="1335088"/>
          <p14:tracePt t="92815" x="5053013" y="1401763"/>
          <p14:tracePt t="92832" x="4959350" y="1612900"/>
          <p14:tracePt t="92849" x="4891088" y="1747838"/>
          <p14:tracePt t="92865" x="4835525" y="1925638"/>
          <p14:tracePt t="92882" x="4767263" y="2173288"/>
          <p14:tracePt t="92899" x="4741863" y="2376488"/>
          <p14:tracePt t="92915" x="4714875" y="2593975"/>
          <p14:tracePt t="92932" x="4681538" y="2884488"/>
          <p14:tracePt t="92949" x="4648200" y="3357563"/>
          <p14:tracePt t="92965" x="4621213" y="3594100"/>
          <p14:tracePt t="92982" x="4598988" y="3771900"/>
          <p14:tracePt t="92998" x="4572000" y="3989388"/>
          <p14:tracePt t="93015" x="4572000" y="4237038"/>
          <p14:tracePt t="93032" x="4587875" y="4508500"/>
          <p14:tracePt t="93049" x="4643438" y="4879975"/>
          <p14:tracePt t="93065" x="4689475" y="4989513"/>
          <p14:tracePt t="93082" x="4805363" y="5300663"/>
          <p14:tracePt t="93098" x="4891088" y="5443538"/>
          <p14:tracePt t="93115" x="5016500" y="5632450"/>
          <p14:tracePt t="93132" x="5195888" y="5843588"/>
          <p14:tracePt t="93149" x="5475288" y="6072188"/>
          <p14:tracePt t="93165" x="5821363" y="6234113"/>
          <p14:tracePt t="93182" x="6226175" y="6350000"/>
          <p14:tracePt t="93199" x="6862763" y="6437313"/>
          <p14:tracePt t="93215" x="7226300" y="6415088"/>
          <p14:tracePt t="93232" x="7654925" y="6361113"/>
          <p14:tracePt t="93249" x="8020050" y="6327775"/>
          <p14:tracePt t="93265" x="8256588" y="6245225"/>
          <p14:tracePt t="93282" x="8426450" y="6124575"/>
          <p14:tracePt t="93284" x="8501063" y="6075363"/>
          <p14:tracePt t="93298" x="8561388" y="6022975"/>
          <p14:tracePt t="93315" x="8696325" y="5915025"/>
          <p14:tracePt t="93332" x="8839200" y="5772150"/>
          <p14:tracePt t="93348" x="8934450" y="5670550"/>
          <p14:tracePt t="93365" x="9009063" y="5541963"/>
          <p14:tracePt t="93382" x="9061450" y="5354638"/>
          <p14:tracePt t="93398" x="9110663" y="5094288"/>
          <p14:tracePt t="93456" x="9140825" y="3729038"/>
          <p14:tracePt t="93464" x="9132888" y="3646488"/>
          <p14:tracePt t="93472" x="9132888" y="3538538"/>
          <p14:tracePt t="93482" x="9113838" y="3425825"/>
          <p14:tracePt t="93499" x="9113838" y="3206750"/>
          <p14:tracePt t="93515" x="9107488" y="3030538"/>
          <p14:tracePt t="93532" x="9080500" y="2884488"/>
          <p14:tracePt t="93549" x="9031288" y="2725738"/>
          <p14:tracePt t="93565" x="8945563" y="2503488"/>
          <p14:tracePt t="93582" x="8802688" y="2132013"/>
          <p14:tracePt t="93599" x="8726488" y="1928813"/>
          <p14:tracePt t="93615" x="8648700" y="1778000"/>
          <p14:tracePt t="93632" x="8566150" y="1624013"/>
          <p14:tracePt t="93648" x="8437563" y="1455738"/>
          <p14:tracePt t="93665" x="8308975" y="1304925"/>
          <p14:tracePt t="93681" x="8174038" y="1143000"/>
          <p14:tracePt t="93698" x="8072438" y="1068388"/>
          <p14:tracePt t="93715" x="7956550" y="973138"/>
          <p14:tracePt t="93732" x="7802563" y="871538"/>
          <p14:tracePt t="93748" x="7624763" y="771525"/>
          <p14:tracePt t="93765" x="7464425" y="695325"/>
          <p14:tracePt t="93782" x="7327900" y="615950"/>
          <p14:tracePt t="93783" x="7253288" y="601663"/>
          <p14:tracePt t="93798" x="7170738" y="574675"/>
          <p14:tracePt t="93815" x="7008813" y="533400"/>
          <p14:tracePt t="93831" x="6846888" y="514350"/>
          <p14:tracePt t="93849" x="6778625" y="514350"/>
          <p14:tracePt t="93865" x="6704013" y="514350"/>
          <p14:tracePt t="93882" x="6610350" y="514350"/>
          <p14:tracePt t="93898" x="6527800" y="522288"/>
          <p14:tracePt t="93915" x="6448425" y="549275"/>
          <p14:tracePt t="93931" x="6297613" y="571500"/>
          <p14:tracePt t="93949" x="6196013" y="615950"/>
          <p14:tracePt t="93965" x="6035675" y="700088"/>
          <p14:tracePt t="93981" x="5816600" y="876300"/>
          <p14:tracePt t="93998" x="5511800" y="1139825"/>
          <p14:tracePt t="94015" x="5207000" y="1395413"/>
          <p14:tracePt t="94032" x="4918075" y="1665288"/>
          <p14:tracePt t="94049" x="4722813" y="1849438"/>
          <p14:tracePt t="94065" x="4579938" y="1992313"/>
          <p14:tracePt t="94082" x="4437063" y="2187575"/>
          <p14:tracePt t="94098" x="4349750" y="2330450"/>
          <p14:tracePt t="94115" x="4248150" y="2492375"/>
          <p14:tracePt t="94132" x="4181475" y="2635250"/>
          <p14:tracePt t="94148" x="4105275" y="2816225"/>
          <p14:tracePt t="94165" x="4022725" y="3008313"/>
          <p14:tracePt t="94182" x="3962400" y="3222625"/>
          <p14:tracePt t="94198" x="3921125" y="3371850"/>
          <p14:tracePt t="94215" x="3895725" y="3514725"/>
          <p14:tracePt t="94232" x="3895725" y="3711575"/>
          <p14:tracePt t="94249" x="3876675" y="3932238"/>
          <p14:tracePt t="94265" x="3854450" y="4151313"/>
          <p14:tracePt t="94282" x="3835400" y="4371975"/>
          <p14:tracePt t="94284" x="3827463" y="4481513"/>
          <p14:tracePt t="94298" x="3808413" y="4575175"/>
          <p14:tracePt t="94315" x="3808413" y="4854575"/>
          <p14:tracePt t="94332" x="3816350" y="4997450"/>
          <p14:tracePt t="94348" x="3832225" y="5132388"/>
          <p14:tracePt t="94365" x="3884613" y="5259388"/>
          <p14:tracePt t="94382" x="3917950" y="5354638"/>
          <p14:tracePt t="94398" x="3992563" y="5437188"/>
          <p14:tracePt t="94415" x="4060825" y="5522913"/>
          <p14:tracePt t="94432" x="4237038" y="5665788"/>
          <p14:tracePt t="94448" x="4440238" y="5767388"/>
          <p14:tracePt t="94465" x="4703763" y="5861050"/>
          <p14:tracePt t="94481" x="5049838" y="5910263"/>
          <p14:tracePt t="94498" x="5440363" y="5910263"/>
          <p14:tracePt t="94515" x="5827713" y="5962650"/>
          <p14:tracePt t="94532" x="6294438" y="5956300"/>
          <p14:tracePt t="94548" x="6673850" y="5921375"/>
          <p14:tracePt t="94565" x="7099300" y="5888038"/>
          <p14:tracePt t="94581" x="7261225" y="5861050"/>
          <p14:tracePt t="94599" x="7351713" y="5838825"/>
          <p14:tracePt t="94615" x="7418388" y="5805488"/>
          <p14:tracePt t="94632" x="7445375" y="5778500"/>
          <p14:tracePt t="94648" x="7464425" y="5753100"/>
          <p14:tracePt t="94665" x="7470775" y="5745163"/>
          <p14:tracePt t="96627" x="7478713" y="5737225"/>
          <p14:tracePt t="96639" x="7531100" y="5676900"/>
          <p14:tracePt t="96648" x="7588250" y="5602288"/>
          <p14:tracePt t="96665" x="7715250" y="5245100"/>
          <p14:tracePt t="96681" x="7767638" y="4745038"/>
          <p14:tracePt t="96698" x="7767638" y="4094163"/>
          <p14:tracePt t="96715" x="7700963" y="3470275"/>
          <p14:tracePt t="96731" x="7599363" y="2928938"/>
          <p14:tracePt t="96748" x="7508875" y="2632075"/>
          <p14:tracePt t="96765" x="7440613" y="2497138"/>
          <p14:tracePt t="96781" x="7339013" y="2343150"/>
          <p14:tracePt t="96782" x="7294563" y="2286000"/>
          <p14:tracePt t="96798" x="7204075" y="2184400"/>
          <p14:tracePt t="96815" x="7124700" y="2098675"/>
          <p14:tracePt t="96831" x="7042150" y="2022475"/>
          <p14:tracePt t="96848" x="6956425" y="1962150"/>
          <p14:tracePt t="96865" x="6880225" y="1914525"/>
          <p14:tracePt t="96881" x="6786563" y="1868488"/>
          <p14:tracePt t="96898" x="6651625" y="1785938"/>
          <p14:tracePt t="96914" x="6508750" y="1717675"/>
          <p14:tracePt t="96931" x="6380163" y="1631950"/>
          <p14:tracePt t="96948" x="6291263" y="1563688"/>
          <p14:tracePt t="96965" x="6203950" y="1541463"/>
          <p14:tracePt t="96981" x="6135688" y="1522413"/>
          <p14:tracePt t="96998" x="6076950" y="1497013"/>
          <p14:tracePt t="97015" x="6035675" y="1481138"/>
          <p14:tracePt t="97031" x="6008688" y="1473200"/>
          <p14:tracePt t="97048" x="5992813" y="1462088"/>
          <p14:tracePt t="97065" x="5986463" y="1462088"/>
          <p14:tracePt t="97081" x="5967413" y="1462088"/>
          <p14:tracePt t="97098" x="5940425" y="1462088"/>
          <p14:tracePt t="97115" x="5907088" y="1462088"/>
          <p14:tracePt t="97131" x="5892800" y="1462088"/>
          <p14:tracePt t="97148" x="5849938" y="1462088"/>
          <p14:tracePt t="97164" x="5816600" y="1470025"/>
          <p14:tracePt t="97181" x="5791200" y="1477963"/>
          <p14:tracePt t="97198" x="5764213" y="1497013"/>
          <p14:tracePt t="97215" x="5749925" y="1511300"/>
          <p14:tracePt t="97231" x="5730875" y="1511300"/>
          <p14:tracePt t="97248" x="5722938" y="1519238"/>
          <p14:tracePt t="97899" x="5722938" y="1530350"/>
          <p14:tracePt t="97909" x="5703888" y="1538288"/>
          <p14:tracePt t="97916" x="5670550" y="1571625"/>
          <p14:tracePt t="97931" x="5613400" y="1639888"/>
          <p14:tracePt t="97948" x="5492750" y="1747838"/>
          <p14:tracePt t="97964" x="5283200" y="2011363"/>
          <p14:tracePt t="97981" x="5072063" y="2282825"/>
          <p14:tracePt t="97998" x="4857750" y="2579688"/>
          <p14:tracePt t="98015" x="4681538" y="2884488"/>
          <p14:tracePt t="98031" x="4486275" y="3278188"/>
          <p14:tracePt t="98048" x="4410075" y="3459163"/>
          <p14:tracePt t="98064" x="4368800" y="3609975"/>
          <p14:tracePt t="98081" x="4368800" y="3752850"/>
          <p14:tracePt t="98098" x="4368800" y="3914775"/>
          <p14:tracePt t="98115" x="4362450" y="4068763"/>
          <p14:tracePt t="98131" x="4362450" y="4211638"/>
          <p14:tracePt t="98148" x="4362450" y="4421188"/>
          <p14:tracePt t="98164" x="4384675" y="4557713"/>
          <p14:tracePt t="98181" x="4406900" y="4700588"/>
          <p14:tracePt t="98198" x="4451350" y="4835525"/>
          <p14:tracePt t="98215" x="4527550" y="4997450"/>
          <p14:tracePt t="98231" x="4610100" y="5157788"/>
          <p14:tracePt t="98248" x="4722813" y="5294313"/>
          <p14:tracePt t="98265" x="4926013" y="5478463"/>
          <p14:tracePt t="98281" x="5110163" y="5599113"/>
          <p14:tracePt t="98298" x="5373688" y="5700713"/>
          <p14:tracePt t="98314" x="5692775" y="5808663"/>
          <p14:tracePt t="98331" x="6064250" y="5843588"/>
          <p14:tracePt t="98348" x="6415088" y="5854700"/>
          <p14:tracePt t="98364" x="6659563" y="5827713"/>
          <p14:tracePt t="98381" x="6854825" y="5805488"/>
          <p14:tracePt t="98398" x="7181850" y="5772150"/>
          <p14:tracePt t="98414" x="7505700" y="5711825"/>
          <p14:tracePt t="98431" x="7700963" y="5684838"/>
          <p14:tracePt t="98448" x="7791450" y="5657850"/>
          <p14:tracePt t="98464" x="7851775" y="5643563"/>
          <p14:tracePt t="98481" x="7904163" y="5610225"/>
          <p14:tracePt t="98498" x="7959725" y="5568950"/>
          <p14:tracePt t="98514" x="8053388" y="5514975"/>
          <p14:tracePt t="98531" x="8113713" y="5467350"/>
          <p14:tracePt t="98547" x="8174038" y="5399088"/>
          <p14:tracePt t="98564" x="8242300" y="5278438"/>
          <p14:tracePt t="98581" x="8283575" y="5129213"/>
          <p14:tracePt t="98598" x="8332788" y="4857750"/>
          <p14:tracePt t="98615" x="8399463" y="4594225"/>
          <p14:tracePt t="98631" x="8445500" y="4371975"/>
          <p14:tracePt t="98647" x="8467725" y="4162425"/>
          <p14:tracePt t="98664" x="8467725" y="4000500"/>
          <p14:tracePt t="98681" x="8445500" y="3824288"/>
          <p14:tracePt t="98698" x="8396288" y="3706813"/>
          <p14:tracePt t="98714" x="8377238" y="3613150"/>
          <p14:tracePt t="98731" x="8362950" y="3552825"/>
          <p14:tracePt t="98748" x="8343900" y="3527425"/>
          <p14:tracePt t="98764" x="8328025" y="3511550"/>
        </p14:tracePtLst>
      </p14:laserTraceLst>
    </p:ext>
  </p:extLs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Levenim MT" panose="02010502060101010101" pitchFamily="2" charset="-79"/>
                <a:cs typeface="Levenim MT" panose="02010502060101010101" pitchFamily="2" charset="-79"/>
              </a:rPr>
              <a:t>Internet</a:t>
            </a:r>
            <a:r>
              <a:rPr lang="zh-CN" altLang="en-US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概述 </a:t>
            </a:r>
            <a:r>
              <a:rPr lang="en-US" altLang="zh-CN" dirty="0">
                <a:latin typeface="Levenim MT" panose="02010502060101010101" pitchFamily="2" charset="-79"/>
                <a:cs typeface="Levenim MT" panose="02010502060101010101" pitchFamily="2" charset="-79"/>
              </a:rPr>
              <a:t>-- </a:t>
            </a:r>
            <a:r>
              <a:rPr lang="zh-CN" altLang="en-US" dirty="0">
                <a:latin typeface="Levenim MT" panose="02010502060101010101" pitchFamily="2" charset="-79"/>
                <a:cs typeface="Levenim MT" panose="02010502060101010101" pitchFamily="2" charset="-79"/>
              </a:rPr>
              <a:t>基本概念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96210"/>
            <a:ext cx="8229600" cy="4687598"/>
          </a:xfrm>
        </p:spPr>
        <p:txBody>
          <a:bodyPr/>
          <a:lstStyle/>
          <a:p>
            <a:r>
              <a:rPr lang="zh-CN" altLang="en-US" dirty="0" smtClean="0"/>
              <a:t>链路 </a:t>
            </a:r>
            <a:r>
              <a:rPr lang="en-US" altLang="zh-CN" dirty="0" smtClean="0"/>
              <a:t>(link)</a:t>
            </a:r>
          </a:p>
          <a:p>
            <a:pPr lvl="1"/>
            <a:r>
              <a:rPr lang="zh-CN" altLang="en-US" sz="1800" dirty="0" smtClean="0"/>
              <a:t>物理</a:t>
            </a:r>
            <a:r>
              <a:rPr lang="zh-CN" altLang="en-US" sz="1800" dirty="0"/>
              <a:t>直连</a:t>
            </a:r>
            <a:r>
              <a:rPr lang="zh-CN" altLang="en-US" sz="1800" dirty="0" smtClean="0"/>
              <a:t>介质：</a:t>
            </a:r>
            <a:r>
              <a:rPr lang="zh-CN" altLang="en-US" sz="1800" dirty="0"/>
              <a:t>同轴电缆、铜线、光纤、无线电频谱</a:t>
            </a:r>
            <a:endParaRPr lang="en-US" altLang="zh-CN" sz="1800" dirty="0"/>
          </a:p>
          <a:p>
            <a:pPr lvl="1"/>
            <a:r>
              <a:rPr lang="zh-CN" altLang="en-US" sz="1800" dirty="0" smtClean="0"/>
              <a:t>网络</a:t>
            </a:r>
            <a:r>
              <a:rPr lang="zh-CN" altLang="en-US" sz="1800" dirty="0"/>
              <a:t>连通有不同的层次，最底层是一</a:t>
            </a:r>
            <a:r>
              <a:rPr lang="zh-CN" altLang="en-US" sz="1800" dirty="0" smtClean="0"/>
              <a:t>个或</a:t>
            </a:r>
            <a:r>
              <a:rPr lang="zh-CN" altLang="en-US" sz="1800" dirty="0"/>
              <a:t>多个计算机通过物理介质直</a:t>
            </a:r>
            <a:r>
              <a:rPr lang="zh-CN" altLang="en-US" sz="1800" dirty="0" smtClean="0"/>
              <a:t>连</a:t>
            </a:r>
            <a:endParaRPr lang="en-US" altLang="zh-CN" sz="1800" dirty="0" smtClean="0"/>
          </a:p>
          <a:p>
            <a:r>
              <a:rPr lang="zh-CN" altLang="en-US" dirty="0" smtClean="0"/>
              <a:t>结点 </a:t>
            </a:r>
            <a:r>
              <a:rPr lang="en-US" altLang="zh-CN" dirty="0" smtClean="0"/>
              <a:t>(node)</a:t>
            </a:r>
            <a:endParaRPr lang="en-US" altLang="zh-CN" dirty="0"/>
          </a:p>
          <a:p>
            <a:pPr lvl="1"/>
            <a:r>
              <a:rPr lang="zh-CN" altLang="en-US" sz="1800" dirty="0"/>
              <a:t>被连接的计算机</a:t>
            </a:r>
            <a:r>
              <a:rPr lang="en-US" altLang="zh-CN" sz="1800" dirty="0"/>
              <a:t>/</a:t>
            </a:r>
            <a:r>
              <a:rPr lang="zh-CN" altLang="en-US" sz="1800" dirty="0"/>
              <a:t>其它硬件，分两类</a:t>
            </a:r>
            <a:endParaRPr lang="en-US" altLang="zh-CN" sz="1800" dirty="0"/>
          </a:p>
          <a:p>
            <a:pPr lvl="2"/>
            <a:r>
              <a:rPr lang="zh-CN" altLang="en-US" dirty="0"/>
              <a:t>主机</a:t>
            </a:r>
            <a:r>
              <a:rPr lang="en-US" altLang="zh-CN" dirty="0"/>
              <a:t>(</a:t>
            </a:r>
            <a:r>
              <a:rPr lang="zh-CN" altLang="en-US" dirty="0"/>
              <a:t>端系统</a:t>
            </a:r>
            <a:r>
              <a:rPr lang="en-US" altLang="zh-CN" dirty="0"/>
              <a:t>)</a:t>
            </a:r>
            <a:r>
              <a:rPr lang="zh-CN" altLang="en-US" dirty="0"/>
              <a:t>：传统</a:t>
            </a:r>
            <a:r>
              <a:rPr lang="en-US" altLang="zh-CN" dirty="0"/>
              <a:t>PC</a:t>
            </a:r>
            <a:r>
              <a:rPr lang="zh-CN" altLang="en-US" dirty="0"/>
              <a:t>、服务器、</a:t>
            </a:r>
            <a:r>
              <a:rPr lang="en-US" altLang="zh-CN" dirty="0"/>
              <a:t> </a:t>
            </a:r>
            <a:r>
              <a:rPr lang="zh-CN" altLang="en-US" dirty="0"/>
              <a:t>智能手机、智能家电、传感设备等</a:t>
            </a:r>
            <a:endParaRPr lang="en-US" altLang="zh-CN" dirty="0"/>
          </a:p>
          <a:p>
            <a:pPr lvl="2"/>
            <a:r>
              <a:rPr lang="zh-CN" altLang="en-US" dirty="0"/>
              <a:t>网络内部交换结点：二层交换机、</a:t>
            </a:r>
            <a:r>
              <a:rPr lang="en-US" altLang="zh-CN" dirty="0"/>
              <a:t>AP</a:t>
            </a:r>
            <a:r>
              <a:rPr lang="zh-CN" altLang="en-US" dirty="0"/>
              <a:t>、基站、路由器等</a:t>
            </a:r>
          </a:p>
          <a:p>
            <a:r>
              <a:rPr lang="zh-CN" altLang="en-US" dirty="0"/>
              <a:t> 云形图</a:t>
            </a:r>
            <a:endParaRPr lang="en-US" altLang="zh-CN" dirty="0"/>
          </a:p>
          <a:p>
            <a:pPr lvl="1"/>
            <a:r>
              <a:rPr lang="zh-CN" altLang="en-US" sz="1800" dirty="0"/>
              <a:t>计算机网络中重要的图标，表示任意类型的网络</a:t>
            </a:r>
            <a:endParaRPr lang="en-US" altLang="zh-CN" sz="1800" dirty="0"/>
          </a:p>
          <a:p>
            <a:pPr lvl="1"/>
            <a:r>
              <a:rPr lang="zh-CN" altLang="en-US" sz="1800" smtClean="0"/>
              <a:t>将网络</a:t>
            </a:r>
            <a:r>
              <a:rPr lang="zh-CN" altLang="en-US" sz="1800" dirty="0"/>
              <a:t>的内部结点与使用网络的外部结点分开</a:t>
            </a:r>
          </a:p>
          <a:p>
            <a:endParaRPr lang="zh-CN" altLang="en-US" sz="2200" dirty="0"/>
          </a:p>
        </p:txBody>
      </p:sp>
    </p:spTree>
    <p:extLst>
      <p:ext uri="{BB962C8B-B14F-4D97-AF65-F5344CB8AC3E}">
        <p14:creationId xmlns:p14="http://schemas.microsoft.com/office/powerpoint/2010/main" val="1670995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2133"/>
    </mc:Choice>
    <mc:Fallback xmlns="">
      <p:transition spd="slow" advTm="82133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圆角矩形 61"/>
          <p:cNvSpPr/>
          <p:nvPr/>
        </p:nvSpPr>
        <p:spPr>
          <a:xfrm>
            <a:off x="4758088" y="3518164"/>
            <a:ext cx="4336602" cy="3288203"/>
          </a:xfrm>
          <a:prstGeom prst="roundRect">
            <a:avLst>
              <a:gd name="adj" fmla="val 1407"/>
            </a:avLst>
          </a:prstGeom>
          <a:solidFill>
            <a:srgbClr val="EBEBF5"/>
          </a:solidFill>
          <a:ln>
            <a:solidFill>
              <a:srgbClr val="EFEF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61" name="圆角矩形 60"/>
          <p:cNvSpPr/>
          <p:nvPr/>
        </p:nvSpPr>
        <p:spPr>
          <a:xfrm>
            <a:off x="107245" y="3518165"/>
            <a:ext cx="4450997" cy="3297235"/>
          </a:xfrm>
          <a:prstGeom prst="roundRect">
            <a:avLst>
              <a:gd name="adj" fmla="val 1407"/>
            </a:avLst>
          </a:prstGeom>
          <a:solidFill>
            <a:srgbClr val="EBEBF5"/>
          </a:solidFill>
          <a:ln>
            <a:solidFill>
              <a:srgbClr val="EFEF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Internet</a:t>
            </a:r>
            <a:r>
              <a:rPr lang="zh-CN" altLang="en-US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概述 </a:t>
            </a:r>
            <a:r>
              <a:rPr lang="en-US" altLang="zh-CN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-- </a:t>
            </a:r>
            <a:r>
              <a:rPr lang="zh-CN" altLang="en-US" dirty="0">
                <a:latin typeface="Levenim MT" panose="02010502060101010101" pitchFamily="2" charset="-79"/>
                <a:cs typeface="Levenim MT" panose="02010502060101010101" pitchFamily="2" charset="-79"/>
              </a:rPr>
              <a:t>基本概念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8</a:t>
            </a:fld>
            <a:endParaRPr lang="zh-CN" altLang="en-US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77114" y="3518165"/>
            <a:ext cx="4827164" cy="1358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dirty="0" smtClean="0"/>
              <a:t>交换网络</a:t>
            </a:r>
            <a:endParaRPr lang="en-US" altLang="zh-CN" dirty="0" smtClean="0"/>
          </a:p>
          <a:p>
            <a:pPr lvl="1"/>
            <a:r>
              <a:rPr lang="zh-CN" altLang="en-US" sz="1600" kern="0" dirty="0" smtClean="0"/>
              <a:t>若干结点和链路组成，</a:t>
            </a:r>
            <a:r>
              <a:rPr lang="zh-CN" altLang="en-US" sz="1600" dirty="0" smtClean="0"/>
              <a:t>主机</a:t>
            </a:r>
            <a:r>
              <a:rPr lang="zh-CN" altLang="en-US" sz="1600" dirty="0"/>
              <a:t>间接</a:t>
            </a:r>
            <a:r>
              <a:rPr lang="zh-CN" altLang="en-US" sz="1600" dirty="0" smtClean="0"/>
              <a:t>连通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主机</a:t>
            </a:r>
            <a:r>
              <a:rPr lang="en-US" altLang="zh-CN" sz="1600" dirty="0" smtClean="0"/>
              <a:t>(host)</a:t>
            </a:r>
            <a:r>
              <a:rPr lang="zh-CN" altLang="en-US" sz="1600" dirty="0"/>
              <a:t>：支持用户运行</a:t>
            </a:r>
            <a:r>
              <a:rPr lang="zh-CN" altLang="en-US" sz="1600" dirty="0" smtClean="0"/>
              <a:t>应用程序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交换结点</a:t>
            </a:r>
            <a:r>
              <a:rPr lang="en-US" altLang="zh-CN" sz="1600" dirty="0" smtClean="0"/>
              <a:t>(switch)</a:t>
            </a:r>
            <a:r>
              <a:rPr lang="zh-CN" altLang="en-US" sz="1600" dirty="0"/>
              <a:t>：存储和转发</a:t>
            </a:r>
            <a:r>
              <a:rPr lang="zh-CN" altLang="en-US" sz="1600" dirty="0" smtClean="0"/>
              <a:t>分组</a:t>
            </a:r>
            <a:endParaRPr lang="en-US" altLang="zh-CN" sz="1600" dirty="0" smtClean="0"/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758089" y="3511617"/>
            <a:ext cx="4336602" cy="15602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dirty="0" smtClean="0"/>
              <a:t>互联网</a:t>
            </a:r>
            <a:endParaRPr lang="en-US" altLang="zh-CN" dirty="0" smtClean="0"/>
          </a:p>
          <a:p>
            <a:pPr marL="576000" lvl="1"/>
            <a:r>
              <a:rPr lang="zh-CN" altLang="en-US" sz="1600" dirty="0" smtClean="0"/>
              <a:t>网络的网络</a:t>
            </a:r>
            <a:r>
              <a:rPr lang="en-US" altLang="zh-CN" sz="1600" dirty="0" smtClean="0"/>
              <a:t>, </a:t>
            </a:r>
            <a:r>
              <a:rPr lang="zh-CN" altLang="en-US" sz="1600" kern="0" dirty="0" smtClean="0"/>
              <a:t>路由器将网络和网络互连</a:t>
            </a:r>
            <a:endParaRPr lang="en-US" altLang="zh-CN" sz="1600" kern="0" dirty="0" smtClean="0"/>
          </a:p>
          <a:p>
            <a:pPr marL="576000" lvl="1"/>
            <a:r>
              <a:rPr lang="zh-CN" altLang="en-US" sz="1600" dirty="0"/>
              <a:t>网络可以由网络的嵌套</a:t>
            </a:r>
            <a:r>
              <a:rPr lang="zh-CN" altLang="en-US" sz="1600" dirty="0" smtClean="0"/>
              <a:t>构成</a:t>
            </a:r>
            <a:endParaRPr lang="en-US" altLang="zh-CN" sz="1600" dirty="0" smtClean="0"/>
          </a:p>
          <a:p>
            <a:pPr marL="720000" lvl="2"/>
            <a:r>
              <a:rPr lang="zh-CN" altLang="en-US" sz="1400" dirty="0" smtClean="0"/>
              <a:t>通过将云互联成更大的云递归构建任意大的网络</a:t>
            </a:r>
            <a:r>
              <a:rPr lang="en-US" altLang="zh-CN" sz="1400" kern="0" dirty="0" smtClean="0"/>
              <a:t> </a:t>
            </a:r>
          </a:p>
        </p:txBody>
      </p:sp>
      <p:grpSp>
        <p:nvGrpSpPr>
          <p:cNvPr id="86" name="组合 85"/>
          <p:cNvGrpSpPr/>
          <p:nvPr/>
        </p:nvGrpSpPr>
        <p:grpSpPr>
          <a:xfrm>
            <a:off x="5186344" y="4921968"/>
            <a:ext cx="3586477" cy="1895889"/>
            <a:chOff x="5320456" y="4287984"/>
            <a:chExt cx="3586477" cy="1895889"/>
          </a:xfrm>
        </p:grpSpPr>
        <p:pic>
          <p:nvPicPr>
            <p:cNvPr id="30" name="Picture 14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20456" y="4287984"/>
              <a:ext cx="3586477" cy="18958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45" name="直接连接符 44"/>
            <p:cNvCxnSpPr>
              <a:stCxn id="41" idx="2"/>
            </p:cNvCxnSpPr>
            <p:nvPr/>
          </p:nvCxnSpPr>
          <p:spPr>
            <a:xfrm flipH="1" flipV="1">
              <a:off x="6197941" y="4878906"/>
              <a:ext cx="663884" cy="133048"/>
            </a:xfrm>
            <a:prstGeom prst="line">
              <a:avLst/>
            </a:prstGeom>
            <a:ln w="158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>
              <a:stCxn id="33" idx="0"/>
            </p:cNvCxnSpPr>
            <p:nvPr/>
          </p:nvCxnSpPr>
          <p:spPr>
            <a:xfrm flipH="1">
              <a:off x="5917762" y="5251901"/>
              <a:ext cx="665021" cy="99542"/>
            </a:xfrm>
            <a:prstGeom prst="line">
              <a:avLst/>
            </a:prstGeom>
            <a:ln w="158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>
              <a:stCxn id="41" idx="2"/>
            </p:cNvCxnSpPr>
            <p:nvPr/>
          </p:nvCxnSpPr>
          <p:spPr>
            <a:xfrm flipH="1">
              <a:off x="6564077" y="5011954"/>
              <a:ext cx="297748" cy="332558"/>
            </a:xfrm>
            <a:prstGeom prst="line">
              <a:avLst/>
            </a:prstGeom>
            <a:ln w="158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>
              <a:stCxn id="43" idx="3"/>
            </p:cNvCxnSpPr>
            <p:nvPr/>
          </p:nvCxnSpPr>
          <p:spPr>
            <a:xfrm flipH="1">
              <a:off x="6969920" y="5659232"/>
              <a:ext cx="981114" cy="20235"/>
            </a:xfrm>
            <a:prstGeom prst="line">
              <a:avLst/>
            </a:prstGeom>
            <a:ln w="158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 flipH="1" flipV="1">
              <a:off x="6974366" y="4861581"/>
              <a:ext cx="663884" cy="133048"/>
            </a:xfrm>
            <a:prstGeom prst="line">
              <a:avLst/>
            </a:prstGeom>
            <a:ln w="158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 flipH="1">
              <a:off x="6796891" y="4546348"/>
              <a:ext cx="545534" cy="304393"/>
            </a:xfrm>
            <a:prstGeom prst="line">
              <a:avLst/>
            </a:prstGeom>
            <a:ln w="158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 flipH="1">
              <a:off x="7666560" y="4994629"/>
              <a:ext cx="490108" cy="43837"/>
            </a:xfrm>
            <a:prstGeom prst="line">
              <a:avLst/>
            </a:prstGeom>
            <a:ln w="158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 flipH="1">
              <a:off x="7762455" y="5591604"/>
              <a:ext cx="624530" cy="9304"/>
            </a:xfrm>
            <a:prstGeom prst="line">
              <a:avLst/>
            </a:prstGeom>
            <a:ln w="158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>
            <a:xfrm flipV="1">
              <a:off x="7215909" y="5081086"/>
              <a:ext cx="474163" cy="197423"/>
            </a:xfrm>
            <a:prstGeom prst="line">
              <a:avLst/>
            </a:prstGeom>
            <a:ln w="158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1" name="Picture 25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46038" y="4649921"/>
              <a:ext cx="571304" cy="4579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" name="Picture 25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51940" y="5175720"/>
              <a:ext cx="571304" cy="4579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" name="Picture 25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04689" y="4334924"/>
              <a:ext cx="571304" cy="4579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" name="Picture 25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55035" y="4719907"/>
              <a:ext cx="571304" cy="4579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" name="Picture 25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82712" y="5336833"/>
              <a:ext cx="571304" cy="4579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" name="Picture 121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03210" y="4791459"/>
              <a:ext cx="317230" cy="2204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42" name="Picture 121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85892" y="4941677"/>
              <a:ext cx="295825" cy="1935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43" name="Picture 121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33804" y="5548984"/>
              <a:ext cx="317230" cy="2204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cxnSp>
          <p:nvCxnSpPr>
            <p:cNvPr id="84" name="直接连接符 83"/>
            <p:cNvCxnSpPr>
              <a:stCxn id="43" idx="0"/>
            </p:cNvCxnSpPr>
            <p:nvPr/>
          </p:nvCxnSpPr>
          <p:spPr>
            <a:xfrm flipH="1" flipV="1">
              <a:off x="7575993" y="5048009"/>
              <a:ext cx="216426" cy="500975"/>
            </a:xfrm>
            <a:prstGeom prst="line">
              <a:avLst/>
            </a:prstGeom>
            <a:ln w="158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/>
            <p:nvPr/>
          </p:nvCxnSpPr>
          <p:spPr>
            <a:xfrm flipH="1">
              <a:off x="6529883" y="5329925"/>
              <a:ext cx="686026" cy="6414"/>
            </a:xfrm>
            <a:prstGeom prst="line">
              <a:avLst/>
            </a:prstGeom>
            <a:ln w="158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/>
            <p:cNvCxnSpPr>
              <a:stCxn id="40" idx="3"/>
            </p:cNvCxnSpPr>
            <p:nvPr/>
          </p:nvCxnSpPr>
          <p:spPr>
            <a:xfrm flipH="1" flipV="1">
              <a:off x="6452323" y="5375965"/>
              <a:ext cx="634525" cy="283267"/>
            </a:xfrm>
            <a:prstGeom prst="line">
              <a:avLst/>
            </a:prstGeom>
            <a:ln w="158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3" name="Picture 121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24168" y="5251901"/>
              <a:ext cx="317230" cy="2204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40" name="Picture 121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69618" y="5548984"/>
              <a:ext cx="317230" cy="2204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37" name="Picture 25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39888" y="5041800"/>
              <a:ext cx="571304" cy="4579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5" name="组合 84"/>
          <p:cNvGrpSpPr/>
          <p:nvPr/>
        </p:nvGrpSpPr>
        <p:grpSpPr>
          <a:xfrm>
            <a:off x="361729" y="5014870"/>
            <a:ext cx="3641091" cy="1800530"/>
            <a:chOff x="837217" y="4283350"/>
            <a:chExt cx="3641091" cy="1800530"/>
          </a:xfrm>
        </p:grpSpPr>
        <p:pic>
          <p:nvPicPr>
            <p:cNvPr id="7" name="Picture 25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14354" y="4624978"/>
              <a:ext cx="2571975" cy="1128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7" name="直接连接符 16"/>
            <p:cNvCxnSpPr>
              <a:endCxn id="15" idx="1"/>
            </p:cNvCxnSpPr>
            <p:nvPr/>
          </p:nvCxnSpPr>
          <p:spPr>
            <a:xfrm>
              <a:off x="1096171" y="4937160"/>
              <a:ext cx="549707" cy="306731"/>
            </a:xfrm>
            <a:prstGeom prst="line">
              <a:avLst/>
            </a:prstGeom>
            <a:ln w="158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 flipV="1">
              <a:off x="1817879" y="4818631"/>
              <a:ext cx="862394" cy="425260"/>
            </a:xfrm>
            <a:prstGeom prst="line">
              <a:avLst/>
            </a:prstGeom>
            <a:ln w="158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 flipH="1" flipV="1">
              <a:off x="2963472" y="5574013"/>
              <a:ext cx="494881" cy="204191"/>
            </a:xfrm>
            <a:prstGeom prst="line">
              <a:avLst/>
            </a:prstGeom>
            <a:ln w="158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" name="Picture 37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5122" y="4766342"/>
              <a:ext cx="475898" cy="376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39" name="直接连接符 38"/>
            <p:cNvCxnSpPr/>
            <p:nvPr/>
          </p:nvCxnSpPr>
          <p:spPr>
            <a:xfrm flipV="1">
              <a:off x="1177279" y="5291224"/>
              <a:ext cx="490732" cy="174816"/>
            </a:xfrm>
            <a:prstGeom prst="line">
              <a:avLst/>
            </a:prstGeom>
            <a:ln w="158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7" name="Picture 37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5471" y="5031208"/>
              <a:ext cx="475898" cy="376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52" name="直接连接符 51"/>
            <p:cNvCxnSpPr/>
            <p:nvPr/>
          </p:nvCxnSpPr>
          <p:spPr>
            <a:xfrm flipH="1" flipV="1">
              <a:off x="1905086" y="5277097"/>
              <a:ext cx="1033314" cy="304106"/>
            </a:xfrm>
            <a:prstGeom prst="line">
              <a:avLst/>
            </a:prstGeom>
            <a:ln w="158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 flipH="1">
              <a:off x="2726436" y="5042877"/>
              <a:ext cx="731917" cy="214783"/>
            </a:xfrm>
            <a:prstGeom prst="line">
              <a:avLst/>
            </a:prstGeom>
            <a:ln w="158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>
              <a:stCxn id="50" idx="2"/>
            </p:cNvCxnSpPr>
            <p:nvPr/>
          </p:nvCxnSpPr>
          <p:spPr>
            <a:xfrm flipH="1">
              <a:off x="2696114" y="4658353"/>
              <a:ext cx="846700" cy="185818"/>
            </a:xfrm>
            <a:prstGeom prst="line">
              <a:avLst/>
            </a:prstGeom>
            <a:ln w="158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 flipH="1">
              <a:off x="3394365" y="4836662"/>
              <a:ext cx="797210" cy="237912"/>
            </a:xfrm>
            <a:prstGeom prst="line">
              <a:avLst/>
            </a:prstGeom>
            <a:ln w="158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 flipH="1" flipV="1">
              <a:off x="3437110" y="5085441"/>
              <a:ext cx="635506" cy="259071"/>
            </a:xfrm>
            <a:prstGeom prst="line">
              <a:avLst/>
            </a:prstGeom>
            <a:ln w="158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1" name="Picture 37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02410" y="4632728"/>
              <a:ext cx="475898" cy="376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" name="Picture 37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98941" y="5707180"/>
              <a:ext cx="475898" cy="376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0" name="Picture 22"/>
            <p:cNvPicPr>
              <a:picLocks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7036" y="4283350"/>
              <a:ext cx="451556" cy="3750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22"/>
            <p:cNvPicPr>
              <a:picLocks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7217" y="5308324"/>
              <a:ext cx="451556" cy="3750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83" name="直接连接符 82"/>
            <p:cNvCxnSpPr/>
            <p:nvPr/>
          </p:nvCxnSpPr>
          <p:spPr>
            <a:xfrm flipH="1">
              <a:off x="1827994" y="5243054"/>
              <a:ext cx="868120" cy="8847"/>
            </a:xfrm>
            <a:prstGeom prst="line">
              <a:avLst/>
            </a:prstGeom>
            <a:ln w="158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5" name="Picture 129" descr="抽象图标21黄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45878" y="5111817"/>
              <a:ext cx="385762" cy="2641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6" name="Picture 129" descr="抽象图标21黄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3233" y="4682568"/>
              <a:ext cx="385762" cy="2721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1" name="Picture 129" descr="抽象图标21黄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69003" y="5424968"/>
              <a:ext cx="385762" cy="2832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9" name="Picture 129" descr="抽象图标21黄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4519" y="4861581"/>
              <a:ext cx="385762" cy="28146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8" name="Picture 129" descr="抽象图标21黄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70939" y="5121799"/>
              <a:ext cx="385762" cy="233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87" name="圆角矩形 86"/>
          <p:cNvSpPr/>
          <p:nvPr/>
        </p:nvSpPr>
        <p:spPr>
          <a:xfrm>
            <a:off x="79248" y="1396211"/>
            <a:ext cx="9015442" cy="1908637"/>
          </a:xfrm>
          <a:prstGeom prst="roundRect">
            <a:avLst>
              <a:gd name="adj" fmla="val 1407"/>
            </a:avLst>
          </a:prstGeom>
          <a:solidFill>
            <a:srgbClr val="EBEBF5"/>
          </a:solidFill>
          <a:ln>
            <a:solidFill>
              <a:srgbClr val="EFEF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88" name="内容占位符 2"/>
          <p:cNvSpPr>
            <a:spLocks noGrp="1"/>
          </p:cNvSpPr>
          <p:nvPr>
            <p:ph idx="1"/>
          </p:nvPr>
        </p:nvSpPr>
        <p:spPr>
          <a:xfrm>
            <a:off x="79248" y="1396211"/>
            <a:ext cx="8229600" cy="1341120"/>
          </a:xfrm>
        </p:spPr>
        <p:txBody>
          <a:bodyPr/>
          <a:lstStyle/>
          <a:p>
            <a:r>
              <a:rPr lang="zh-CN" altLang="en-US" dirty="0" smtClean="0"/>
              <a:t>直连链路</a:t>
            </a:r>
            <a:endParaRPr lang="en-US" altLang="zh-CN" dirty="0" smtClean="0"/>
          </a:p>
          <a:p>
            <a:pPr lvl="1"/>
            <a:r>
              <a:rPr lang="zh-CN" altLang="en-US" sz="1800" dirty="0"/>
              <a:t>所有的结点都是直连的</a:t>
            </a:r>
            <a:endParaRPr lang="en-US" altLang="zh-CN" sz="1800" dirty="0" smtClean="0"/>
          </a:p>
        </p:txBody>
      </p:sp>
      <p:sp>
        <p:nvSpPr>
          <p:cNvPr id="89" name="Text Box 48"/>
          <p:cNvSpPr txBox="1">
            <a:spLocks noChangeArrowheads="1"/>
          </p:cNvSpPr>
          <p:nvPr/>
        </p:nvSpPr>
        <p:spPr bwMode="auto">
          <a:xfrm>
            <a:off x="1892573" y="2961131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点对点</a:t>
            </a:r>
            <a:endParaRPr kumimoji="1" lang="zh-CN" altLang="en-US" sz="1400" dirty="0">
              <a:ea typeface="黑体" panose="02010609060101010101" pitchFamily="49" charset="-122"/>
            </a:endParaRPr>
          </a:p>
        </p:txBody>
      </p:sp>
      <p:grpSp>
        <p:nvGrpSpPr>
          <p:cNvPr id="90" name="组合 89"/>
          <p:cNvGrpSpPr/>
          <p:nvPr/>
        </p:nvGrpSpPr>
        <p:grpSpPr>
          <a:xfrm>
            <a:off x="847344" y="2433384"/>
            <a:ext cx="3237386" cy="379975"/>
            <a:chOff x="993648" y="3091752"/>
            <a:chExt cx="3237386" cy="379975"/>
          </a:xfrm>
        </p:grpSpPr>
        <p:sp>
          <p:nvSpPr>
            <p:cNvPr id="91" name="圆角矩形 90"/>
            <p:cNvSpPr/>
            <p:nvPr/>
          </p:nvSpPr>
          <p:spPr>
            <a:xfrm>
              <a:off x="1450848" y="3307081"/>
              <a:ext cx="2304288" cy="45719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 w="158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" name="Picture 37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3648" y="3091752"/>
              <a:ext cx="475898" cy="376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" name="Picture 37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5136" y="3095027"/>
              <a:ext cx="475898" cy="376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4" name="组合 93"/>
          <p:cNvGrpSpPr/>
          <p:nvPr/>
        </p:nvGrpSpPr>
        <p:grpSpPr>
          <a:xfrm>
            <a:off x="4998718" y="2373222"/>
            <a:ext cx="3108961" cy="587909"/>
            <a:chOff x="4901182" y="3031590"/>
            <a:chExt cx="3108961" cy="587909"/>
          </a:xfrm>
        </p:grpSpPr>
        <p:sp>
          <p:nvSpPr>
            <p:cNvPr id="95" name="圆角矩形 94"/>
            <p:cNvSpPr/>
            <p:nvPr/>
          </p:nvSpPr>
          <p:spPr>
            <a:xfrm>
              <a:off x="4901182" y="3573780"/>
              <a:ext cx="3108961" cy="45719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 w="158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6" name="直接连接符 95"/>
            <p:cNvCxnSpPr/>
            <p:nvPr/>
          </p:nvCxnSpPr>
          <p:spPr>
            <a:xfrm>
              <a:off x="5365383" y="3385430"/>
              <a:ext cx="0" cy="188350"/>
            </a:xfrm>
            <a:prstGeom prst="line">
              <a:avLst/>
            </a:prstGeom>
            <a:ln w="158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97" name="Picture 37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4693" y="3031590"/>
              <a:ext cx="475898" cy="376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98" name="直接连接符 97"/>
            <p:cNvCxnSpPr/>
            <p:nvPr/>
          </p:nvCxnSpPr>
          <p:spPr>
            <a:xfrm>
              <a:off x="6054231" y="3391526"/>
              <a:ext cx="0" cy="188350"/>
            </a:xfrm>
            <a:prstGeom prst="line">
              <a:avLst/>
            </a:prstGeom>
            <a:ln w="158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99" name="Picture 37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83541" y="3037686"/>
              <a:ext cx="475898" cy="376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00" name="直接连接符 99"/>
            <p:cNvCxnSpPr/>
            <p:nvPr/>
          </p:nvCxnSpPr>
          <p:spPr>
            <a:xfrm>
              <a:off x="6846711" y="3391526"/>
              <a:ext cx="0" cy="188350"/>
            </a:xfrm>
            <a:prstGeom prst="line">
              <a:avLst/>
            </a:prstGeom>
            <a:ln w="158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1" name="Picture 37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76021" y="3037686"/>
              <a:ext cx="475898" cy="376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02" name="直接连接符 101"/>
            <p:cNvCxnSpPr/>
            <p:nvPr/>
          </p:nvCxnSpPr>
          <p:spPr>
            <a:xfrm>
              <a:off x="7474599" y="3397622"/>
              <a:ext cx="0" cy="188350"/>
            </a:xfrm>
            <a:prstGeom prst="line">
              <a:avLst/>
            </a:prstGeom>
            <a:ln w="158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3" name="Picture 37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3909" y="3043782"/>
              <a:ext cx="475898" cy="376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4" name="Text Box 48"/>
          <p:cNvSpPr txBox="1">
            <a:spLocks noChangeArrowheads="1"/>
          </p:cNvSpPr>
          <p:nvPr/>
        </p:nvSpPr>
        <p:spPr bwMode="auto">
          <a:xfrm>
            <a:off x="5929158" y="2997071"/>
            <a:ext cx="90281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dirty="0" smtClean="0">
                <a:ea typeface="黑体" panose="02010609060101010101" pitchFamily="49" charset="-122"/>
              </a:rPr>
              <a:t>多路访问</a:t>
            </a:r>
            <a:endParaRPr kumimoji="1" lang="zh-CN" altLang="en-US" sz="1400" dirty="0"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20519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4846"/>
    </mc:Choice>
    <mc:Fallback xmlns="">
      <p:transition spd="slow" advTm="5484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 animBg="1"/>
      <p:bldP spid="61" grpId="0" animBg="1"/>
      <p:bldP spid="5" grpId="0"/>
      <p:bldP spid="6" grpId="0"/>
      <p:bldP spid="87" grpId="0" animBg="1"/>
      <p:bldP spid="88" grpId="0" build="p"/>
      <p:bldP spid="89" grpId="0"/>
      <p:bldP spid="104" grpId="0"/>
    </p:bldLst>
  </p:timing>
  <p:extLst mod="1">
    <p:ext uri="{3A86A75C-4F4B-4683-9AE1-C65F6400EC91}">
      <p14:laserTraceLst xmlns:p14="http://schemas.microsoft.com/office/powerpoint/2010/main">
        <p14:tracePtLst>
          <p14:tracePt t="30670" x="342900" y="5289550"/>
          <p14:tracePt t="30691" x="342900" y="5305425"/>
          <p14:tracePt t="30765" x="342900" y="5313363"/>
          <p14:tracePt t="30773" x="365125" y="5313363"/>
          <p14:tracePt t="30778" x="612775" y="5181600"/>
          <p14:tracePt t="30790" x="1000125" y="5038725"/>
          <p14:tracePt t="30807" x="2068513" y="4741863"/>
          <p14:tracePt t="30824" x="3173413" y="4557713"/>
          <p14:tracePt t="30841" x="4200525" y="4300538"/>
          <p14:tracePt t="30857" x="5373688" y="3835400"/>
          <p14:tracePt t="30874" x="5967413" y="3522663"/>
          <p14:tracePt t="30891" x="6380163" y="3252788"/>
          <p14:tracePt t="30907" x="6550025" y="3101975"/>
          <p14:tracePt t="30924" x="6569075" y="3008313"/>
          <p14:tracePt t="30940" x="6577013" y="2947988"/>
          <p14:tracePt t="30957" x="6569075" y="2865438"/>
          <p14:tracePt t="30958" x="6535738" y="2819400"/>
          <p14:tracePt t="30974" x="6486525" y="2744788"/>
          <p14:tracePt t="30990" x="6332538" y="2582863"/>
          <p14:tracePt t="31007" x="6230938" y="2500313"/>
          <p14:tracePt t="31024" x="6148388" y="2425700"/>
          <p14:tracePt t="31040" x="6061075" y="2371725"/>
          <p14:tracePt t="31057" x="6011863" y="2338388"/>
          <p14:tracePt t="31073" x="5978525" y="2297113"/>
          <p14:tracePt t="31090" x="5926138" y="2236788"/>
          <p14:tracePt t="31107" x="5808663" y="2128838"/>
          <p14:tracePt t="31124" x="5681663" y="2000250"/>
          <p14:tracePt t="31140" x="5519738" y="1830388"/>
          <p14:tracePt t="31157" x="5316538" y="1681163"/>
          <p14:tracePt t="31174" x="5080000" y="1527175"/>
          <p14:tracePt t="31190" x="4843463" y="1425575"/>
          <p14:tracePt t="31207" x="4572000" y="1357313"/>
          <p14:tracePt t="31224" x="4354513" y="1343025"/>
          <p14:tracePt t="31240" x="4124325" y="1343025"/>
          <p14:tracePt t="31257" x="4008438" y="1354138"/>
          <p14:tracePt t="31274" x="3860800" y="1414463"/>
          <p14:tracePt t="31290" x="3684588" y="1514475"/>
          <p14:tracePt t="31307" x="3481388" y="1670050"/>
          <p14:tracePt t="31324" x="3305175" y="1771650"/>
          <p14:tracePt t="31340" x="3135313" y="1887538"/>
          <p14:tracePt t="31357" x="2778125" y="2151063"/>
          <p14:tracePt t="31374" x="2593975" y="2259013"/>
          <p14:tracePt t="31390" x="2474913" y="2327275"/>
          <p14:tracePt t="31407" x="2398713" y="2379663"/>
          <p14:tracePt t="31424" x="2305050" y="2447925"/>
          <p14:tracePt t="31440" x="2222500" y="2522538"/>
          <p14:tracePt t="31457" x="2146300" y="2582863"/>
          <p14:tracePt t="31458" x="2120900" y="2616200"/>
          <p14:tracePt t="31474" x="2087563" y="2657475"/>
          <p14:tracePt t="31490" x="1985963" y="2767013"/>
          <p14:tracePt t="31507" x="1890713" y="2835275"/>
          <p14:tracePt t="31524" x="1830388" y="2901950"/>
          <p14:tracePt t="31540" x="1789113" y="2936875"/>
          <p14:tracePt t="31557" x="1741488" y="2978150"/>
          <p14:tracePt t="31574" x="1714500" y="3030538"/>
          <p14:tracePt t="31590" x="1706563" y="3079750"/>
          <p14:tracePt t="31607" x="1711325" y="3140075"/>
          <p14:tracePt t="31624" x="1730375" y="3157538"/>
          <p14:tracePt t="31640" x="1785938" y="3192463"/>
          <p14:tracePt t="31657" x="2057400" y="3248025"/>
          <p14:tracePt t="31673" x="2474913" y="3282950"/>
          <p14:tracePt t="31690" x="2879725" y="3282950"/>
          <p14:tracePt t="31707" x="3252788" y="3282950"/>
          <p14:tracePt t="31724" x="3563938" y="3259138"/>
          <p14:tracePt t="31740" x="3802063" y="3192463"/>
          <p14:tracePt t="31757" x="3868738" y="3157538"/>
          <p14:tracePt t="31774" x="3929063" y="3135313"/>
          <p14:tracePt t="31790" x="3997325" y="3074988"/>
          <p14:tracePt t="31807" x="4079875" y="3000375"/>
          <p14:tracePt t="31824" x="4189413" y="2871788"/>
          <p14:tracePt t="31840" x="4200525" y="2830513"/>
          <p14:tracePt t="31857" x="4206875" y="2717800"/>
          <p14:tracePt t="31874" x="4206875" y="2670175"/>
          <p14:tracePt t="31890" x="4206875" y="2609850"/>
          <p14:tracePt t="31907" x="4192588" y="2549525"/>
          <p14:tracePt t="31924" x="4159250" y="2500313"/>
          <p14:tracePt t="31940" x="4090988" y="2466975"/>
          <p14:tracePt t="31957" x="3997325" y="2432050"/>
          <p14:tracePt t="31959" x="3929063" y="2425700"/>
          <p14:tracePt t="31974" x="3860800" y="2398713"/>
          <p14:tracePt t="31990" x="3670300" y="2365375"/>
          <p14:tracePt t="32007" x="3582988" y="2346325"/>
          <p14:tracePt t="32024" x="3508375" y="2324100"/>
          <p14:tracePt t="32040" x="3440113" y="2312988"/>
          <p14:tracePt t="32057" x="3354388" y="2305050"/>
          <p14:tracePt t="32074" x="3278188" y="2297113"/>
          <p14:tracePt t="32090" x="3195638" y="2297113"/>
          <p14:tracePt t="32107" x="3068638" y="2312988"/>
          <p14:tracePt t="32124" x="2981325" y="2327275"/>
          <p14:tracePt t="32140" x="2914650" y="2346325"/>
          <p14:tracePt t="32157" x="2857500" y="2354263"/>
          <p14:tracePt t="32173" x="2789238" y="2368550"/>
          <p14:tracePt t="32190" x="2730500" y="2395538"/>
          <p14:tracePt t="32207" x="2695575" y="2414588"/>
          <p14:tracePt t="32224" x="2628900" y="2462213"/>
          <p14:tracePt t="32240" x="2574925" y="2522538"/>
          <p14:tracePt t="32257" x="2560638" y="2549525"/>
          <p14:tracePt t="32273" x="2560638" y="2590800"/>
          <p14:tracePt t="32290" x="2563813" y="2624138"/>
          <p14:tracePt t="32307" x="2563813" y="2673350"/>
          <p14:tracePt t="32324" x="2582863" y="2733675"/>
          <p14:tracePt t="32340" x="2659063" y="2794000"/>
          <p14:tracePt t="32357" x="2835275" y="2921000"/>
          <p14:tracePt t="32373" x="3049588" y="3022600"/>
          <p14:tracePt t="32390" x="3429000" y="3044825"/>
          <p14:tracePt t="32407" x="3876675" y="3079750"/>
          <p14:tracePt t="32424" x="4316413" y="3057525"/>
          <p14:tracePt t="32440" x="4797425" y="3008313"/>
          <p14:tracePt t="32457" x="5357813" y="2955925"/>
          <p14:tracePt t="32459" x="5629275" y="2940050"/>
          <p14:tracePt t="32473" x="6102350" y="2906713"/>
          <p14:tracePt t="32490" x="6440488" y="2854325"/>
          <p14:tracePt t="32507" x="6711950" y="2813050"/>
          <p14:tracePt t="32523" x="6888163" y="2786063"/>
          <p14:tracePt t="32540" x="6948488" y="2771775"/>
          <p14:tracePt t="32557" x="6956425" y="2771775"/>
          <p14:tracePt t="32574" x="6964363" y="2763838"/>
          <p14:tracePt t="32590" x="6975475" y="2763838"/>
          <p14:tracePt t="32607" x="6989763" y="2744788"/>
          <p14:tracePt t="32624" x="7008813" y="2736850"/>
          <p14:tracePt t="32640" x="7008813" y="2684463"/>
          <p14:tracePt t="32657" x="7016750" y="2643188"/>
          <p14:tracePt t="32674" x="7016750" y="2574925"/>
          <p14:tracePt t="32690" x="6992938" y="2514600"/>
          <p14:tracePt t="32707" x="6884988" y="2406650"/>
          <p14:tracePt t="32724" x="6772275" y="2346325"/>
          <p14:tracePt t="32740" x="6527800" y="2324100"/>
          <p14:tracePt t="32757" x="6107113" y="2324100"/>
          <p14:tracePt t="32773" x="5640388" y="2346325"/>
          <p14:tracePt t="32790" x="5207000" y="2414588"/>
          <p14:tracePt t="32807" x="4937125" y="2503488"/>
          <p14:tracePt t="32824" x="4760913" y="2582863"/>
          <p14:tracePt t="32840" x="4733925" y="2598738"/>
          <p14:tracePt t="32857" x="4706938" y="2684463"/>
          <p14:tracePt t="32874" x="4730750" y="2725738"/>
          <p14:tracePt t="32890" x="4775200" y="2725738"/>
          <p14:tracePt t="32907" x="4791075" y="2725738"/>
          <p14:tracePt t="32924" x="4797425" y="2725738"/>
          <p14:tracePt t="32957" x="4797425" y="2717800"/>
          <p14:tracePt t="32988" x="4775200" y="2717800"/>
          <p14:tracePt t="32997" x="4752975" y="2717800"/>
          <p14:tracePt t="33007" x="4692650" y="2741613"/>
          <p14:tracePt t="33023" x="4489450" y="2835275"/>
          <p14:tracePt t="33040" x="4083050" y="3090863"/>
          <p14:tracePt t="33057" x="3602038" y="3417888"/>
          <p14:tracePt t="33074" x="3109913" y="3816350"/>
          <p14:tracePt t="33090" x="2620963" y="4222750"/>
          <p14:tracePt t="33107" x="2128838" y="4681538"/>
          <p14:tracePt t="33123" x="1917700" y="4872038"/>
          <p14:tracePt t="33140" x="1808163" y="4986338"/>
          <p14:tracePt t="33157" x="1774825" y="5033963"/>
          <p14:tracePt t="33173" x="1763713" y="5053013"/>
          <p14:tracePt t="33190" x="1763713" y="5086350"/>
          <p14:tracePt t="33207" x="1755775" y="5135563"/>
          <p14:tracePt t="33224" x="1741488" y="5162550"/>
          <p14:tracePt t="33240" x="1730375" y="5176838"/>
          <p14:tracePt t="33257" x="1706563" y="5222875"/>
          <p14:tracePt t="33274" x="1673225" y="5256213"/>
          <p14:tracePt t="33290" x="1593850" y="5313363"/>
          <p14:tracePt t="33307" x="1519238" y="5372100"/>
          <p14:tracePt t="33324" x="1390650" y="5407025"/>
          <p14:tracePt t="33340" x="1368425" y="5407025"/>
          <p14:tracePt t="33357" x="1282700" y="5407025"/>
          <p14:tracePt t="33374" x="1187450" y="5402263"/>
          <p14:tracePt t="33390" x="1104900" y="5402263"/>
          <p14:tracePt t="33407" x="1038225" y="5402263"/>
          <p14:tracePt t="33424" x="1011238" y="5414963"/>
          <p14:tracePt t="33440" x="977900" y="5473700"/>
          <p14:tracePt t="33457" x="950913" y="5568950"/>
          <p14:tracePt t="33474" x="936625" y="5643563"/>
          <p14:tracePt t="33490" x="917575" y="5729288"/>
          <p14:tracePt t="33507" x="917575" y="5813425"/>
          <p14:tracePt t="33523" x="925513" y="5907088"/>
          <p14:tracePt t="33541" x="985838" y="5989638"/>
          <p14:tracePt t="33557" x="1068388" y="6057900"/>
          <p14:tracePt t="33574" x="1330325" y="6157913"/>
          <p14:tracePt t="33590" x="1736725" y="6226175"/>
          <p14:tracePt t="33606" x="2184400" y="6278563"/>
          <p14:tracePt t="33624" x="2574925" y="6294438"/>
          <p14:tracePt t="33640" x="2947988" y="6237288"/>
          <p14:tracePt t="33656" x="3294063" y="6146800"/>
          <p14:tracePt t="33674" x="3632200" y="6019800"/>
          <p14:tracePt t="33690" x="3673475" y="6000750"/>
          <p14:tracePt t="33707" x="3714750" y="5959475"/>
          <p14:tracePt t="33723" x="3733800" y="5943600"/>
          <p14:tracePt t="33740" x="3748088" y="5910263"/>
          <p14:tracePt t="33757" x="3748088" y="5843588"/>
          <p14:tracePt t="33773" x="3736975" y="5783263"/>
          <p14:tracePt t="33790" x="3736975" y="5715000"/>
          <p14:tracePt t="33807" x="3711575" y="5629275"/>
          <p14:tracePt t="33824" x="3692525" y="5561013"/>
          <p14:tracePt t="33840" x="3692525" y="5538788"/>
          <p14:tracePt t="33904" x="3692525" y="5527675"/>
          <p14:tracePt t="33934" x="3692525" y="5519738"/>
          <p14:tracePt t="33942" x="3700463" y="5511800"/>
          <p14:tracePt t="33950" x="3714750" y="5492750"/>
          <p14:tracePt t="33957" x="3725863" y="5486400"/>
          <p14:tracePt t="33973" x="3748088" y="5470525"/>
          <p14:tracePt t="33990" x="3775075" y="5443538"/>
          <p14:tracePt t="34007" x="3802063" y="5418138"/>
          <p14:tracePt t="34024" x="3816350" y="5410200"/>
          <p14:tracePt t="34081" x="3816350" y="5402263"/>
          <p14:tracePt t="34105" x="3816350" y="5391150"/>
          <p14:tracePt t="39892" x="3895725" y="5349875"/>
          <p14:tracePt t="39899" x="4098925" y="5222875"/>
          <p14:tracePt t="39909" x="4376738" y="5086350"/>
          <p14:tracePt t="39923" x="5060950" y="4860925"/>
          <p14:tracePt t="39939" x="5676900" y="4700588"/>
          <p14:tracePt t="39956" x="5838825" y="4646613"/>
          <p14:tracePt t="39977" x="5880100" y="4640263"/>
          <p14:tracePt t="39989" x="5967413" y="4598988"/>
          <p14:tracePt t="40006" x="6237288" y="4478338"/>
          <p14:tracePt t="40022" x="6684963" y="4327525"/>
          <p14:tracePt t="40039" x="6907213" y="4259263"/>
          <p14:tracePt t="40056" x="7050088" y="4225925"/>
          <p14:tracePt t="40073" x="7124700" y="4200525"/>
          <p14:tracePt t="40089" x="7219950" y="4184650"/>
          <p14:tracePt t="40106" x="7423150" y="4165600"/>
          <p14:tracePt t="40123" x="7808913" y="4165600"/>
          <p14:tracePt t="40139" x="8215313" y="4151313"/>
          <p14:tracePt t="40156" x="8470900" y="4083050"/>
          <p14:tracePt t="40172" x="8512175" y="4038600"/>
          <p14:tracePt t="40189" x="8520113" y="4022725"/>
          <p14:tracePt t="40257" x="8520113" y="4014788"/>
          <p14:tracePt t="40297" x="8520113" y="4003675"/>
          <p14:tracePt t="40321" x="8482013" y="3989388"/>
          <p14:tracePt t="40329" x="8448675" y="3981450"/>
          <p14:tracePt t="40339" x="8374063" y="3986213"/>
          <p14:tracePt t="40356" x="8083550" y="4044950"/>
          <p14:tracePt t="40373" x="7712075" y="4146550"/>
          <p14:tracePt t="40390" x="7305675" y="4222750"/>
          <p14:tracePt t="40406" x="7223125" y="4248150"/>
          <p14:tracePt t="40423" x="6975475" y="4308475"/>
          <p14:tracePt t="40439" x="6850063" y="4343400"/>
          <p14:tracePt t="40456" x="6783388" y="4349750"/>
          <p14:tracePt t="40473" x="6756400" y="4357688"/>
          <p14:tracePt t="40490" x="6737350" y="4357688"/>
          <p14:tracePt t="40506" x="6731000" y="4357688"/>
          <p14:tracePt t="40547" x="6731000" y="4365625"/>
          <p14:tracePt t="40571" x="6723063" y="4365625"/>
          <p14:tracePt t="40593" x="6723063" y="4376738"/>
          <p14:tracePt t="41094" x="6723063" y="4384675"/>
          <p14:tracePt t="41134" x="6726238" y="4384675"/>
          <p14:tracePt t="41141" x="6737350" y="4391025"/>
          <p14:tracePt t="41156" x="6745288" y="4410075"/>
          <p14:tracePt t="41173" x="6753225" y="4418013"/>
          <p14:tracePt t="41189" x="6761163" y="4425950"/>
          <p14:tracePt t="41206" x="6794500" y="4443413"/>
          <p14:tracePt t="41223" x="6907213" y="4467225"/>
          <p14:tracePt t="41240" x="7178675" y="4478338"/>
          <p14:tracePt t="41256" x="7566025" y="4437063"/>
          <p14:tracePt t="41272" x="8023225" y="4395788"/>
          <p14:tracePt t="41289" x="8166100" y="4376738"/>
          <p14:tracePt t="41306" x="8234363" y="4360863"/>
          <p14:tracePt t="41323" x="8250238" y="4354513"/>
          <p14:tracePt t="41339" x="8250238" y="4343400"/>
          <p14:tracePt t="41373" x="8261350" y="4319588"/>
          <p14:tracePt t="41389" x="8283575" y="4252913"/>
          <p14:tracePt t="41406" x="8283575" y="4184650"/>
          <p14:tracePt t="41422" x="8302625" y="4124325"/>
          <p14:tracePt t="41439" x="8316913" y="4057650"/>
          <p14:tracePt t="41456" x="8328025" y="3997325"/>
          <p14:tracePt t="41472" x="8328025" y="3962400"/>
          <p14:tracePt t="41489" x="8321675" y="3929063"/>
          <p14:tracePt t="41506" x="8272463" y="3895725"/>
          <p14:tracePt t="41522" x="8212138" y="3879850"/>
          <p14:tracePt t="41539" x="8118475" y="3868738"/>
          <p14:tracePt t="41556" x="8035925" y="3868738"/>
          <p14:tracePt t="41572" x="7956550" y="3868738"/>
          <p14:tracePt t="41589" x="7888288" y="3876675"/>
          <p14:tracePt t="41606" x="7832725" y="3890963"/>
          <p14:tracePt t="41622" x="7745413" y="3917950"/>
          <p14:tracePt t="41639" x="7629525" y="3943350"/>
          <p14:tracePt t="41656" x="7550150" y="3970338"/>
          <p14:tracePt t="41672" x="7467600" y="4038600"/>
          <p14:tracePt t="41689" x="7373938" y="4154488"/>
          <p14:tracePt t="41706" x="7291388" y="4264025"/>
          <p14:tracePt t="41722" x="7223125" y="4357688"/>
          <p14:tracePt t="41739" x="7212013" y="4443413"/>
          <p14:tracePt t="41756" x="7219950" y="4500563"/>
          <p14:tracePt t="41772" x="7234238" y="4533900"/>
          <p14:tracePt t="41789" x="7286625" y="4579938"/>
          <p14:tracePt t="41806" x="7354888" y="4602163"/>
          <p14:tracePt t="41822" x="7415213" y="4602163"/>
          <p14:tracePt t="41839" x="7448550" y="4602163"/>
          <p14:tracePt t="41855" x="7481888" y="4579938"/>
          <p14:tracePt t="41872" x="7505700" y="4522788"/>
          <p14:tracePt t="41889" x="7558088" y="4410075"/>
          <p14:tracePt t="41906" x="7542213" y="4275138"/>
          <p14:tracePt t="41922" x="7516813" y="4192588"/>
          <p14:tracePt t="41939" x="7481888" y="4151313"/>
          <p14:tracePt t="41955" x="7467600" y="4132263"/>
          <p14:tracePt t="41972" x="7448550" y="4124325"/>
          <p14:tracePt t="41989" x="7434263" y="4124325"/>
          <p14:tracePt t="42005" x="7407275" y="4140200"/>
          <p14:tracePt t="42022" x="7339013" y="4241800"/>
          <p14:tracePt t="42039" x="7272338" y="4343400"/>
          <p14:tracePt t="42055" x="7212013" y="4579938"/>
          <p14:tracePt t="42072" x="7110413" y="4967288"/>
          <p14:tracePt t="42089" x="7053263" y="5313363"/>
          <p14:tracePt t="42106" x="7027863" y="5492750"/>
          <p14:tracePt t="42122" x="7008813" y="5568950"/>
          <p14:tracePt t="42139" x="7008813" y="5575300"/>
          <p14:tracePt t="42210" x="7000875" y="5575300"/>
          <p14:tracePt t="42217" x="6992938" y="5572125"/>
          <p14:tracePt t="42225" x="6986588" y="5553075"/>
          <p14:tracePt t="42239" x="6959600" y="5519738"/>
          <p14:tracePt t="42256" x="6838950" y="5443538"/>
          <p14:tracePt t="42272" x="6418263" y="5308600"/>
          <p14:tracePt t="42289" x="6148388" y="5256213"/>
          <p14:tracePt t="42306" x="5857875" y="5256213"/>
          <p14:tracePt t="42322" x="5588000" y="5264150"/>
          <p14:tracePt t="42339" x="5327650" y="5324475"/>
          <p14:tracePt t="42356" x="5080000" y="5399088"/>
          <p14:tracePt t="42372" x="4921250" y="5467350"/>
          <p14:tracePt t="42389" x="4819650" y="5534025"/>
          <p14:tracePt t="42406" x="4786313" y="5575300"/>
          <p14:tracePt t="42423" x="4760913" y="5616575"/>
          <p14:tracePt t="42439" x="4719638" y="5670550"/>
          <p14:tracePt t="42456" x="4692650" y="5718175"/>
          <p14:tracePt t="42459" x="4665663" y="5737225"/>
          <p14:tracePt t="42473" x="4659313" y="5753100"/>
          <p14:tracePt t="42489" x="4632325" y="5778500"/>
          <p14:tracePt t="42506" x="4605338" y="5786438"/>
          <p14:tracePt t="42522" x="4564063" y="5786438"/>
          <p14:tracePt t="42539" x="4456113" y="5764213"/>
          <p14:tracePt t="42556" x="4159250" y="5673725"/>
          <p14:tracePt t="42572" x="3771900" y="5553075"/>
          <p14:tracePt t="42589" x="3500438" y="5486400"/>
          <p14:tracePt t="42606" x="3338513" y="5451475"/>
          <p14:tracePt t="42622" x="3297238" y="5443538"/>
          <p14:tracePt t="42639" x="3236913" y="5426075"/>
          <p14:tracePt t="42741" x="3236913" y="5418138"/>
          <p14:tracePt t="42747" x="3236913" y="5410200"/>
          <p14:tracePt t="42755" x="3241675" y="5384800"/>
          <p14:tracePt t="42772" x="3241675" y="5349875"/>
          <p14:tracePt t="42789" x="3260725" y="5289550"/>
          <p14:tracePt t="42806" x="3252788" y="5233988"/>
          <p14:tracePt t="42822" x="3236913" y="5165725"/>
          <p14:tracePt t="42839" x="3211513" y="5105400"/>
          <p14:tracePt t="42856" x="3170238" y="5064125"/>
          <p14:tracePt t="42872" x="3109913" y="5003800"/>
          <p14:tracePt t="42889" x="2974975" y="4962525"/>
          <p14:tracePt t="42906" x="2824163" y="4937125"/>
          <p14:tracePt t="42922" x="2628900" y="4895850"/>
          <p14:tracePt t="42939" x="2384425" y="4868863"/>
          <p14:tracePt t="42956" x="2162175" y="4843463"/>
          <p14:tracePt t="42972" x="1985963" y="4843463"/>
          <p14:tracePt t="42989" x="1782763" y="4865688"/>
          <p14:tracePt t="43006" x="1646238" y="4884738"/>
          <p14:tracePt t="43022" x="1503363" y="4906963"/>
          <p14:tracePt t="43039" x="1401763" y="4932363"/>
          <p14:tracePt t="43055" x="1316038" y="4967288"/>
          <p14:tracePt t="43072" x="1247775" y="5053013"/>
          <p14:tracePt t="43089" x="1200150" y="5143500"/>
          <p14:tracePt t="43106" x="1146175" y="5237163"/>
          <p14:tracePt t="43122" x="1139825" y="5380038"/>
          <p14:tracePt t="43139" x="1120775" y="5568950"/>
          <p14:tracePt t="43156" x="1195388" y="5729288"/>
          <p14:tracePt t="43172" x="1425575" y="5967413"/>
          <p14:tracePt t="43189" x="1797050" y="6203950"/>
          <p14:tracePt t="43206" x="2259013" y="6380163"/>
          <p14:tracePt t="43222" x="2794000" y="6497638"/>
          <p14:tracePt t="43239" x="3605213" y="6583363"/>
          <p14:tracePt t="43255" x="4148138" y="6575425"/>
          <p14:tracePt t="43272" x="4621213" y="6542088"/>
          <p14:tracePt t="43289" x="5087938" y="6508750"/>
          <p14:tracePt t="43306" x="5553075" y="6508750"/>
          <p14:tracePt t="43322" x="5959475" y="6508750"/>
          <p14:tracePt t="43339" x="6203950" y="6508750"/>
          <p14:tracePt t="43356" x="6380163" y="6530975"/>
          <p14:tracePt t="43372" x="6399213" y="6530975"/>
          <p14:tracePt t="43389" x="6421438" y="6542088"/>
          <p14:tracePt t="43406" x="6440488" y="6542088"/>
          <p14:tracePt t="43422" x="6475413" y="6542088"/>
          <p14:tracePt t="43439" x="6535738" y="6534150"/>
          <p14:tracePt t="43456" x="6618288" y="6508750"/>
          <p14:tracePt t="43472" x="6753225" y="6492875"/>
          <p14:tracePt t="43489" x="7212013" y="6384925"/>
          <p14:tracePt t="43506" x="7599363" y="6283325"/>
          <p14:tracePt t="43522" x="7923213" y="6196013"/>
          <p14:tracePt t="43539" x="8181975" y="6170613"/>
          <p14:tracePt t="43555" x="8429625" y="6094413"/>
          <p14:tracePt t="43572" x="8621713" y="6011863"/>
          <p14:tracePt t="43589" x="8756650" y="5918200"/>
          <p14:tracePt t="43606" x="8869363" y="5783263"/>
          <p14:tracePt t="43622" x="8893175" y="5722938"/>
          <p14:tracePt t="43639" x="9020175" y="5511800"/>
          <p14:tracePt t="43655" x="9088438" y="5368925"/>
          <p14:tracePt t="44567" x="8997950" y="4384675"/>
          <p14:tracePt t="44575" x="8794750" y="4451350"/>
          <p14:tracePt t="44583" x="8566150" y="4519613"/>
          <p14:tracePt t="44590" x="8347075" y="4568825"/>
          <p14:tracePt t="44605" x="7923213" y="4670425"/>
          <p14:tracePt t="44622" x="7475538" y="4772025"/>
          <p14:tracePt t="44639" x="7102475" y="4891088"/>
          <p14:tracePt t="44655" x="6865938" y="4992688"/>
          <p14:tracePt t="44672" x="6662738" y="5068888"/>
          <p14:tracePt t="44689" x="6527800" y="5135563"/>
          <p14:tracePt t="44706" x="6410325" y="5237163"/>
          <p14:tracePt t="44722" x="6399213" y="5256213"/>
          <p14:tracePt t="44739" x="6376988" y="5297488"/>
          <p14:tracePt t="44756" x="6376988" y="5305425"/>
          <p14:tracePt t="44772" x="6365875" y="5324475"/>
          <p14:tracePt t="44789" x="6357938" y="5330825"/>
          <p14:tracePt t="44805" x="6357938" y="5346700"/>
          <p14:tracePt t="44822" x="6365875" y="5365750"/>
          <p14:tracePt t="44838" x="6388100" y="5391150"/>
          <p14:tracePt t="44855" x="6421438" y="5407025"/>
          <p14:tracePt t="44872" x="6516688" y="5432425"/>
          <p14:tracePt t="44888" x="6678613" y="5459413"/>
          <p14:tracePt t="44905" x="6896100" y="5459413"/>
          <p14:tracePt t="44922" x="7165975" y="5451475"/>
          <p14:tracePt t="44938" x="7429500" y="5410200"/>
          <p14:tracePt t="44956" x="7742238" y="5300663"/>
          <p14:tracePt t="44972" x="7821613" y="5248275"/>
          <p14:tracePt t="44989" x="7929563" y="5165725"/>
          <p14:tracePt t="45005" x="7956550" y="5146675"/>
          <p14:tracePt t="45022" x="7956550" y="5132388"/>
          <p14:tracePt t="45038" x="7956550" y="5113338"/>
          <p14:tracePt t="45055" x="7948613" y="5099050"/>
          <p14:tracePt t="47745" x="7940675" y="5099050"/>
          <p14:tracePt t="47759" x="7923213" y="5099050"/>
          <p14:tracePt t="47768" x="7915275" y="5099050"/>
          <p14:tracePt t="47775" x="7907338" y="5099050"/>
          <p14:tracePt t="47788" x="7888288" y="5099050"/>
          <p14:tracePt t="47805" x="7832725" y="5102225"/>
          <p14:tracePt t="47822" x="7678738" y="5129213"/>
          <p14:tracePt t="47838" x="7542213" y="5154613"/>
          <p14:tracePt t="47855" x="7358063" y="5176838"/>
          <p14:tracePt t="47871" x="7094538" y="5203825"/>
          <p14:tracePt t="47888" x="6704013" y="5272088"/>
          <p14:tracePt t="47905" x="6242050" y="5372100"/>
          <p14:tracePt t="47922" x="5775325" y="5473700"/>
          <p14:tracePt t="47938" x="5302250" y="5568950"/>
          <p14:tracePt t="47955" x="4572000" y="5703888"/>
          <p14:tracePt t="47972" x="4098925" y="5786438"/>
          <p14:tracePt t="47988" x="3684588" y="5838825"/>
          <p14:tracePt t="48005" x="3332163" y="5940425"/>
          <p14:tracePt t="48021" x="3109913" y="5981700"/>
          <p14:tracePt t="48038" x="3000375" y="6015038"/>
          <p14:tracePt t="48055" x="2940050" y="6034088"/>
          <p14:tracePt t="48072" x="2914650" y="6042025"/>
          <p14:tracePt t="48088" x="2890838" y="6069013"/>
          <p14:tracePt t="48105" x="2873375" y="6083300"/>
          <p14:tracePt t="48122" x="2865438" y="6083300"/>
          <p14:tracePt t="48138" x="2857500" y="6083300"/>
          <p14:tracePt t="48155" x="2832100" y="6083300"/>
          <p14:tracePt t="48172" x="2771775" y="6080125"/>
          <p14:tracePt t="48188" x="2635250" y="6053138"/>
          <p14:tracePt t="48205" x="2425700" y="6019800"/>
          <p14:tracePt t="48222" x="2263775" y="5978525"/>
          <p14:tracePt t="48238" x="2101850" y="5910263"/>
          <p14:tracePt t="48255" x="2027238" y="5876925"/>
          <p14:tracePt t="48272" x="1958975" y="5849938"/>
          <p14:tracePt t="48288" x="1876425" y="5830888"/>
          <p14:tracePt t="48305" x="1808163" y="5816600"/>
          <p14:tracePt t="48322" x="1695450" y="5775325"/>
          <p14:tracePt t="48338" x="1628775" y="5741988"/>
          <p14:tracePt t="48355" x="1587500" y="5722938"/>
          <p14:tracePt t="48372" x="1560513" y="5707063"/>
          <p14:tracePt t="48388" x="1538288" y="5688013"/>
          <p14:tracePt t="48405" x="1511300" y="5681663"/>
          <p14:tracePt t="48422" x="1485900" y="5673725"/>
          <p14:tracePt t="48438" x="1477963" y="5662613"/>
          <p14:tracePt t="48455" x="1458913" y="5640388"/>
          <p14:tracePt t="48472" x="1425575" y="5621338"/>
          <p14:tracePt t="48488" x="1390650" y="5605463"/>
          <p14:tracePt t="48505" x="1376363" y="5594350"/>
          <p14:tracePt t="48521" x="1357313" y="5586413"/>
          <p14:tracePt t="48538" x="1343025" y="5580063"/>
          <p14:tracePt t="48555" x="1323975" y="5561013"/>
          <p14:tracePt t="48572" x="1301750" y="5538788"/>
          <p14:tracePt t="48588" x="1282700" y="5519738"/>
          <p14:tracePt t="48605" x="1274763" y="5511800"/>
          <p14:tracePt t="48672" x="1266825" y="5511800"/>
          <p14:tracePt t="48690" x="1255713" y="5503863"/>
          <p14:tracePt t="48721" x="1255713" y="5492750"/>
          <p14:tracePt t="48727" x="1247775" y="5492750"/>
          <p14:tracePt t="48738" x="1241425" y="5492750"/>
          <p14:tracePt t="48755" x="1222375" y="5492750"/>
          <p14:tracePt t="48772" x="1214438" y="5492750"/>
          <p14:tracePt t="48788" x="1200150" y="5492750"/>
          <p14:tracePt t="48805" x="1187450" y="5500688"/>
          <p14:tracePt t="48821" x="1173163" y="5508625"/>
          <p14:tracePt t="48838" x="1154113" y="5527675"/>
          <p14:tracePt t="48855" x="1139825" y="5541963"/>
          <p14:tracePt t="48872" x="1112838" y="5583238"/>
          <p14:tracePt t="48888" x="1098550" y="5635625"/>
          <p14:tracePt t="48904" x="1079500" y="5651500"/>
          <p14:tracePt t="48921" x="1052513" y="5684838"/>
          <p14:tracePt t="48938" x="1038225" y="5703888"/>
          <p14:tracePt t="48955" x="1019175" y="5753100"/>
          <p14:tracePt t="48971" x="1019175" y="5772150"/>
          <p14:tracePt t="48988" x="1019175" y="5778500"/>
          <p14:tracePt t="49005" x="1019175" y="5786438"/>
          <p14:tracePt t="49038" x="1003300" y="5805488"/>
          <p14:tracePt t="49055" x="996950" y="5830888"/>
          <p14:tracePt t="49071" x="985838" y="5846763"/>
          <p14:tracePt t="49088" x="985838" y="5865813"/>
          <p14:tracePt t="49105" x="977900" y="5865813"/>
          <p14:tracePt t="49190" x="969963" y="5872163"/>
          <p14:tracePt t="49206" x="962025" y="5899150"/>
          <p14:tracePt t="49212" x="950913" y="5907088"/>
          <p14:tracePt t="49221" x="944563" y="5915025"/>
          <p14:tracePt t="49238" x="928688" y="5932488"/>
          <p14:tracePt t="49255" x="917575" y="5956300"/>
          <p14:tracePt t="49272" x="909638" y="5973763"/>
          <p14:tracePt t="49288" x="901700" y="5981700"/>
          <p14:tracePt t="49305" x="901700" y="6008688"/>
          <p14:tracePt t="49321" x="901700" y="6022975"/>
          <p14:tracePt t="49338" x="906463" y="6042025"/>
          <p14:tracePt t="49355" x="925513" y="6057900"/>
          <p14:tracePt t="49371" x="939800" y="6091238"/>
          <p14:tracePt t="49388" x="985838" y="6135688"/>
          <p14:tracePt t="49405" x="1033463" y="6170613"/>
          <p14:tracePt t="49421" x="1074738" y="6203950"/>
          <p14:tracePt t="49438" x="1101725" y="6218238"/>
          <p14:tracePt t="49455" x="1135063" y="6245225"/>
          <p14:tracePt t="49471" x="1154113" y="6259513"/>
          <p14:tracePt t="49488" x="1195388" y="6278563"/>
          <p14:tracePt t="49504" x="1211263" y="6294438"/>
          <p14:tracePt t="49521" x="1263650" y="6319838"/>
          <p14:tracePt t="49538" x="1323975" y="6346825"/>
          <p14:tracePt t="49555" x="1406525" y="6372225"/>
          <p14:tracePt t="49571" x="1447800" y="6388100"/>
          <p14:tracePt t="49588" x="1473200" y="6407150"/>
          <p14:tracePt t="49604" x="1500188" y="6421438"/>
          <p14:tracePt t="49621" x="1516063" y="6440488"/>
          <p14:tracePt t="49638" x="1541463" y="6456363"/>
          <p14:tracePt t="49655" x="1560513" y="6473825"/>
          <p14:tracePt t="49672" x="1609725" y="6497638"/>
          <p14:tracePt t="49688" x="1635125" y="6515100"/>
          <p14:tracePt t="49705" x="1684338" y="6542088"/>
          <p14:tracePt t="49797" x="1966913" y="6599238"/>
          <p14:tracePt t="49805" x="1981200" y="6599238"/>
          <p14:tracePt t="49821" x="2033588" y="6599238"/>
          <p14:tracePt t="49838" x="2074863" y="6599238"/>
          <p14:tracePt t="49855" x="2135188" y="6575425"/>
          <p14:tracePt t="49871" x="2217738" y="6561138"/>
          <p14:tracePt t="49888" x="2338388" y="6527800"/>
          <p14:tracePt t="49905" x="2481263" y="6500813"/>
          <p14:tracePt t="49921" x="2574925" y="6473825"/>
          <p14:tracePt t="49938" x="2651125" y="6459538"/>
          <p14:tracePt t="49955" x="2676525" y="6451600"/>
          <p14:tracePt t="49971" x="2717800" y="6432550"/>
          <p14:tracePt t="49988" x="2778125" y="6426200"/>
          <p14:tracePt t="50005" x="2835275" y="6418263"/>
          <p14:tracePt t="50022" x="2895600" y="6407150"/>
          <p14:tracePt t="50038" x="2970213" y="6407150"/>
          <p14:tracePt t="50054" x="3022600" y="6407150"/>
          <p14:tracePt t="50071" x="3082925" y="6384925"/>
          <p14:tracePt t="50088" x="3140075" y="6365875"/>
          <p14:tracePt t="50105" x="3184525" y="6357938"/>
          <p14:tracePt t="50121" x="3233738" y="6357938"/>
          <p14:tracePt t="50138" x="3252788" y="6350000"/>
          <p14:tracePt t="50155" x="3267075" y="6338888"/>
          <p14:tracePt t="50171" x="3294063" y="6324600"/>
          <p14:tracePt t="50188" x="3308350" y="6316663"/>
          <p14:tracePt t="50205" x="3327400" y="6316663"/>
          <p14:tracePt t="50221" x="3343275" y="6316663"/>
          <p14:tracePt t="50238" x="3368675" y="6305550"/>
          <p14:tracePt t="50255" x="3421063" y="6297613"/>
          <p14:tracePt t="50272" x="3444875" y="6272213"/>
          <p14:tracePt t="50288" x="3455988" y="6272213"/>
          <p14:tracePt t="50304" x="3478213" y="6248400"/>
          <p14:tracePt t="50321" x="3478213" y="6229350"/>
          <p14:tracePt t="50338" x="3497263" y="6215063"/>
          <p14:tracePt t="50355" x="3497263" y="6203950"/>
          <p14:tracePt t="50371" x="3503613" y="6196013"/>
          <p14:tracePt t="50388" x="3503613" y="6181725"/>
          <p14:tracePt t="50405" x="3503613" y="6162675"/>
          <p14:tracePt t="50421" x="3503613" y="6135688"/>
          <p14:tracePt t="50438" x="3503613" y="6094413"/>
          <p14:tracePt t="50455" x="3503613" y="6045200"/>
          <p14:tracePt t="50471" x="3511550" y="5992813"/>
          <p14:tracePt t="50488" x="3522663" y="5959475"/>
          <p14:tracePt t="50505" x="3522663" y="5943600"/>
          <p14:tracePt t="50521" x="3522663" y="5918200"/>
          <p14:tracePt t="50538" x="3522663" y="5899150"/>
          <p14:tracePt t="50554" x="3522663" y="5865813"/>
          <p14:tracePt t="50571" x="3522663" y="5843588"/>
          <p14:tracePt t="50588" x="3516313" y="5808663"/>
          <p14:tracePt t="50605" x="3508375" y="5783263"/>
          <p14:tracePt t="50621" x="3489325" y="5756275"/>
          <p14:tracePt t="50638" x="3489325" y="5741988"/>
          <p14:tracePt t="50654" x="3489325" y="5715000"/>
          <p14:tracePt t="50671" x="3489325" y="5695950"/>
          <p14:tracePt t="50688" x="3481388" y="5681663"/>
          <p14:tracePt t="50705" x="3475038" y="5662613"/>
          <p14:tracePt t="50721" x="3475038" y="5646738"/>
          <p14:tracePt t="50738" x="3467100" y="5629275"/>
          <p14:tracePt t="50755" x="3448050" y="5613400"/>
          <p14:tracePt t="50772" x="3421063" y="5586413"/>
          <p14:tracePt t="50788" x="3414713" y="5580063"/>
          <p14:tracePt t="50804" x="3387725" y="5553075"/>
          <p14:tracePt t="50821" x="3365500" y="5538788"/>
          <p14:tracePt t="50838" x="3346450" y="5519738"/>
          <p14:tracePt t="50854" x="3313113" y="5503863"/>
          <p14:tracePt t="50871" x="3278188" y="5486400"/>
          <p14:tracePt t="50888" x="3217863" y="5478463"/>
          <p14:tracePt t="50904" x="3135313" y="5470525"/>
          <p14:tracePt t="50921" x="3082925" y="5470525"/>
          <p14:tracePt t="50938" x="3027363" y="5470525"/>
          <p14:tracePt t="50954" x="2974975" y="5459413"/>
          <p14:tracePt t="50971" x="2925763" y="5443538"/>
          <p14:tracePt t="50988" x="2865438" y="5437188"/>
          <p14:tracePt t="51005" x="2813050" y="5426075"/>
          <p14:tracePt t="51021" x="2789238" y="5418138"/>
          <p14:tracePt t="51038" x="2763838" y="5410200"/>
          <p14:tracePt t="51054" x="2722563" y="5402263"/>
          <p14:tracePt t="51071" x="2670175" y="5391150"/>
          <p14:tracePt t="51088" x="2635250" y="5384800"/>
          <p14:tracePt t="51104" x="2601913" y="5376863"/>
          <p14:tracePt t="51121" x="2574925" y="5368925"/>
          <p14:tracePt t="51138" x="2533650" y="5357813"/>
          <p14:tracePt t="51154" x="2519363" y="5349875"/>
          <p14:tracePt t="51171" x="2500313" y="5343525"/>
          <p14:tracePt t="51188" x="2466975" y="5335588"/>
          <p14:tracePt t="51205" x="2451100" y="5335588"/>
          <p14:tracePt t="51221" x="2432050" y="5324475"/>
          <p14:tracePt t="51238" x="2417763" y="5324475"/>
          <p14:tracePt t="51255" x="2398713" y="5316538"/>
          <p14:tracePt t="51271" x="2384425" y="5308600"/>
          <p14:tracePt t="51288" x="2365375" y="5308600"/>
          <p14:tracePt t="51304" x="2349500" y="5300663"/>
          <p14:tracePt t="51321" x="2316163" y="5300663"/>
          <p14:tracePt t="51338" x="2289175" y="5300663"/>
          <p14:tracePt t="51354" x="2271713" y="5300663"/>
          <p14:tracePt t="51371" x="2255838" y="5300663"/>
          <p14:tracePt t="51388" x="2230438" y="5300663"/>
          <p14:tracePt t="51404" x="2181225" y="5313363"/>
          <p14:tracePt t="51421" x="2128838" y="5338763"/>
          <p14:tracePt t="51438" x="2068513" y="5365750"/>
          <p14:tracePt t="51454" x="2011363" y="5380038"/>
          <p14:tracePt t="51471" x="1966913" y="5399088"/>
          <p14:tracePt t="51488" x="1909763" y="5407025"/>
          <p14:tracePt t="51505" x="1884363" y="5414963"/>
          <p14:tracePt t="51521" x="1865313" y="5414963"/>
          <p14:tracePt t="51538" x="1857375" y="5426075"/>
          <p14:tracePt t="51555" x="1830388" y="5426075"/>
          <p14:tracePt t="51571" x="1816100" y="5426075"/>
          <p14:tracePt t="51588" x="1763713" y="5432425"/>
          <p14:tracePt t="51605" x="1706563" y="5440363"/>
          <p14:tracePt t="51621" x="1662113" y="5448300"/>
          <p14:tracePt t="51638" x="1579563" y="5467350"/>
          <p14:tracePt t="51654" x="1519238" y="5467350"/>
          <p14:tracePt t="51671" x="1458913" y="5473700"/>
          <p14:tracePt t="51688" x="1409700" y="5473700"/>
          <p14:tracePt t="51705" x="1349375" y="5481638"/>
          <p14:tracePt t="51721" x="1289050" y="5492750"/>
          <p14:tracePt t="51738" x="1255713" y="5508625"/>
          <p14:tracePt t="51754" x="1241425" y="5514975"/>
          <p14:tracePt t="51771" x="1233488" y="5514975"/>
          <p14:tracePt t="51788" x="1214438" y="5527675"/>
          <p14:tracePt t="51804" x="1200150" y="5534025"/>
          <p14:tracePt t="51821" x="1187450" y="5534025"/>
          <p14:tracePt t="51838" x="1173163" y="5541963"/>
          <p14:tracePt t="51854" x="1165225" y="5549900"/>
          <p14:tracePt t="51871" x="1146175" y="5561013"/>
          <p14:tracePt t="51888" x="1131888" y="5575300"/>
          <p14:tracePt t="51904" x="1098550" y="5602288"/>
          <p14:tracePt t="51921" x="1079500" y="5616575"/>
          <p14:tracePt t="51938" x="1052513" y="5643563"/>
          <p14:tracePt t="51954" x="1030288" y="5676900"/>
          <p14:tracePt t="51971" x="1011238" y="5695950"/>
          <p14:tracePt t="51988" x="996950" y="5711825"/>
          <p14:tracePt t="52004" x="985838" y="5729288"/>
          <p14:tracePt t="52021" x="977900" y="5737225"/>
          <p14:tracePt t="52038" x="977900" y="5745163"/>
          <p14:tracePt t="52436" x="977900" y="5753100"/>
          <p14:tracePt t="52444" x="977900" y="5764213"/>
          <p14:tracePt t="52467" x="977900" y="5772150"/>
          <p14:tracePt t="52475" x="977900" y="5778500"/>
          <p14:tracePt t="52648" x="977900" y="5775325"/>
          <p14:tracePt t="52656" x="977900" y="5764213"/>
          <p14:tracePt t="52686" x="1008063" y="5772150"/>
          <p14:tracePt t="52694" x="1033463" y="5772150"/>
          <p14:tracePt t="52704" x="1101725" y="5756275"/>
          <p14:tracePt t="52721" x="1346200" y="5688013"/>
          <p14:tracePt t="52738" x="1830388" y="5545138"/>
          <p14:tracePt t="52754" x="2813050" y="5343525"/>
          <p14:tracePt t="52771" x="3462338" y="5233988"/>
          <p14:tracePt t="52788" x="4071938" y="5181600"/>
          <p14:tracePt t="52804" x="4572000" y="5080000"/>
          <p14:tracePt t="52821" x="4910138" y="4962525"/>
          <p14:tracePt t="52838" x="5033963" y="4918075"/>
          <p14:tracePt t="52854" x="5046663" y="4910138"/>
          <p14:tracePt t="52871" x="5053013" y="4910138"/>
          <p14:tracePt t="52905" x="5053013" y="4902200"/>
        </p14:tracePtLst>
      </p14:laserTraceLst>
    </p:ext>
  </p:extLs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 flipH="1">
            <a:off x="1963549" y="6153893"/>
            <a:ext cx="427275" cy="50463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Internet</a:t>
            </a:r>
            <a:r>
              <a:rPr lang="zh-CN" altLang="en-US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概述 </a:t>
            </a:r>
            <a:r>
              <a:rPr lang="en-US" altLang="zh-CN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-- </a:t>
            </a:r>
            <a:r>
              <a:rPr lang="zh-CN" altLang="en-US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基本概念</a:t>
            </a:r>
            <a:endParaRPr lang="zh-CN" altLang="en-US" dirty="0">
              <a:latin typeface="Levenim MT" panose="02010502060101010101" pitchFamily="2" charset="-79"/>
              <a:cs typeface="Levenim MT" panose="02010502060101010101" pitchFamily="2" charset="-79"/>
            </a:endParaRPr>
          </a:p>
        </p:txBody>
      </p:sp>
      <p:sp>
        <p:nvSpPr>
          <p:cNvPr id="44" name="内容占位符 2"/>
          <p:cNvSpPr txBox="1">
            <a:spLocks/>
          </p:cNvSpPr>
          <p:nvPr/>
        </p:nvSpPr>
        <p:spPr bwMode="auto">
          <a:xfrm>
            <a:off x="444694" y="1368078"/>
            <a:ext cx="8592060" cy="1947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mtClean="0"/>
              <a:t>互联网</a:t>
            </a:r>
            <a:r>
              <a:rPr lang="en-US" altLang="zh-CN" dirty="0" smtClean="0"/>
              <a:t>(Internet)</a:t>
            </a:r>
          </a:p>
          <a:p>
            <a:pPr lvl="1">
              <a:spcBef>
                <a:spcPts val="1200"/>
              </a:spcBef>
            </a:pPr>
            <a:r>
              <a:rPr lang="zh-CN" altLang="en-US" dirty="0"/>
              <a:t>起源于美国</a:t>
            </a:r>
            <a:r>
              <a:rPr lang="zh-CN" altLang="en-US" dirty="0" smtClean="0"/>
              <a:t>的</a:t>
            </a:r>
            <a:r>
              <a:rPr lang="en-US" altLang="zh-CN" dirty="0" smtClean="0"/>
              <a:t>Internet</a:t>
            </a:r>
            <a:r>
              <a:rPr lang="zh-CN" altLang="en-US" dirty="0" smtClean="0"/>
              <a:t> </a:t>
            </a:r>
            <a:r>
              <a:rPr lang="zh-CN" altLang="en-US" dirty="0"/>
              <a:t>已发展成为世界上最大的国际性</a:t>
            </a:r>
            <a:r>
              <a:rPr lang="zh-CN" altLang="en-US"/>
              <a:t>计算机</a:t>
            </a:r>
            <a:r>
              <a:rPr lang="zh-CN" altLang="en-US" smtClean="0"/>
              <a:t>互联网</a:t>
            </a:r>
            <a:endParaRPr lang="en-US" altLang="zh-CN" dirty="0" smtClean="0"/>
          </a:p>
          <a:p>
            <a:pPr lvl="1">
              <a:spcBef>
                <a:spcPts val="1200"/>
              </a:spcBef>
            </a:pPr>
            <a:r>
              <a:rPr lang="zh-CN" altLang="en-US" dirty="0" smtClean="0"/>
              <a:t>根本性创新：将区别很大的不同类型的网络互联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有线网络、无线局域网</a:t>
            </a:r>
            <a:r>
              <a:rPr lang="zh-CN" altLang="en-US" smtClean="0"/>
              <a:t>、</a:t>
            </a:r>
            <a:r>
              <a:rPr lang="en-US" altLang="zh-CN" smtClean="0"/>
              <a:t>4G/5G</a:t>
            </a:r>
            <a:r>
              <a:rPr lang="zh-CN" altLang="en-US" smtClean="0"/>
              <a:t>、</a:t>
            </a:r>
            <a:r>
              <a:rPr lang="zh-CN" altLang="en-US" dirty="0" smtClean="0"/>
              <a:t>传感网 </a:t>
            </a:r>
            <a:r>
              <a:rPr lang="en-US" altLang="zh-CN" dirty="0" smtClean="0"/>
              <a:t>……</a:t>
            </a:r>
            <a:endParaRPr lang="en-US" altLang="zh-CN" dirty="0"/>
          </a:p>
          <a:p>
            <a:pPr lvl="1"/>
            <a:endParaRPr lang="en-US" altLang="zh-CN" kern="0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graphicFrame>
        <p:nvGraphicFramePr>
          <p:cNvPr id="7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7486962"/>
              </p:ext>
            </p:extLst>
          </p:nvPr>
        </p:nvGraphicFramePr>
        <p:xfrm>
          <a:off x="2241603" y="3881146"/>
          <a:ext cx="3747381" cy="2499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3" name="VISIO" r:id="rId4" imgW="1687068" imgH="964692" progId="Visio.Drawing.11">
                  <p:embed/>
                </p:oleObj>
              </mc:Choice>
              <mc:Fallback>
                <p:oleObj name="VISIO" r:id="rId4" imgW="1687068" imgH="964692" progId="Visio.Drawing.11">
                  <p:embed/>
                  <p:pic>
                    <p:nvPicPr>
                      <p:cNvPr id="0" name="Picture 5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1603" y="3881146"/>
                        <a:ext cx="3747381" cy="2499601"/>
                      </a:xfrm>
                      <a:prstGeom prst="rect">
                        <a:avLst/>
                      </a:prstGeom>
                      <a:noFill/>
                      <a:effectLst>
                        <a:outerShdw dist="25400" dir="54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" name="Text Box 90"/>
          <p:cNvSpPr txBox="1">
            <a:spLocks noChangeArrowheads="1"/>
          </p:cNvSpPr>
          <p:nvPr/>
        </p:nvSpPr>
        <p:spPr bwMode="auto">
          <a:xfrm>
            <a:off x="3728909" y="4841561"/>
            <a:ext cx="101822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ernet</a:t>
            </a:r>
            <a:endParaRPr kumimoji="1" lang="zh-CN" altLang="en-US" sz="1600" b="1" dirty="0">
              <a:solidFill>
                <a:schemeClr val="tx1">
                  <a:lumMod val="75000"/>
                  <a:lumOff val="2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72" name="Picture 37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5098" y="3679922"/>
            <a:ext cx="475898" cy="3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3" name="直接连接符 72"/>
          <p:cNvCxnSpPr/>
          <p:nvPr/>
        </p:nvCxnSpPr>
        <p:spPr>
          <a:xfrm>
            <a:off x="1941408" y="4623208"/>
            <a:ext cx="541893" cy="218353"/>
          </a:xfrm>
          <a:prstGeom prst="line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2038749" y="3845848"/>
            <a:ext cx="522005" cy="878089"/>
          </a:xfrm>
          <a:prstGeom prst="line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6" name="Object 214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74610884"/>
              </p:ext>
            </p:extLst>
          </p:nvPr>
        </p:nvGraphicFramePr>
        <p:xfrm>
          <a:off x="5880710" y="4929736"/>
          <a:ext cx="1291271" cy="157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4" name="Microsoft ClipArt Gallery" r:id="rId7" imgW="8293100" imgH="1625600" progId="">
                  <p:embed/>
                </p:oleObj>
              </mc:Choice>
              <mc:Fallback>
                <p:oleObj name="Microsoft ClipArt Gallery" r:id="rId7" imgW="8293100" imgH="1625600" progId="">
                  <p:embed/>
                  <p:pic>
                    <p:nvPicPr>
                      <p:cNvPr id="0" name="Picture 582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0710" y="4929736"/>
                        <a:ext cx="1291271" cy="157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7" name="Picture 342" descr="generic_laptop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0286" y="4723937"/>
            <a:ext cx="552007" cy="537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" name="Picture 98"/>
          <p:cNvPicPr>
            <a:picLocks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8293" y="4271617"/>
            <a:ext cx="814328" cy="57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9" name="Group 34"/>
          <p:cNvGrpSpPr>
            <a:grpSpLocks/>
          </p:cNvGrpSpPr>
          <p:nvPr/>
        </p:nvGrpSpPr>
        <p:grpSpPr bwMode="auto">
          <a:xfrm rot="7239905">
            <a:off x="5306946" y="3867279"/>
            <a:ext cx="306137" cy="370336"/>
            <a:chOff x="4201" y="1344"/>
            <a:chExt cx="750" cy="1002"/>
          </a:xfrm>
        </p:grpSpPr>
        <p:sp>
          <p:nvSpPr>
            <p:cNvPr id="80" name="Arc 35"/>
            <p:cNvSpPr>
              <a:spLocks/>
            </p:cNvSpPr>
            <p:nvPr/>
          </p:nvSpPr>
          <p:spPr bwMode="auto">
            <a:xfrm flipH="1">
              <a:off x="4201" y="1344"/>
              <a:ext cx="701" cy="1002"/>
            </a:xfrm>
            <a:custGeom>
              <a:avLst/>
              <a:gdLst>
                <a:gd name="G0" fmla="+- 0 0 0"/>
                <a:gd name="G1" fmla="+- 13085 0 0"/>
                <a:gd name="G2" fmla="+- 21600 0 0"/>
                <a:gd name="T0" fmla="*/ 17185 w 21600"/>
                <a:gd name="T1" fmla="*/ 0 h 26282"/>
                <a:gd name="T2" fmla="*/ 17100 w 21600"/>
                <a:gd name="T3" fmla="*/ 26282 h 26282"/>
                <a:gd name="T4" fmla="*/ 0 w 21600"/>
                <a:gd name="T5" fmla="*/ 13085 h 26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6282" fill="none" extrusionOk="0">
                  <a:moveTo>
                    <a:pt x="17185" y="-1"/>
                  </a:moveTo>
                  <a:cubicBezTo>
                    <a:pt x="20049" y="3760"/>
                    <a:pt x="21600" y="8357"/>
                    <a:pt x="21600" y="13085"/>
                  </a:cubicBezTo>
                  <a:cubicBezTo>
                    <a:pt x="21600" y="17860"/>
                    <a:pt x="20017" y="22501"/>
                    <a:pt x="17099" y="26281"/>
                  </a:cubicBezTo>
                </a:path>
                <a:path w="21600" h="26282" stroke="0" extrusionOk="0">
                  <a:moveTo>
                    <a:pt x="17185" y="-1"/>
                  </a:moveTo>
                  <a:cubicBezTo>
                    <a:pt x="20049" y="3760"/>
                    <a:pt x="21600" y="8357"/>
                    <a:pt x="21600" y="13085"/>
                  </a:cubicBezTo>
                  <a:cubicBezTo>
                    <a:pt x="21600" y="17860"/>
                    <a:pt x="20017" y="22501"/>
                    <a:pt x="17099" y="26281"/>
                  </a:cubicBezTo>
                  <a:lnTo>
                    <a:pt x="0" y="13085"/>
                  </a:lnTo>
                  <a:close/>
                </a:path>
              </a:pathLst>
            </a:cu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1" name="Arc 36"/>
            <p:cNvSpPr>
              <a:spLocks/>
            </p:cNvSpPr>
            <p:nvPr/>
          </p:nvSpPr>
          <p:spPr bwMode="auto">
            <a:xfrm flipH="1">
              <a:off x="4446" y="1478"/>
              <a:ext cx="430" cy="749"/>
            </a:xfrm>
            <a:custGeom>
              <a:avLst/>
              <a:gdLst>
                <a:gd name="G0" fmla="+- 0 0 0"/>
                <a:gd name="G1" fmla="+- 15087 0 0"/>
                <a:gd name="G2" fmla="+- 21600 0 0"/>
                <a:gd name="T0" fmla="*/ 15458 w 21600"/>
                <a:gd name="T1" fmla="*/ 0 h 29131"/>
                <a:gd name="T2" fmla="*/ 16411 w 21600"/>
                <a:gd name="T3" fmla="*/ 29131 h 29131"/>
                <a:gd name="T4" fmla="*/ 0 w 21600"/>
                <a:gd name="T5" fmla="*/ 15087 h 29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9131" fill="none" extrusionOk="0">
                  <a:moveTo>
                    <a:pt x="15457" y="0"/>
                  </a:moveTo>
                  <a:cubicBezTo>
                    <a:pt x="19395" y="4034"/>
                    <a:pt x="21600" y="9449"/>
                    <a:pt x="21600" y="15087"/>
                  </a:cubicBezTo>
                  <a:cubicBezTo>
                    <a:pt x="21600" y="20237"/>
                    <a:pt x="19759" y="25218"/>
                    <a:pt x="16411" y="29131"/>
                  </a:cubicBezTo>
                </a:path>
                <a:path w="21600" h="29131" stroke="0" extrusionOk="0">
                  <a:moveTo>
                    <a:pt x="15457" y="0"/>
                  </a:moveTo>
                  <a:cubicBezTo>
                    <a:pt x="19395" y="4034"/>
                    <a:pt x="21600" y="9449"/>
                    <a:pt x="21600" y="15087"/>
                  </a:cubicBezTo>
                  <a:cubicBezTo>
                    <a:pt x="21600" y="20237"/>
                    <a:pt x="19759" y="25218"/>
                    <a:pt x="16411" y="29131"/>
                  </a:cubicBezTo>
                  <a:lnTo>
                    <a:pt x="0" y="15087"/>
                  </a:lnTo>
                  <a:close/>
                </a:path>
              </a:pathLst>
            </a:cu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" name="Arc 37"/>
            <p:cNvSpPr>
              <a:spLocks/>
            </p:cNvSpPr>
            <p:nvPr/>
          </p:nvSpPr>
          <p:spPr bwMode="auto">
            <a:xfrm flipH="1">
              <a:off x="4703" y="1602"/>
              <a:ext cx="248" cy="501"/>
            </a:xfrm>
            <a:custGeom>
              <a:avLst/>
              <a:gdLst>
                <a:gd name="G0" fmla="+- 0 0 0"/>
                <a:gd name="G1" fmla="+- 15650 0 0"/>
                <a:gd name="G2" fmla="+- 21600 0 0"/>
                <a:gd name="T0" fmla="*/ 14887 w 21600"/>
                <a:gd name="T1" fmla="*/ 0 h 30009"/>
                <a:gd name="T2" fmla="*/ 16136 w 21600"/>
                <a:gd name="T3" fmla="*/ 30009 h 30009"/>
                <a:gd name="T4" fmla="*/ 0 w 21600"/>
                <a:gd name="T5" fmla="*/ 15650 h 300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30009" fill="none" extrusionOk="0">
                  <a:moveTo>
                    <a:pt x="14887" y="-1"/>
                  </a:moveTo>
                  <a:cubicBezTo>
                    <a:pt x="19173" y="4077"/>
                    <a:pt x="21600" y="9734"/>
                    <a:pt x="21600" y="15650"/>
                  </a:cubicBezTo>
                  <a:cubicBezTo>
                    <a:pt x="21600" y="20944"/>
                    <a:pt x="19655" y="26054"/>
                    <a:pt x="16136" y="30009"/>
                  </a:cubicBezTo>
                </a:path>
                <a:path w="21600" h="30009" stroke="0" extrusionOk="0">
                  <a:moveTo>
                    <a:pt x="14887" y="-1"/>
                  </a:moveTo>
                  <a:cubicBezTo>
                    <a:pt x="19173" y="4077"/>
                    <a:pt x="21600" y="9734"/>
                    <a:pt x="21600" y="15650"/>
                  </a:cubicBezTo>
                  <a:cubicBezTo>
                    <a:pt x="21600" y="20944"/>
                    <a:pt x="19655" y="26054"/>
                    <a:pt x="16136" y="30009"/>
                  </a:cubicBezTo>
                  <a:lnTo>
                    <a:pt x="0" y="15650"/>
                  </a:lnTo>
                  <a:close/>
                </a:path>
              </a:pathLst>
            </a:cu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20" name="图片 19"/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>
          <a:xfrm>
            <a:off x="5744894" y="3415395"/>
            <a:ext cx="522144" cy="66322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2483301" y="6294971"/>
            <a:ext cx="280975" cy="509853"/>
          </a:xfrm>
          <a:prstGeom prst="rect">
            <a:avLst/>
          </a:prstGeom>
        </p:spPr>
      </p:pic>
      <p:sp>
        <p:nvSpPr>
          <p:cNvPr id="88" name="Freeform 27"/>
          <p:cNvSpPr>
            <a:spLocks noChangeArrowheads="1"/>
          </p:cNvSpPr>
          <p:nvPr/>
        </p:nvSpPr>
        <p:spPr bwMode="auto">
          <a:xfrm rot="18770245">
            <a:off x="2062641" y="5912537"/>
            <a:ext cx="1163638" cy="207963"/>
          </a:xfrm>
          <a:custGeom>
            <a:avLst/>
            <a:gdLst>
              <a:gd name="T0" fmla="*/ 0 w 800"/>
              <a:gd name="T1" fmla="*/ 84 h 152"/>
              <a:gd name="T2" fmla="*/ 387 w 800"/>
              <a:gd name="T3" fmla="*/ 100 h 152"/>
              <a:gd name="T4" fmla="*/ 332 w 800"/>
              <a:gd name="T5" fmla="*/ 0 h 152"/>
              <a:gd name="T6" fmla="*/ 800 w 800"/>
              <a:gd name="T7" fmla="*/ 33 h 152"/>
              <a:gd name="T8" fmla="*/ 399 w 800"/>
              <a:gd name="T9" fmla="*/ 43 h 152"/>
              <a:gd name="T10" fmla="*/ 454 w 800"/>
              <a:gd name="T11" fmla="*/ 152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00" h="152">
                <a:moveTo>
                  <a:pt x="0" y="84"/>
                </a:moveTo>
                <a:lnTo>
                  <a:pt x="387" y="100"/>
                </a:lnTo>
                <a:lnTo>
                  <a:pt x="332" y="0"/>
                </a:lnTo>
                <a:lnTo>
                  <a:pt x="800" y="33"/>
                </a:lnTo>
                <a:lnTo>
                  <a:pt x="399" y="43"/>
                </a:lnTo>
                <a:lnTo>
                  <a:pt x="454" y="152"/>
                </a:lnTo>
                <a:close/>
              </a:path>
            </a:pathLst>
          </a:custGeom>
          <a:solidFill>
            <a:srgbClr val="00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6590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107"/>
    </mc:Choice>
    <mc:Fallback xmlns="">
      <p:transition spd="slow" advTm="39107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37967"/>
            <a:ext cx="7586420" cy="4149910"/>
          </a:xfrm>
        </p:spPr>
        <p:txBody>
          <a:bodyPr/>
          <a:lstStyle/>
          <a:p>
            <a:r>
              <a:rPr lang="zh-CN" altLang="en-US" sz="3200" smtClean="0">
                <a:solidFill>
                  <a:srgbClr val="FF0000"/>
                </a:solidFill>
              </a:rPr>
              <a:t>计算机网络</a:t>
            </a:r>
            <a:r>
              <a:rPr lang="zh-CN" altLang="en-US" sz="3200" dirty="0" smtClean="0">
                <a:solidFill>
                  <a:srgbClr val="FF0000"/>
                </a:solidFill>
              </a:rPr>
              <a:t>的起源与发展</a:t>
            </a:r>
            <a:r>
              <a:rPr lang="en-US" altLang="zh-CN" sz="3200" dirty="0" smtClean="0">
                <a:solidFill>
                  <a:srgbClr val="FF0000"/>
                </a:solidFill>
              </a:rPr>
              <a:t>  </a:t>
            </a:r>
          </a:p>
          <a:p>
            <a:r>
              <a:rPr lang="en-US" altLang="zh-CN" sz="3200" dirty="0" smtClean="0"/>
              <a:t> Internet</a:t>
            </a:r>
            <a:r>
              <a:rPr lang="zh-CN" altLang="en-US" sz="3200" dirty="0" smtClean="0"/>
              <a:t>的组成</a:t>
            </a:r>
            <a:endParaRPr lang="en-US" altLang="zh-CN" sz="3200" dirty="0" smtClean="0"/>
          </a:p>
          <a:p>
            <a:r>
              <a:rPr lang="zh-CN" altLang="en-US" sz="3200" dirty="0"/>
              <a:t>计算机网络的性能</a:t>
            </a:r>
          </a:p>
          <a:p>
            <a:r>
              <a:rPr lang="zh-CN" altLang="en-US" sz="3200" dirty="0"/>
              <a:t>计算机网络</a:t>
            </a:r>
            <a:r>
              <a:rPr lang="zh-CN" altLang="en-US" sz="3200"/>
              <a:t>体系结构 </a:t>
            </a:r>
            <a:endParaRPr lang="en-US" altLang="zh-CN" sz="3200" dirty="0" smtClean="0"/>
          </a:p>
        </p:txBody>
      </p:sp>
      <p:sp>
        <p:nvSpPr>
          <p:cNvPr id="5" name="文本框 4"/>
          <p:cNvSpPr txBox="1"/>
          <p:nvPr/>
        </p:nvSpPr>
        <p:spPr>
          <a:xfrm>
            <a:off x="225778" y="6243935"/>
            <a:ext cx="8461022" cy="425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</a:pPr>
            <a:r>
              <a:rPr lang="zh-CN" altLang="en-US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课程课件中部分内容及图片</a:t>
            </a:r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来源于互联网、教科书</a:t>
            </a:r>
            <a:r>
              <a:rPr lang="zh-CN" altLang="en-US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，没有</a:t>
            </a:r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全部索引标注</a:t>
            </a:r>
            <a:r>
              <a:rPr lang="zh-CN" altLang="en-US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，版权</a:t>
            </a:r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归原作者所有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82551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 advTm="120975">
        <p14:ripple/>
      </p:transition>
    </mc:Choice>
    <mc:Fallback xmlns="">
      <p:transition spd="slow" advTm="120975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Internet</a:t>
            </a:r>
            <a:r>
              <a:rPr lang="zh-CN" altLang="en-US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概述 </a:t>
            </a:r>
            <a:r>
              <a:rPr lang="en-US" altLang="zh-CN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-- </a:t>
            </a:r>
            <a:r>
              <a:rPr lang="zh-CN" altLang="en-US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发展历程</a:t>
            </a:r>
            <a:endParaRPr lang="zh-CN" altLang="en-US" dirty="0">
              <a:latin typeface="Levenim MT" panose="02010502060101010101" pitchFamily="2" charset="-79"/>
              <a:cs typeface="Levenim MT" panose="02010502060101010101" pitchFamily="2" charset="-79"/>
            </a:endParaRPr>
          </a:p>
        </p:txBody>
      </p:sp>
      <p:sp>
        <p:nvSpPr>
          <p:cNvPr id="44" name="内容占位符 2"/>
          <p:cNvSpPr txBox="1">
            <a:spLocks/>
          </p:cNvSpPr>
          <p:nvPr/>
        </p:nvSpPr>
        <p:spPr bwMode="auto">
          <a:xfrm>
            <a:off x="444694" y="1368078"/>
            <a:ext cx="8699306" cy="4614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dirty="0"/>
              <a:t>理论基础</a:t>
            </a:r>
            <a:r>
              <a:rPr lang="zh-CN" altLang="en-US" dirty="0" smtClean="0"/>
              <a:t>：分组交换的发展 </a:t>
            </a:r>
            <a:endParaRPr lang="en-US" altLang="zh-CN" dirty="0" smtClean="0"/>
          </a:p>
          <a:p>
            <a:pPr lvl="1">
              <a:spcBef>
                <a:spcPts val="1200"/>
              </a:spcBef>
            </a:pPr>
            <a:r>
              <a:rPr lang="en-US" altLang="zh-CN" sz="1800" dirty="0" smtClean="0"/>
              <a:t>3</a:t>
            </a:r>
            <a:r>
              <a:rPr lang="zh-CN" altLang="en-US" sz="1800" dirty="0" smtClean="0"/>
              <a:t>个研究团队分别发明了分组交换，互不知晓</a:t>
            </a:r>
            <a:endParaRPr lang="en-US" altLang="zh-CN" sz="1800" dirty="0" smtClean="0"/>
          </a:p>
          <a:p>
            <a:pPr lvl="2">
              <a:spcBef>
                <a:spcPts val="600"/>
              </a:spcBef>
            </a:pPr>
            <a:r>
              <a:rPr lang="zh-CN" altLang="en-US" dirty="0" smtClean="0"/>
              <a:t>作为电路交换的一种有效的、健壮的替代技术，奠定</a:t>
            </a:r>
            <a:r>
              <a:rPr lang="en-US" altLang="zh-CN" dirty="0" smtClean="0"/>
              <a:t>Internet</a:t>
            </a:r>
            <a:r>
              <a:rPr lang="zh-CN" altLang="en-US" dirty="0" smtClean="0"/>
              <a:t>的基础</a:t>
            </a:r>
            <a:endParaRPr lang="en-US" altLang="zh-CN" dirty="0" smtClean="0"/>
          </a:p>
          <a:p>
            <a:pPr lvl="1">
              <a:spcBef>
                <a:spcPts val="1200"/>
              </a:spcBef>
            </a:pPr>
            <a:r>
              <a:rPr lang="en-US" altLang="zh-CN" sz="1800" dirty="0" smtClean="0"/>
              <a:t>Leonard </a:t>
            </a:r>
            <a:r>
              <a:rPr lang="en-US" altLang="zh-CN" sz="1800" dirty="0" err="1" smtClean="0"/>
              <a:t>Kleirock</a:t>
            </a:r>
            <a:r>
              <a:rPr lang="zh-CN" altLang="en-US" sz="1800" dirty="0" smtClean="0"/>
              <a:t>，</a:t>
            </a:r>
            <a:r>
              <a:rPr lang="en-US" altLang="zh-CN" sz="1800" dirty="0" smtClean="0"/>
              <a:t>MIT  </a:t>
            </a:r>
            <a:r>
              <a:rPr lang="en-US" altLang="zh-CN" sz="1800" dirty="0" smtClean="0">
                <a:solidFill>
                  <a:schemeClr val="accent6">
                    <a:lumMod val="75000"/>
                  </a:schemeClr>
                </a:solidFill>
              </a:rPr>
              <a:t>[</a:t>
            </a:r>
            <a:r>
              <a:rPr lang="en-US" altLang="zh-CN" sz="1800" dirty="0" err="1" smtClean="0">
                <a:solidFill>
                  <a:schemeClr val="accent6">
                    <a:lumMod val="75000"/>
                  </a:schemeClr>
                </a:solidFill>
              </a:rPr>
              <a:t>Kleirock</a:t>
            </a:r>
            <a:r>
              <a:rPr lang="en-US" altLang="zh-CN" sz="1800" dirty="0" smtClean="0">
                <a:solidFill>
                  <a:schemeClr val="accent6">
                    <a:lumMod val="75000"/>
                  </a:schemeClr>
                </a:solidFill>
              </a:rPr>
              <a:t> 1961] </a:t>
            </a:r>
            <a:r>
              <a:rPr lang="en-US" altLang="zh-CN" sz="1800" dirty="0">
                <a:solidFill>
                  <a:schemeClr val="accent6">
                    <a:lumMod val="75000"/>
                  </a:schemeClr>
                </a:solidFill>
              </a:rPr>
              <a:t>[</a:t>
            </a:r>
            <a:r>
              <a:rPr lang="en-US" altLang="zh-CN" sz="1800" dirty="0" err="1">
                <a:solidFill>
                  <a:schemeClr val="accent6">
                    <a:lumMod val="75000"/>
                  </a:schemeClr>
                </a:solidFill>
              </a:rPr>
              <a:t>Kleirock</a:t>
            </a:r>
            <a:r>
              <a:rPr lang="en-US" altLang="zh-CN" sz="18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CN" sz="1800" dirty="0" smtClean="0">
                <a:solidFill>
                  <a:schemeClr val="accent6">
                    <a:lumMod val="75000"/>
                  </a:schemeClr>
                </a:solidFill>
              </a:rPr>
              <a:t>1964]</a:t>
            </a:r>
          </a:p>
          <a:p>
            <a:pPr lvl="2"/>
            <a:r>
              <a:rPr lang="en-US" altLang="zh-CN" dirty="0" smtClean="0"/>
              <a:t>1961</a:t>
            </a:r>
            <a:r>
              <a:rPr lang="zh-CN" altLang="en-US" dirty="0" smtClean="0"/>
              <a:t>年，首次公开发表分组交换技术</a:t>
            </a:r>
            <a:endParaRPr lang="en-US" altLang="zh-CN" dirty="0" smtClean="0"/>
          </a:p>
          <a:p>
            <a:pPr lvl="2"/>
            <a:r>
              <a:rPr lang="en-US" altLang="zh-CN" kern="0" dirty="0" smtClean="0"/>
              <a:t>1964</a:t>
            </a:r>
            <a:r>
              <a:rPr lang="zh-CN" altLang="en-US" kern="0" dirty="0" smtClean="0"/>
              <a:t>年，利用排队论，完美体现使用分组交换方法处理突发流量的有效性</a:t>
            </a:r>
            <a:endParaRPr lang="en-US" altLang="zh-CN" kern="0" dirty="0" smtClean="0"/>
          </a:p>
          <a:p>
            <a:pPr lvl="1">
              <a:spcBef>
                <a:spcPts val="1200"/>
              </a:spcBef>
            </a:pPr>
            <a:r>
              <a:rPr lang="en-US" altLang="zh-CN" sz="1800" dirty="0" smtClean="0"/>
              <a:t>Paul </a:t>
            </a:r>
            <a:r>
              <a:rPr lang="en-US" altLang="zh-CN" sz="1800" dirty="0" err="1" smtClean="0"/>
              <a:t>Baran</a:t>
            </a:r>
            <a:r>
              <a:rPr lang="zh-CN" altLang="en-US" sz="1800" dirty="0" smtClean="0"/>
              <a:t>，兰德公司 </a:t>
            </a:r>
            <a:r>
              <a:rPr lang="en-US" altLang="zh-CN" sz="1800" dirty="0" smtClean="0">
                <a:solidFill>
                  <a:schemeClr val="accent6">
                    <a:lumMod val="75000"/>
                  </a:schemeClr>
                </a:solidFill>
              </a:rPr>
              <a:t>[</a:t>
            </a:r>
            <a:r>
              <a:rPr lang="en-US" altLang="zh-CN" sz="1800" dirty="0" err="1" smtClean="0">
                <a:solidFill>
                  <a:schemeClr val="accent6">
                    <a:lumMod val="75000"/>
                  </a:schemeClr>
                </a:solidFill>
              </a:rPr>
              <a:t>Baran</a:t>
            </a:r>
            <a:r>
              <a:rPr lang="en-US" altLang="zh-CN" sz="18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CN" sz="1800" dirty="0">
                <a:solidFill>
                  <a:schemeClr val="accent6">
                    <a:lumMod val="75000"/>
                  </a:schemeClr>
                </a:solidFill>
              </a:rPr>
              <a:t>1964</a:t>
            </a:r>
            <a:r>
              <a:rPr lang="en-US" altLang="zh-CN" sz="1800" dirty="0" smtClean="0">
                <a:solidFill>
                  <a:schemeClr val="accent6">
                    <a:lumMod val="75000"/>
                  </a:schemeClr>
                </a:solidFill>
              </a:rPr>
              <a:t>]</a:t>
            </a:r>
            <a:endParaRPr lang="en-US" altLang="zh-CN" sz="1800" dirty="0"/>
          </a:p>
          <a:p>
            <a:pPr lvl="2"/>
            <a:r>
              <a:rPr lang="en-US" altLang="zh-CN" dirty="0" smtClean="0"/>
              <a:t>1964</a:t>
            </a:r>
            <a:r>
              <a:rPr lang="zh-CN" altLang="en-US" dirty="0" smtClean="0"/>
              <a:t>年，开始研究分组交换的应用，在军事网络上传输安全语音</a:t>
            </a:r>
            <a:endParaRPr lang="en-US" altLang="zh-CN" dirty="0" smtClean="0"/>
          </a:p>
          <a:p>
            <a:pPr lvl="1">
              <a:spcBef>
                <a:spcPts val="1200"/>
              </a:spcBef>
            </a:pPr>
            <a:r>
              <a:rPr lang="en-US" altLang="zh-CN" sz="1800" dirty="0"/>
              <a:t>Donald </a:t>
            </a:r>
            <a:r>
              <a:rPr lang="en-US" altLang="zh-CN" sz="1800" dirty="0" err="1" smtClean="0"/>
              <a:t>Dabies</a:t>
            </a:r>
            <a:r>
              <a:rPr lang="zh-CN" altLang="en-US" sz="1800" dirty="0" smtClean="0"/>
              <a:t>、</a:t>
            </a:r>
            <a:r>
              <a:rPr lang="en-US" altLang="zh-CN" sz="1800" dirty="0" smtClean="0"/>
              <a:t>Roger </a:t>
            </a:r>
            <a:r>
              <a:rPr lang="en-US" altLang="zh-CN" sz="1800" dirty="0" err="1" smtClean="0"/>
              <a:t>Scantlebury</a:t>
            </a:r>
            <a:r>
              <a:rPr lang="zh-CN" altLang="en-US" sz="1800" dirty="0" smtClean="0"/>
              <a:t>，英国国家物理实验室</a:t>
            </a:r>
            <a:r>
              <a:rPr lang="en-US" altLang="zh-CN" sz="1800" dirty="0" smtClean="0"/>
              <a:t>(NPL)</a:t>
            </a:r>
            <a:endParaRPr lang="en-US" altLang="zh-CN" sz="1800" dirty="0"/>
          </a:p>
          <a:p>
            <a:pPr lvl="2"/>
            <a:r>
              <a:rPr lang="zh-CN" altLang="en-US" dirty="0"/>
              <a:t>研究</a:t>
            </a:r>
            <a:r>
              <a:rPr lang="zh-CN" altLang="en-US" dirty="0" smtClean="0"/>
              <a:t>分组交换</a:t>
            </a:r>
            <a:r>
              <a:rPr lang="zh-CN" altLang="en-US" dirty="0"/>
              <a:t>技术</a:t>
            </a:r>
            <a:endParaRPr lang="en-US" altLang="zh-CN" dirty="0"/>
          </a:p>
          <a:p>
            <a:pPr lvl="2"/>
            <a:endParaRPr lang="en-US" altLang="zh-CN" kern="0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11555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037"/>
    </mc:Choice>
    <mc:Fallback xmlns="">
      <p:transition spd="slow" advTm="29037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Internet</a:t>
            </a:r>
            <a:r>
              <a:rPr lang="zh-CN" altLang="en-US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概述 </a:t>
            </a:r>
            <a:r>
              <a:rPr lang="en-US" altLang="zh-CN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-- </a:t>
            </a:r>
            <a:r>
              <a:rPr lang="zh-CN" altLang="en-US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发展历程</a:t>
            </a:r>
            <a:endParaRPr lang="zh-CN" altLang="en-US" dirty="0">
              <a:latin typeface="Levenim MT" panose="02010502060101010101" pitchFamily="2" charset="-79"/>
              <a:cs typeface="Levenim MT" panose="02010502060101010101" pitchFamily="2" charset="-79"/>
            </a:endParaRPr>
          </a:p>
        </p:txBody>
      </p:sp>
      <p:sp>
        <p:nvSpPr>
          <p:cNvPr id="44" name="内容占位符 2"/>
          <p:cNvSpPr txBox="1">
            <a:spLocks/>
          </p:cNvSpPr>
          <p:nvPr/>
        </p:nvSpPr>
        <p:spPr bwMode="auto">
          <a:xfrm>
            <a:off x="444694" y="1368078"/>
            <a:ext cx="8699306" cy="53375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dirty="0" smtClean="0"/>
              <a:t>序幕：</a:t>
            </a:r>
            <a:r>
              <a:rPr lang="en-US" altLang="zh-CN" dirty="0" err="1" smtClean="0"/>
              <a:t>ARPAnet</a:t>
            </a:r>
            <a:r>
              <a:rPr lang="zh-CN" altLang="en-US" dirty="0" smtClean="0"/>
              <a:t>的诞生 </a:t>
            </a:r>
            <a:endParaRPr lang="en-US" altLang="zh-CN" dirty="0" smtClean="0"/>
          </a:p>
          <a:p>
            <a:pPr lvl="1">
              <a:spcBef>
                <a:spcPts val="1200"/>
              </a:spcBef>
            </a:pPr>
            <a:r>
              <a:rPr lang="en-US" altLang="zh-CN" sz="1800" dirty="0" smtClean="0"/>
              <a:t>1967</a:t>
            </a:r>
            <a:r>
              <a:rPr lang="zh-CN" altLang="en-US" sz="1800" dirty="0" smtClean="0"/>
              <a:t>年，</a:t>
            </a:r>
            <a:r>
              <a:rPr lang="en-US" altLang="zh-CN" sz="1800" dirty="0" smtClean="0"/>
              <a:t>Lawrence Roberts </a:t>
            </a:r>
            <a:r>
              <a:rPr lang="zh-CN" altLang="en-US" sz="1800" dirty="0" smtClean="0"/>
              <a:t>公布</a:t>
            </a:r>
            <a:r>
              <a:rPr lang="en-US" altLang="zh-CN" sz="1800" dirty="0" err="1" smtClean="0"/>
              <a:t>ARPAnet</a:t>
            </a:r>
            <a:r>
              <a:rPr lang="zh-CN" altLang="en-US" sz="1800" dirty="0" smtClean="0"/>
              <a:t>总体计划 </a:t>
            </a:r>
            <a:r>
              <a:rPr lang="en-US" altLang="zh-CN" sz="1800" dirty="0" smtClean="0">
                <a:solidFill>
                  <a:schemeClr val="accent6">
                    <a:lumMod val="75000"/>
                  </a:schemeClr>
                </a:solidFill>
              </a:rPr>
              <a:t>[Roberts 1967]</a:t>
            </a:r>
            <a:endParaRPr lang="en-US" altLang="zh-CN" sz="1800" dirty="0" smtClean="0"/>
          </a:p>
          <a:p>
            <a:pPr lvl="2">
              <a:spcBef>
                <a:spcPts val="600"/>
              </a:spcBef>
            </a:pPr>
            <a:r>
              <a:rPr lang="zh-CN" altLang="en-US" dirty="0"/>
              <a:t>第一</a:t>
            </a:r>
            <a:r>
              <a:rPr lang="zh-CN" altLang="en-US" dirty="0" smtClean="0"/>
              <a:t>个分组交换计算机网络，</a:t>
            </a:r>
            <a:r>
              <a:rPr lang="en-US" altLang="zh-CN" dirty="0" smtClean="0"/>
              <a:t>Internet</a:t>
            </a:r>
            <a:r>
              <a:rPr lang="zh-CN" altLang="en-US" dirty="0" smtClean="0"/>
              <a:t>的直接祖先</a:t>
            </a:r>
            <a:endParaRPr lang="en-US" altLang="zh-CN" dirty="0" smtClean="0"/>
          </a:p>
          <a:p>
            <a:pPr lvl="2">
              <a:spcBef>
                <a:spcPts val="600"/>
              </a:spcBef>
            </a:pPr>
            <a:r>
              <a:rPr lang="en-US" altLang="zh-CN" dirty="0"/>
              <a:t>Lawrence </a:t>
            </a:r>
            <a:r>
              <a:rPr lang="en-US" altLang="zh-CN" dirty="0" smtClean="0"/>
              <a:t>Roberts</a:t>
            </a:r>
            <a:r>
              <a:rPr lang="zh-CN" altLang="en-US" dirty="0" smtClean="0"/>
              <a:t>，</a:t>
            </a:r>
            <a:r>
              <a:rPr lang="en-US" altLang="zh-CN" dirty="0"/>
              <a:t> </a:t>
            </a:r>
            <a:r>
              <a:rPr lang="en-US" altLang="zh-CN" dirty="0" err="1"/>
              <a:t>Kleirock</a:t>
            </a:r>
            <a:r>
              <a:rPr lang="en-US" altLang="zh-CN" dirty="0"/>
              <a:t> </a:t>
            </a:r>
            <a:r>
              <a:rPr lang="zh-CN" altLang="en-US" dirty="0" smtClean="0"/>
              <a:t>在</a:t>
            </a:r>
            <a:r>
              <a:rPr lang="en-US" altLang="zh-CN" dirty="0" smtClean="0"/>
              <a:t>MIT</a:t>
            </a:r>
            <a:r>
              <a:rPr lang="zh-CN" altLang="en-US" dirty="0" smtClean="0"/>
              <a:t>的同事</a:t>
            </a:r>
            <a:endParaRPr lang="en-US" altLang="zh-CN" dirty="0" smtClean="0"/>
          </a:p>
          <a:p>
            <a:pPr lvl="3">
              <a:spcBef>
                <a:spcPts val="600"/>
              </a:spcBef>
            </a:pPr>
            <a:r>
              <a:rPr lang="en-US" altLang="zh-CN" dirty="0" smtClean="0"/>
              <a:t>1966</a:t>
            </a:r>
            <a:r>
              <a:rPr lang="zh-CN" altLang="en-US" dirty="0"/>
              <a:t>年</a:t>
            </a:r>
            <a:r>
              <a:rPr lang="zh-CN" altLang="en-US" dirty="0" smtClean="0"/>
              <a:t>，</a:t>
            </a:r>
            <a:r>
              <a:rPr lang="zh-CN" altLang="en-US" smtClean="0"/>
              <a:t>转而领导</a:t>
            </a:r>
            <a:r>
              <a:rPr lang="en-US" altLang="zh-CN" smtClean="0"/>
              <a:t>DARPA</a:t>
            </a:r>
            <a:r>
              <a:rPr lang="zh-CN" altLang="en-US" smtClean="0"/>
              <a:t>的</a:t>
            </a:r>
            <a:r>
              <a:rPr lang="zh-CN" altLang="en-US" dirty="0" smtClean="0"/>
              <a:t>计算机科学计划</a:t>
            </a:r>
            <a:endParaRPr lang="zh-CN" altLang="en-US" dirty="0"/>
          </a:p>
          <a:p>
            <a:pPr lvl="3">
              <a:spcBef>
                <a:spcPts val="600"/>
              </a:spcBef>
            </a:pPr>
            <a:r>
              <a:rPr lang="en-US" altLang="zh-CN" smtClean="0"/>
              <a:t>DARPA</a:t>
            </a:r>
            <a:r>
              <a:rPr lang="zh-CN" altLang="en-US" dirty="0" smtClean="0"/>
              <a:t>主任</a:t>
            </a:r>
            <a:r>
              <a:rPr lang="en-US" altLang="zh-CN" dirty="0" smtClean="0"/>
              <a:t>→MIT </a:t>
            </a:r>
            <a:r>
              <a:rPr lang="en-US" altLang="zh-CN" dirty="0"/>
              <a:t>Lincoln Lab</a:t>
            </a:r>
            <a:r>
              <a:rPr lang="zh-CN" altLang="en-US" dirty="0"/>
              <a:t>主任</a:t>
            </a:r>
            <a:r>
              <a:rPr lang="en-US" altLang="zh-CN" dirty="0"/>
              <a:t>(51% Fund from ARPA)</a:t>
            </a:r>
            <a:r>
              <a:rPr lang="en-US" altLang="zh-CN" sz="1400" dirty="0"/>
              <a:t>	</a:t>
            </a:r>
            <a:r>
              <a:rPr lang="en-US" altLang="zh-CN" dirty="0" smtClean="0"/>
              <a:t>	</a:t>
            </a:r>
            <a:endParaRPr lang="en-US" altLang="zh-CN" dirty="0"/>
          </a:p>
          <a:p>
            <a:pPr lvl="1">
              <a:spcBef>
                <a:spcPts val="1200"/>
              </a:spcBef>
            </a:pPr>
            <a:r>
              <a:rPr lang="en-US" altLang="zh-CN" sz="1800" dirty="0" smtClean="0"/>
              <a:t>1969</a:t>
            </a:r>
            <a:r>
              <a:rPr lang="zh-CN" altLang="en-US" sz="1800" dirty="0" smtClean="0"/>
              <a:t>年底，</a:t>
            </a:r>
            <a:r>
              <a:rPr lang="en-US" altLang="zh-CN" sz="1800" dirty="0" err="1" smtClean="0"/>
              <a:t>ARPAnet</a:t>
            </a:r>
            <a:r>
              <a:rPr lang="zh-CN" altLang="en-US" sz="1800" dirty="0" smtClean="0"/>
              <a:t>建立起</a:t>
            </a:r>
            <a:r>
              <a:rPr lang="en-US" altLang="zh-CN" sz="1800" dirty="0" smtClean="0"/>
              <a:t>4</a:t>
            </a:r>
            <a:r>
              <a:rPr lang="zh-CN" altLang="en-US" sz="1800" dirty="0" smtClean="0"/>
              <a:t>个结点</a:t>
            </a:r>
            <a:endParaRPr lang="en-US" altLang="zh-CN" sz="180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lvl="2"/>
            <a:r>
              <a:rPr lang="en-US" altLang="zh-CN" dirty="0" smtClean="0"/>
              <a:t>1969</a:t>
            </a:r>
            <a:r>
              <a:rPr lang="zh-CN" altLang="en-US" dirty="0" smtClean="0"/>
              <a:t>年美国劳动节，第一台分组交换机在</a:t>
            </a:r>
            <a:r>
              <a:rPr lang="en-US" altLang="zh-CN" dirty="0" err="1" smtClean="0"/>
              <a:t>Kleirock</a:t>
            </a:r>
            <a:r>
              <a:rPr lang="zh-CN" altLang="en-US" dirty="0" smtClean="0"/>
              <a:t>监管下安装在</a:t>
            </a:r>
            <a:r>
              <a:rPr lang="en-US" altLang="zh-CN" dirty="0" smtClean="0"/>
              <a:t>UCLA</a:t>
            </a:r>
          </a:p>
          <a:p>
            <a:pPr lvl="2"/>
            <a:r>
              <a:rPr lang="zh-CN" altLang="en-US" kern="0" dirty="0" smtClean="0"/>
              <a:t>随后，其它</a:t>
            </a:r>
            <a:r>
              <a:rPr lang="en-US" altLang="zh-CN" kern="0" dirty="0" smtClean="0"/>
              <a:t>3</a:t>
            </a:r>
            <a:r>
              <a:rPr lang="zh-CN" altLang="en-US" kern="0" dirty="0" smtClean="0"/>
              <a:t>台分别安装在斯坦福研究所、加州大学圣巴巴拉分校、犹他大学</a:t>
            </a:r>
            <a:endParaRPr lang="en-US" altLang="zh-CN" kern="0" dirty="0" smtClean="0"/>
          </a:p>
          <a:p>
            <a:pPr lvl="1">
              <a:spcBef>
                <a:spcPts val="1200"/>
              </a:spcBef>
            </a:pPr>
            <a:r>
              <a:rPr lang="en-US" altLang="zh-CN" sz="1800" dirty="0" smtClean="0"/>
              <a:t>1972</a:t>
            </a:r>
            <a:r>
              <a:rPr lang="zh-CN" altLang="en-US" sz="1800" dirty="0" smtClean="0"/>
              <a:t>年，</a:t>
            </a:r>
            <a:r>
              <a:rPr lang="en-US" altLang="zh-CN" sz="1800" dirty="0" err="1" smtClean="0"/>
              <a:t>ARPAnet</a:t>
            </a:r>
            <a:r>
              <a:rPr lang="zh-CN" altLang="en-US" sz="1800" dirty="0" smtClean="0"/>
              <a:t>扩张为</a:t>
            </a:r>
            <a:r>
              <a:rPr lang="en-US" altLang="zh-CN" sz="1800" dirty="0" smtClean="0"/>
              <a:t>15</a:t>
            </a:r>
            <a:r>
              <a:rPr lang="zh-CN" altLang="en-US" sz="1800" dirty="0" smtClean="0"/>
              <a:t>个结点</a:t>
            </a:r>
            <a:endParaRPr lang="en-US" altLang="zh-CN" sz="1800" dirty="0"/>
          </a:p>
          <a:p>
            <a:pPr lvl="2"/>
            <a:r>
              <a:rPr lang="zh-CN" altLang="en-US" dirty="0" smtClean="0"/>
              <a:t>端系统间的第一个主机到主机协议完成，网络控制协议 </a:t>
            </a:r>
            <a:r>
              <a:rPr lang="en-US" altLang="zh-CN" dirty="0" smtClean="0"/>
              <a:t>(NCP)</a:t>
            </a:r>
          </a:p>
          <a:p>
            <a:pPr lvl="2"/>
            <a:r>
              <a:rPr lang="zh-CN" altLang="en-US" dirty="0" smtClean="0"/>
              <a:t>开始支持应用程序，</a:t>
            </a:r>
            <a:r>
              <a:rPr lang="en-US" altLang="zh-CN" dirty="0" smtClean="0"/>
              <a:t>Ray Tomlinson</a:t>
            </a:r>
            <a:r>
              <a:rPr lang="zh-CN" altLang="en-US" dirty="0" smtClean="0"/>
              <a:t>编写了第一个电子邮件程序</a:t>
            </a: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2209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5716"/>
    </mc:Choice>
    <mc:Fallback xmlns="">
      <p:transition spd="slow" advTm="55716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Internet</a:t>
            </a:r>
            <a:r>
              <a:rPr lang="zh-CN" altLang="en-US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概述 </a:t>
            </a:r>
            <a:r>
              <a:rPr lang="en-US" altLang="zh-CN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-- </a:t>
            </a:r>
            <a:r>
              <a:rPr lang="zh-CN" altLang="en-US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发展历程</a:t>
            </a:r>
            <a:endParaRPr lang="zh-CN" altLang="en-US" dirty="0">
              <a:latin typeface="Levenim MT" panose="02010502060101010101" pitchFamily="2" charset="-79"/>
              <a:cs typeface="Levenim MT" panose="02010502060101010101" pitchFamily="2" charset="-79"/>
            </a:endParaRPr>
          </a:p>
        </p:txBody>
      </p:sp>
      <p:sp>
        <p:nvSpPr>
          <p:cNvPr id="44" name="内容占位符 2"/>
          <p:cNvSpPr txBox="1">
            <a:spLocks/>
          </p:cNvSpPr>
          <p:nvPr/>
        </p:nvSpPr>
        <p:spPr bwMode="auto">
          <a:xfrm>
            <a:off x="444694" y="1368078"/>
            <a:ext cx="8699306" cy="53375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dirty="0" smtClean="0"/>
              <a:t>第一发展阶段：从专用网络向互联网发展</a:t>
            </a:r>
            <a:endParaRPr lang="en-US" altLang="zh-CN" dirty="0" smtClean="0"/>
          </a:p>
          <a:p>
            <a:pPr lvl="1">
              <a:spcBef>
                <a:spcPts val="1200"/>
              </a:spcBef>
            </a:pPr>
            <a:r>
              <a:rPr lang="en-US" altLang="zh-CN" sz="1800" dirty="0" err="1" smtClean="0"/>
              <a:t>ARPAnet</a:t>
            </a:r>
            <a:r>
              <a:rPr lang="zh-CN" altLang="en-US" sz="1800" dirty="0" smtClean="0"/>
              <a:t>最初是单一的、封闭的专用网络</a:t>
            </a:r>
            <a:endParaRPr lang="en-US" altLang="zh-CN" sz="1800" dirty="0" smtClean="0"/>
          </a:p>
          <a:p>
            <a:pPr lvl="2">
              <a:spcBef>
                <a:spcPts val="600"/>
              </a:spcBef>
            </a:pPr>
            <a:r>
              <a:rPr lang="zh-CN" altLang="en-US" sz="1600" dirty="0" smtClean="0"/>
              <a:t>需接入的主机必须直接与就近的交换机 </a:t>
            </a:r>
            <a:r>
              <a:rPr lang="en-US" altLang="zh-CN" sz="1600" dirty="0" smtClean="0"/>
              <a:t>(</a:t>
            </a:r>
            <a:r>
              <a:rPr lang="en-US" altLang="zh-CN" sz="1600" dirty="0" err="1" smtClean="0"/>
              <a:t>ARPAnet</a:t>
            </a:r>
            <a:r>
              <a:rPr lang="en-US" altLang="zh-CN" sz="1600" dirty="0" smtClean="0"/>
              <a:t> IMP) </a:t>
            </a:r>
            <a:r>
              <a:rPr lang="zh-CN" altLang="en-US" sz="1600" dirty="0" smtClean="0"/>
              <a:t>相连</a:t>
            </a:r>
            <a:r>
              <a:rPr lang="en-US" altLang="zh-CN" dirty="0" smtClean="0"/>
              <a:t>	</a:t>
            </a:r>
            <a:endParaRPr lang="en-US" altLang="zh-CN" dirty="0"/>
          </a:p>
          <a:p>
            <a:pPr lvl="1">
              <a:spcBef>
                <a:spcPts val="1200"/>
              </a:spcBef>
            </a:pPr>
            <a:r>
              <a:rPr lang="en-US" altLang="zh-CN" sz="1800" dirty="0" smtClean="0"/>
              <a:t>70</a:t>
            </a:r>
            <a:r>
              <a:rPr lang="zh-CN" altLang="en-US" sz="1800" dirty="0" smtClean="0"/>
              <a:t>年代早期和中期，其它分组交换网相继问世</a:t>
            </a:r>
            <a:endParaRPr lang="en-US" altLang="zh-CN" sz="180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lvl="2"/>
            <a:r>
              <a:rPr lang="en-US" altLang="zh-CN" sz="1600" dirty="0" err="1" smtClean="0"/>
              <a:t>ALOHAnet</a:t>
            </a:r>
            <a:r>
              <a:rPr lang="zh-CN" altLang="en-US" sz="1600" dirty="0" smtClean="0"/>
              <a:t>，连接</a:t>
            </a:r>
            <a:r>
              <a:rPr lang="en-US" altLang="zh-CN" sz="1600" dirty="0" smtClean="0"/>
              <a:t>DARPA</a:t>
            </a:r>
            <a:r>
              <a:rPr lang="zh-CN" altLang="en-US" sz="1600" dirty="0" smtClean="0"/>
              <a:t>的分组卫星和分组无线电网</a:t>
            </a:r>
            <a:endParaRPr lang="en-US" altLang="zh-CN" sz="1600" dirty="0" smtClean="0"/>
          </a:p>
          <a:p>
            <a:pPr lvl="2"/>
            <a:r>
              <a:rPr lang="en-US" altLang="zh-CN" sz="1600" dirty="0" err="1" smtClean="0"/>
              <a:t>Telenet</a:t>
            </a:r>
            <a:r>
              <a:rPr lang="zh-CN" altLang="en-US" sz="1600" dirty="0" smtClean="0"/>
              <a:t>，</a:t>
            </a:r>
            <a:r>
              <a:rPr lang="en-US" altLang="zh-CN" sz="1600" dirty="0" smtClean="0"/>
              <a:t>BBN</a:t>
            </a:r>
            <a:r>
              <a:rPr lang="zh-CN" altLang="en-US" sz="1600" dirty="0" smtClean="0"/>
              <a:t>的商用分组交换网，基于</a:t>
            </a:r>
            <a:r>
              <a:rPr lang="en-US" altLang="zh-CN" sz="1600" dirty="0" err="1" smtClean="0"/>
              <a:t>ARPAnet</a:t>
            </a:r>
            <a:r>
              <a:rPr lang="zh-CN" altLang="en-US" sz="1600" dirty="0" smtClean="0"/>
              <a:t>技术</a:t>
            </a:r>
            <a:endParaRPr lang="en-US" altLang="zh-CN" sz="1600" dirty="0" smtClean="0"/>
          </a:p>
          <a:p>
            <a:pPr lvl="2"/>
            <a:r>
              <a:rPr lang="en-US" altLang="zh-CN" sz="1600" kern="0" dirty="0" smtClean="0"/>
              <a:t>Cyclades</a:t>
            </a:r>
            <a:r>
              <a:rPr lang="zh-CN" altLang="en-US" sz="1600" kern="0" dirty="0" smtClean="0"/>
              <a:t>，法国分组交换网</a:t>
            </a:r>
            <a:endParaRPr lang="en-US" altLang="zh-CN" sz="1600" kern="0" dirty="0" smtClean="0"/>
          </a:p>
          <a:p>
            <a:pPr lvl="2"/>
            <a:r>
              <a:rPr lang="en-US" altLang="zh-CN" sz="1600" kern="0" dirty="0" smtClean="0"/>
              <a:t>SNA</a:t>
            </a:r>
            <a:r>
              <a:rPr lang="zh-CN" altLang="en-US" sz="1600" kern="0" dirty="0" smtClean="0"/>
              <a:t>，</a:t>
            </a:r>
            <a:r>
              <a:rPr lang="en-US" altLang="zh-CN" sz="1600" kern="0" dirty="0" smtClean="0"/>
              <a:t>IBM</a:t>
            </a:r>
          </a:p>
          <a:p>
            <a:pPr lvl="1">
              <a:spcBef>
                <a:spcPts val="1200"/>
              </a:spcBef>
            </a:pPr>
            <a:r>
              <a:rPr lang="en-US" altLang="zh-CN" sz="1800" dirty="0" smtClean="0"/>
              <a:t>DARPA</a:t>
            </a:r>
            <a:r>
              <a:rPr lang="zh-CN" altLang="en-US" sz="1800" dirty="0" smtClean="0"/>
              <a:t>开始研究多种网络的互联技术 </a:t>
            </a:r>
            <a:r>
              <a:rPr lang="en-US" altLang="zh-CN" sz="1800" dirty="0" smtClean="0"/>
              <a:t>(</a:t>
            </a:r>
            <a:r>
              <a:rPr lang="en-US" altLang="zh-CN" sz="1800" dirty="0" err="1" smtClean="0"/>
              <a:t>internetting</a:t>
            </a:r>
            <a:r>
              <a:rPr lang="en-US" altLang="zh-CN" sz="1800" dirty="0" smtClean="0"/>
              <a:t>)</a:t>
            </a:r>
            <a:endParaRPr lang="en-US" altLang="zh-CN" sz="1800" dirty="0"/>
          </a:p>
          <a:p>
            <a:pPr lvl="2"/>
            <a:r>
              <a:rPr lang="en-US" altLang="zh-CN" sz="1600" dirty="0" smtClean="0"/>
              <a:t>Vinton Cerf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Robert Kahn </a:t>
            </a:r>
            <a:r>
              <a:rPr lang="en-US" altLang="zh-CN" sz="1600" dirty="0" smtClean="0">
                <a:solidFill>
                  <a:srgbClr val="5353A7"/>
                </a:solidFill>
              </a:rPr>
              <a:t>[Cerf 1974]</a:t>
            </a:r>
          </a:p>
          <a:p>
            <a:pPr lvl="1">
              <a:spcBef>
                <a:spcPts val="1200"/>
              </a:spcBef>
            </a:pPr>
            <a:r>
              <a:rPr lang="en-US" altLang="zh-CN" sz="1800" dirty="0" smtClean="0"/>
              <a:t>1983</a:t>
            </a:r>
            <a:r>
              <a:rPr lang="zh-CN" altLang="en-US" sz="1800" dirty="0" smtClean="0"/>
              <a:t>年，</a:t>
            </a:r>
            <a:r>
              <a:rPr lang="en-US" altLang="zh-CN" sz="1800" dirty="0" smtClean="0"/>
              <a:t>TCP/IP</a:t>
            </a:r>
            <a:r>
              <a:rPr lang="zh-CN" altLang="en-US" sz="1800" dirty="0" smtClean="0"/>
              <a:t>成为</a:t>
            </a:r>
            <a:r>
              <a:rPr lang="en-US" altLang="zh-CN" sz="1800" dirty="0" err="1" smtClean="0"/>
              <a:t>ARPAnet</a:t>
            </a:r>
            <a:r>
              <a:rPr lang="zh-CN" altLang="en-US" sz="1800" dirty="0" smtClean="0"/>
              <a:t>上的标准协议 </a:t>
            </a:r>
            <a:r>
              <a:rPr lang="en-US" altLang="zh-CN" sz="1800" dirty="0" smtClean="0"/>
              <a:t>(Internet</a:t>
            </a:r>
            <a:r>
              <a:rPr lang="zh-CN" altLang="en-US" sz="1800" dirty="0" smtClean="0"/>
              <a:t>的诞生时间</a:t>
            </a:r>
            <a:r>
              <a:rPr lang="en-US" altLang="zh-CN" sz="1800" dirty="0" smtClean="0"/>
              <a:t>)</a:t>
            </a:r>
          </a:p>
          <a:p>
            <a:pPr lvl="2"/>
            <a:r>
              <a:rPr lang="zh-CN" altLang="en-US" sz="1600" dirty="0" smtClean="0"/>
              <a:t>所有使用</a:t>
            </a:r>
            <a:r>
              <a:rPr lang="en-US" altLang="zh-CN" sz="1600" smtClean="0"/>
              <a:t>TCP/IP</a:t>
            </a:r>
            <a:r>
              <a:rPr lang="zh-CN" altLang="en-US" sz="1600" dirty="0" smtClean="0"/>
              <a:t>协议的计算机都能使用互联网相互通信</a:t>
            </a:r>
            <a:endParaRPr lang="en-US" altLang="zh-CN" sz="1600" dirty="0" smtClean="0"/>
          </a:p>
          <a:p>
            <a:pPr lvl="1">
              <a:lnSpc>
                <a:spcPct val="120000"/>
              </a:lnSpc>
              <a:spcBef>
                <a:spcPts val="1200"/>
              </a:spcBef>
            </a:pPr>
            <a:r>
              <a:rPr lang="en-US" altLang="zh-CN" sz="1800" dirty="0"/>
              <a:t>1990 </a:t>
            </a:r>
            <a:r>
              <a:rPr lang="zh-CN" altLang="en-US" sz="1800" dirty="0"/>
              <a:t>年 </a:t>
            </a:r>
            <a:r>
              <a:rPr lang="en-US" altLang="zh-CN" sz="1800" dirty="0"/>
              <a:t>ARPANET </a:t>
            </a:r>
            <a:r>
              <a:rPr lang="zh-CN" altLang="en-US" sz="1800" dirty="0"/>
              <a:t>正式宣布</a:t>
            </a:r>
            <a:r>
              <a:rPr lang="zh-CN" altLang="en-US" sz="1800" dirty="0" smtClean="0"/>
              <a:t>关闭</a:t>
            </a:r>
            <a:endParaRPr lang="en-US" altLang="zh-CN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4873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9769"/>
    </mc:Choice>
    <mc:Fallback xmlns="">
      <p:transition spd="slow" advTm="49769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Internet</a:t>
            </a:r>
            <a:r>
              <a:rPr lang="zh-CN" altLang="en-US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概述 </a:t>
            </a:r>
            <a:r>
              <a:rPr lang="en-US" altLang="zh-CN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-- </a:t>
            </a:r>
            <a:r>
              <a:rPr lang="zh-CN" altLang="en-US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发展历程</a:t>
            </a:r>
            <a:endParaRPr lang="zh-CN" altLang="en-US" dirty="0">
              <a:latin typeface="Levenim MT" panose="02010502060101010101" pitchFamily="2" charset="-79"/>
              <a:cs typeface="Levenim MT" panose="02010502060101010101" pitchFamily="2" charset="-79"/>
            </a:endParaRPr>
          </a:p>
        </p:txBody>
      </p:sp>
      <p:sp>
        <p:nvSpPr>
          <p:cNvPr id="44" name="内容占位符 2"/>
          <p:cNvSpPr txBox="1">
            <a:spLocks/>
          </p:cNvSpPr>
          <p:nvPr/>
        </p:nvSpPr>
        <p:spPr bwMode="auto">
          <a:xfrm>
            <a:off x="444694" y="1368078"/>
            <a:ext cx="8699306" cy="2839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dirty="0" smtClean="0"/>
              <a:t>第</a:t>
            </a:r>
            <a:r>
              <a:rPr lang="zh-CN" altLang="en-US" dirty="0"/>
              <a:t>二</a:t>
            </a:r>
            <a:r>
              <a:rPr lang="zh-CN" altLang="en-US" dirty="0" smtClean="0"/>
              <a:t>发展阶段：建成三级结构的</a:t>
            </a:r>
            <a:r>
              <a:rPr lang="en-US" altLang="zh-CN" dirty="0" smtClean="0"/>
              <a:t>Internet</a:t>
            </a:r>
          </a:p>
          <a:p>
            <a:pPr lvl="1">
              <a:spcBef>
                <a:spcPts val="1200"/>
              </a:spcBef>
            </a:pPr>
            <a:r>
              <a:rPr lang="en-US" altLang="zh-CN" sz="1800" dirty="0" smtClean="0"/>
              <a:t>1985</a:t>
            </a:r>
            <a:r>
              <a:rPr lang="zh-CN" altLang="en-US" sz="1800" dirty="0" smtClean="0"/>
              <a:t>年起，</a:t>
            </a:r>
            <a:r>
              <a:rPr lang="en-US" altLang="zh-CN" sz="1800" dirty="0" smtClean="0"/>
              <a:t>NSF </a:t>
            </a:r>
            <a:r>
              <a:rPr lang="zh-CN" altLang="en-US" sz="1800" dirty="0"/>
              <a:t>建立了国家科学基金网</a:t>
            </a:r>
            <a:r>
              <a:rPr lang="en-US" altLang="zh-CN" sz="1800" dirty="0" smtClean="0"/>
              <a:t>NSFNET</a:t>
            </a:r>
          </a:p>
          <a:p>
            <a:pPr lvl="2">
              <a:spcBef>
                <a:spcPts val="600"/>
              </a:spcBef>
            </a:pPr>
            <a:r>
              <a:rPr lang="zh-CN" altLang="en-US" sz="1600" dirty="0" smtClean="0"/>
              <a:t>三级：主干网、地区网、校园网 </a:t>
            </a:r>
            <a:r>
              <a:rPr lang="en-US" altLang="zh-CN" sz="1600" dirty="0" smtClean="0"/>
              <a:t>(</a:t>
            </a:r>
            <a:r>
              <a:rPr lang="zh-CN" altLang="en-US" sz="1600" dirty="0" smtClean="0"/>
              <a:t>或企业网</a:t>
            </a:r>
            <a:r>
              <a:rPr lang="en-US" altLang="zh-CN" sz="1600" dirty="0" smtClean="0"/>
              <a:t>)</a:t>
            </a:r>
          </a:p>
          <a:p>
            <a:pPr lvl="2">
              <a:spcBef>
                <a:spcPts val="600"/>
              </a:spcBef>
            </a:pPr>
            <a:r>
              <a:rPr lang="zh-CN" altLang="en-US" sz="1600" dirty="0" smtClean="0"/>
              <a:t>覆盖全美主要大学和研究所</a:t>
            </a:r>
            <a:r>
              <a:rPr lang="en-US" altLang="zh-CN" dirty="0" smtClean="0"/>
              <a:t>	</a:t>
            </a:r>
            <a:endParaRPr lang="en-US" altLang="zh-CN" dirty="0"/>
          </a:p>
          <a:p>
            <a:pPr lvl="1">
              <a:spcBef>
                <a:spcPts val="1200"/>
              </a:spcBef>
            </a:pPr>
            <a:r>
              <a:rPr lang="en-US" altLang="zh-CN" sz="1800" dirty="0"/>
              <a:t>1991 </a:t>
            </a:r>
            <a:r>
              <a:rPr lang="zh-CN" altLang="en-US" sz="1800" dirty="0"/>
              <a:t>年，美国</a:t>
            </a:r>
            <a:r>
              <a:rPr lang="zh-CN" altLang="en-US" sz="1800" dirty="0" smtClean="0"/>
              <a:t>政府将主干</a:t>
            </a:r>
            <a:r>
              <a:rPr lang="zh-CN" altLang="en-US" sz="1800" dirty="0"/>
              <a:t>网转交给私人公司来经营，</a:t>
            </a:r>
            <a:r>
              <a:rPr lang="zh-CN" altLang="en-US" sz="1800" dirty="0" smtClean="0"/>
              <a:t>并对接入的</a:t>
            </a:r>
            <a:r>
              <a:rPr lang="zh-CN" altLang="en-US" sz="1800" dirty="0"/>
              <a:t>单位</a:t>
            </a:r>
            <a:r>
              <a:rPr lang="zh-CN" altLang="en-US" sz="1800" dirty="0" smtClean="0"/>
              <a:t>收费</a:t>
            </a:r>
            <a:endParaRPr lang="en-US" altLang="zh-CN" sz="1800" dirty="0" smtClean="0"/>
          </a:p>
          <a:p>
            <a:pPr lvl="2">
              <a:spcBef>
                <a:spcPts val="1200"/>
              </a:spcBef>
            </a:pPr>
            <a:r>
              <a:rPr lang="zh-CN" altLang="en-US" sz="1600" dirty="0" smtClean="0"/>
              <a:t>不再限于美国大学和研究机构，世界上许多公司接入</a:t>
            </a:r>
            <a:endParaRPr lang="zh-CN" altLang="en-US" sz="1600" dirty="0"/>
          </a:p>
          <a:p>
            <a:pPr lvl="1">
              <a:spcBef>
                <a:spcPts val="1200"/>
              </a:spcBef>
            </a:pPr>
            <a:r>
              <a:rPr lang="en-US" altLang="zh-CN" sz="1800" dirty="0"/>
              <a:t>1993 </a:t>
            </a:r>
            <a:r>
              <a:rPr lang="zh-CN" altLang="en-US" sz="1800" dirty="0"/>
              <a:t>年因特网主干网的速率提高到 </a:t>
            </a:r>
            <a:r>
              <a:rPr lang="en-US" altLang="zh-CN" sz="1800"/>
              <a:t>45 </a:t>
            </a:r>
            <a:r>
              <a:rPr lang="en-US" altLang="zh-CN" sz="1800" smtClean="0"/>
              <a:t>Mb/s</a:t>
            </a:r>
            <a:endParaRPr lang="en-US" altLang="zh-CN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grpSp>
        <p:nvGrpSpPr>
          <p:cNvPr id="265" name="组合 264"/>
          <p:cNvGrpSpPr/>
          <p:nvPr/>
        </p:nvGrpSpPr>
        <p:grpSpPr>
          <a:xfrm>
            <a:off x="598311" y="4166575"/>
            <a:ext cx="8229600" cy="2642699"/>
            <a:chOff x="598311" y="4166575"/>
            <a:chExt cx="8229600" cy="2642699"/>
          </a:xfrm>
        </p:grpSpPr>
        <p:sp>
          <p:nvSpPr>
            <p:cNvPr id="4" name="圆角矩形 3"/>
            <p:cNvSpPr/>
            <p:nvPr/>
          </p:nvSpPr>
          <p:spPr>
            <a:xfrm>
              <a:off x="598311" y="4166575"/>
              <a:ext cx="8229600" cy="2642699"/>
            </a:xfrm>
            <a:prstGeom prst="roundRect">
              <a:avLst>
                <a:gd name="adj" fmla="val 5988"/>
              </a:avLst>
            </a:prstGeom>
            <a:solidFill>
              <a:srgbClr val="F8F8F8"/>
            </a:solidFill>
            <a:ln>
              <a:solidFill>
                <a:srgbClr val="DFDFE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45" name="Oval 182"/>
            <p:cNvSpPr>
              <a:spLocks noChangeArrowheads="1"/>
            </p:cNvSpPr>
            <p:nvPr/>
          </p:nvSpPr>
          <p:spPr bwMode="auto">
            <a:xfrm>
              <a:off x="3600449" y="4307169"/>
              <a:ext cx="2156883" cy="366431"/>
            </a:xfrm>
            <a:prstGeom prst="ellipse">
              <a:avLst/>
            </a:prstGeom>
            <a:solidFill>
              <a:srgbClr val="D9D9D9"/>
            </a:solidFill>
            <a:ln w="19050">
              <a:solidFill>
                <a:schemeClr val="tx1">
                  <a:lumMod val="50000"/>
                  <a:lumOff val="50000"/>
                </a:schemeClr>
              </a:solidFill>
              <a:round/>
              <a:headEnd/>
              <a:tailEnd/>
            </a:ln>
            <a:effectLst>
              <a:outerShdw dist="35921" dir="2700000" algn="ctr" rotWithShape="0">
                <a:schemeClr val="bg1">
                  <a:lumMod val="50000"/>
                </a:schemeClr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zh-CN" altLang="en-US" sz="1400" dirty="0">
                  <a:latin typeface="黑体" panose="02010609060101010101" pitchFamily="49" charset="-122"/>
                  <a:ea typeface="黑体" panose="02010609060101010101" pitchFamily="49" charset="-122"/>
                </a:rPr>
                <a:t>国家</a:t>
              </a:r>
              <a:r>
                <a:rPr kumimoji="1" lang="zh-CN" altLang="en-US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主干网</a:t>
              </a:r>
              <a:endParaRPr kumimoji="1" lang="en-US" altLang="zh-CN" sz="1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46" name="Oval 182"/>
            <p:cNvSpPr>
              <a:spLocks noChangeArrowheads="1"/>
            </p:cNvSpPr>
            <p:nvPr/>
          </p:nvSpPr>
          <p:spPr bwMode="auto">
            <a:xfrm>
              <a:off x="1678005" y="4907078"/>
              <a:ext cx="1586089" cy="36643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>
                  <a:lumMod val="50000"/>
                  <a:lumOff val="50000"/>
                </a:schemeClr>
              </a:solidFill>
              <a:round/>
              <a:headEnd/>
              <a:tailEnd/>
            </a:ln>
            <a:effectLst>
              <a:outerShdw dist="35921" dir="2700000" algn="ctr" rotWithShape="0">
                <a:schemeClr val="bg1">
                  <a:lumMod val="50000"/>
                </a:schemeClr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zh-CN" altLang="en-US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地区网</a:t>
              </a:r>
              <a:endParaRPr kumimoji="1" lang="en-US" altLang="zh-CN" sz="1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47" name="Oval 182"/>
            <p:cNvSpPr>
              <a:spLocks noChangeArrowheads="1"/>
            </p:cNvSpPr>
            <p:nvPr/>
          </p:nvSpPr>
          <p:spPr bwMode="auto">
            <a:xfrm>
              <a:off x="3965729" y="4932851"/>
              <a:ext cx="1586089" cy="36643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>
                  <a:lumMod val="50000"/>
                  <a:lumOff val="50000"/>
                </a:schemeClr>
              </a:solidFill>
              <a:round/>
              <a:headEnd/>
              <a:tailEnd/>
            </a:ln>
            <a:effectLst>
              <a:outerShdw dist="35921" dir="2700000" algn="ctr" rotWithShape="0">
                <a:schemeClr val="bg1">
                  <a:lumMod val="50000"/>
                </a:schemeClr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zh-CN" altLang="en-US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地区网</a:t>
              </a:r>
              <a:endParaRPr kumimoji="1" lang="en-US" altLang="zh-CN" sz="1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48" name="Oval 182"/>
            <p:cNvSpPr>
              <a:spLocks noChangeArrowheads="1"/>
            </p:cNvSpPr>
            <p:nvPr/>
          </p:nvSpPr>
          <p:spPr bwMode="auto">
            <a:xfrm>
              <a:off x="6201284" y="4942542"/>
              <a:ext cx="1586089" cy="36643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>
                  <a:lumMod val="50000"/>
                  <a:lumOff val="50000"/>
                </a:schemeClr>
              </a:solidFill>
              <a:round/>
              <a:headEnd/>
              <a:tailEnd/>
            </a:ln>
            <a:effectLst>
              <a:outerShdw dist="35921" dir="2700000" algn="ctr" rotWithShape="0">
                <a:schemeClr val="bg1">
                  <a:lumMod val="50000"/>
                </a:schemeClr>
              </a:outerShdw>
            </a:effec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kumimoji="1" lang="zh-CN" altLang="en-US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地区网</a:t>
              </a:r>
              <a:endParaRPr kumimoji="1" lang="en-US" altLang="zh-CN" sz="1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pSp>
          <p:nvGrpSpPr>
            <p:cNvPr id="78" name="组合 77"/>
            <p:cNvGrpSpPr/>
            <p:nvPr/>
          </p:nvGrpSpPr>
          <p:grpSpPr>
            <a:xfrm>
              <a:off x="1147693" y="5661341"/>
              <a:ext cx="914400" cy="528637"/>
              <a:chOff x="1147693" y="5661341"/>
              <a:chExt cx="914400" cy="528637"/>
            </a:xfrm>
          </p:grpSpPr>
          <p:grpSp>
            <p:nvGrpSpPr>
              <p:cNvPr id="49" name="Group 71"/>
              <p:cNvGrpSpPr>
                <a:grpSpLocks/>
              </p:cNvGrpSpPr>
              <p:nvPr/>
            </p:nvGrpSpPr>
            <p:grpSpPr bwMode="auto">
              <a:xfrm>
                <a:off x="1147693" y="5661341"/>
                <a:ext cx="914400" cy="528637"/>
                <a:chOff x="1638" y="2945"/>
                <a:chExt cx="1736" cy="1043"/>
              </a:xfrm>
            </p:grpSpPr>
            <p:grpSp>
              <p:nvGrpSpPr>
                <p:cNvPr id="50" name="Group 72"/>
                <p:cNvGrpSpPr>
                  <a:grpSpLocks/>
                </p:cNvGrpSpPr>
                <p:nvPr/>
              </p:nvGrpSpPr>
              <p:grpSpPr bwMode="auto">
                <a:xfrm>
                  <a:off x="1638" y="2949"/>
                  <a:ext cx="1730" cy="1034"/>
                  <a:chOff x="1638" y="2949"/>
                  <a:chExt cx="1730" cy="1034"/>
                </a:xfrm>
              </p:grpSpPr>
              <p:sp>
                <p:nvSpPr>
                  <p:cNvPr id="68" name="Oval 73"/>
                  <p:cNvSpPr>
                    <a:spLocks noChangeArrowheads="1"/>
                  </p:cNvSpPr>
                  <p:nvPr/>
                </p:nvSpPr>
                <p:spPr bwMode="auto">
                  <a:xfrm>
                    <a:off x="2229" y="2949"/>
                    <a:ext cx="754" cy="428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9" name="Oval 74"/>
                  <p:cNvSpPr>
                    <a:spLocks noChangeArrowheads="1"/>
                  </p:cNvSpPr>
                  <p:nvPr/>
                </p:nvSpPr>
                <p:spPr bwMode="auto">
                  <a:xfrm>
                    <a:off x="1814" y="3062"/>
                    <a:ext cx="578" cy="427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0" name="Oval 75"/>
                  <p:cNvSpPr>
                    <a:spLocks noChangeArrowheads="1"/>
                  </p:cNvSpPr>
                  <p:nvPr/>
                </p:nvSpPr>
                <p:spPr bwMode="auto">
                  <a:xfrm>
                    <a:off x="1638" y="3319"/>
                    <a:ext cx="390" cy="349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" name="Oval 76"/>
                  <p:cNvSpPr>
                    <a:spLocks noChangeArrowheads="1"/>
                  </p:cNvSpPr>
                  <p:nvPr/>
                </p:nvSpPr>
                <p:spPr bwMode="auto">
                  <a:xfrm>
                    <a:off x="1756" y="3473"/>
                    <a:ext cx="586" cy="378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" name="Oval 77"/>
                  <p:cNvSpPr>
                    <a:spLocks noChangeArrowheads="1"/>
                  </p:cNvSpPr>
                  <p:nvPr/>
                </p:nvSpPr>
                <p:spPr bwMode="auto">
                  <a:xfrm>
                    <a:off x="2170" y="3535"/>
                    <a:ext cx="876" cy="448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" name="Oval 78"/>
                  <p:cNvSpPr>
                    <a:spLocks noChangeArrowheads="1"/>
                  </p:cNvSpPr>
                  <p:nvPr/>
                </p:nvSpPr>
                <p:spPr bwMode="auto">
                  <a:xfrm>
                    <a:off x="2728" y="3074"/>
                    <a:ext cx="561" cy="336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" name="Oval 79"/>
                  <p:cNvSpPr>
                    <a:spLocks noChangeArrowheads="1"/>
                  </p:cNvSpPr>
                  <p:nvPr/>
                </p:nvSpPr>
                <p:spPr bwMode="auto">
                  <a:xfrm>
                    <a:off x="2811" y="3290"/>
                    <a:ext cx="557" cy="336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5" name="Oval 80"/>
                  <p:cNvSpPr>
                    <a:spLocks noChangeArrowheads="1"/>
                  </p:cNvSpPr>
                  <p:nvPr/>
                </p:nvSpPr>
                <p:spPr bwMode="auto">
                  <a:xfrm>
                    <a:off x="2761" y="3361"/>
                    <a:ext cx="553" cy="552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" name="Oval 81"/>
                  <p:cNvSpPr>
                    <a:spLocks noChangeArrowheads="1"/>
                  </p:cNvSpPr>
                  <p:nvPr/>
                </p:nvSpPr>
                <p:spPr bwMode="auto">
                  <a:xfrm>
                    <a:off x="1953" y="3194"/>
                    <a:ext cx="1122" cy="553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1" name="Group 82"/>
                <p:cNvGrpSpPr>
                  <a:grpSpLocks/>
                </p:cNvGrpSpPr>
                <p:nvPr/>
              </p:nvGrpSpPr>
              <p:grpSpPr bwMode="auto">
                <a:xfrm>
                  <a:off x="1638" y="2945"/>
                  <a:ext cx="1736" cy="1043"/>
                  <a:chOff x="1638" y="2945"/>
                  <a:chExt cx="1736" cy="1043"/>
                </a:xfrm>
              </p:grpSpPr>
              <p:sp>
                <p:nvSpPr>
                  <p:cNvPr id="52" name="Arc 83"/>
                  <p:cNvSpPr>
                    <a:spLocks/>
                  </p:cNvSpPr>
                  <p:nvPr/>
                </p:nvSpPr>
                <p:spPr bwMode="auto">
                  <a:xfrm>
                    <a:off x="2249" y="2945"/>
                    <a:ext cx="715" cy="216"/>
                  </a:xfrm>
                  <a:custGeom>
                    <a:avLst/>
                    <a:gdLst>
                      <a:gd name="G0" fmla="+- 20477 0 0"/>
                      <a:gd name="G1" fmla="+- 21600 0 0"/>
                      <a:gd name="G2" fmla="+- 21600 0 0"/>
                      <a:gd name="T0" fmla="*/ 0 w 40549"/>
                      <a:gd name="T1" fmla="*/ 14725 h 21600"/>
                      <a:gd name="T2" fmla="*/ 40549 w 40549"/>
                      <a:gd name="T3" fmla="*/ 13620 h 21600"/>
                      <a:gd name="T4" fmla="*/ 20477 w 40549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40549" h="21600" fill="none" extrusionOk="0">
                        <a:moveTo>
                          <a:pt x="0" y="14725"/>
                        </a:moveTo>
                        <a:cubicBezTo>
                          <a:pt x="2953" y="5927"/>
                          <a:pt x="11196" y="-1"/>
                          <a:pt x="20477" y="0"/>
                        </a:cubicBezTo>
                        <a:cubicBezTo>
                          <a:pt x="29325" y="0"/>
                          <a:pt x="37279" y="5397"/>
                          <a:pt x="40548" y="13620"/>
                        </a:cubicBezTo>
                      </a:path>
                      <a:path w="40549" h="21600" stroke="0" extrusionOk="0">
                        <a:moveTo>
                          <a:pt x="0" y="14725"/>
                        </a:moveTo>
                        <a:cubicBezTo>
                          <a:pt x="2953" y="5927"/>
                          <a:pt x="11196" y="-1"/>
                          <a:pt x="20477" y="0"/>
                        </a:cubicBezTo>
                        <a:cubicBezTo>
                          <a:pt x="29325" y="0"/>
                          <a:pt x="37279" y="5397"/>
                          <a:pt x="40548" y="13620"/>
                        </a:cubicBezTo>
                        <a:lnTo>
                          <a:pt x="20477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" name="Arc 84"/>
                  <p:cNvSpPr>
                    <a:spLocks/>
                  </p:cNvSpPr>
                  <p:nvPr/>
                </p:nvSpPr>
                <p:spPr bwMode="auto">
                  <a:xfrm>
                    <a:off x="2253" y="2949"/>
                    <a:ext cx="707" cy="212"/>
                  </a:xfrm>
                  <a:custGeom>
                    <a:avLst/>
                    <a:gdLst>
                      <a:gd name="G0" fmla="+- 20460 0 0"/>
                      <a:gd name="G1" fmla="+- 21600 0 0"/>
                      <a:gd name="G2" fmla="+- 21600 0 0"/>
                      <a:gd name="T0" fmla="*/ 0 w 40509"/>
                      <a:gd name="T1" fmla="*/ 14674 h 21600"/>
                      <a:gd name="T2" fmla="*/ 40509 w 40509"/>
                      <a:gd name="T3" fmla="*/ 13564 h 21600"/>
                      <a:gd name="T4" fmla="*/ 20460 w 40509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40509" h="21600" fill="none" extrusionOk="0">
                        <a:moveTo>
                          <a:pt x="0" y="14674"/>
                        </a:moveTo>
                        <a:cubicBezTo>
                          <a:pt x="2969" y="5902"/>
                          <a:pt x="11199" y="-1"/>
                          <a:pt x="20460" y="0"/>
                        </a:cubicBezTo>
                        <a:cubicBezTo>
                          <a:pt x="29286" y="0"/>
                          <a:pt x="37225" y="5370"/>
                          <a:pt x="40509" y="13563"/>
                        </a:cubicBezTo>
                      </a:path>
                      <a:path w="40509" h="21600" stroke="0" extrusionOk="0">
                        <a:moveTo>
                          <a:pt x="0" y="14674"/>
                        </a:moveTo>
                        <a:cubicBezTo>
                          <a:pt x="2969" y="5902"/>
                          <a:pt x="11199" y="-1"/>
                          <a:pt x="20460" y="0"/>
                        </a:cubicBezTo>
                        <a:cubicBezTo>
                          <a:pt x="29286" y="0"/>
                          <a:pt x="37225" y="5370"/>
                          <a:pt x="40509" y="13563"/>
                        </a:cubicBezTo>
                        <a:lnTo>
                          <a:pt x="2046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4" name="Arc 85"/>
                  <p:cNvSpPr>
                    <a:spLocks/>
                  </p:cNvSpPr>
                  <p:nvPr/>
                </p:nvSpPr>
                <p:spPr bwMode="auto">
                  <a:xfrm>
                    <a:off x="1814" y="3057"/>
                    <a:ext cx="445" cy="263"/>
                  </a:xfrm>
                  <a:custGeom>
                    <a:avLst/>
                    <a:gdLst>
                      <a:gd name="G0" fmla="+- 21600 0 0"/>
                      <a:gd name="G1" fmla="+- 21600 0 0"/>
                      <a:gd name="G2" fmla="+- 21600 0 0"/>
                      <a:gd name="T0" fmla="*/ 509 w 32981"/>
                      <a:gd name="T1" fmla="*/ 26263 h 26263"/>
                      <a:gd name="T2" fmla="*/ 32981 w 32981"/>
                      <a:gd name="T3" fmla="*/ 3241 h 26263"/>
                      <a:gd name="T4" fmla="*/ 21600 w 32981"/>
                      <a:gd name="T5" fmla="*/ 21600 h 262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2981" h="26263" fill="none" extrusionOk="0">
                        <a:moveTo>
                          <a:pt x="509" y="26262"/>
                        </a:moveTo>
                        <a:cubicBezTo>
                          <a:pt x="170" y="24731"/>
                          <a:pt x="0" y="23168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21" y="-1"/>
                          <a:pt x="29562" y="1122"/>
                          <a:pt x="32980" y="3241"/>
                        </a:cubicBezTo>
                      </a:path>
                      <a:path w="32981" h="26263" stroke="0" extrusionOk="0">
                        <a:moveTo>
                          <a:pt x="509" y="26262"/>
                        </a:moveTo>
                        <a:cubicBezTo>
                          <a:pt x="170" y="24731"/>
                          <a:pt x="0" y="23168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21" y="-1"/>
                          <a:pt x="29562" y="1122"/>
                          <a:pt x="32980" y="3241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5" name="Arc 86"/>
                  <p:cNvSpPr>
                    <a:spLocks/>
                  </p:cNvSpPr>
                  <p:nvPr/>
                </p:nvSpPr>
                <p:spPr bwMode="auto">
                  <a:xfrm>
                    <a:off x="1818" y="3061"/>
                    <a:ext cx="438" cy="258"/>
                  </a:xfrm>
                  <a:custGeom>
                    <a:avLst/>
                    <a:gdLst>
                      <a:gd name="G0" fmla="+- 21600 0 0"/>
                      <a:gd name="G1" fmla="+- 21600 0 0"/>
                      <a:gd name="G2" fmla="+- 21600 0 0"/>
                      <a:gd name="T0" fmla="*/ 514 w 32940"/>
                      <a:gd name="T1" fmla="*/ 26284 h 26284"/>
                      <a:gd name="T2" fmla="*/ 32940 w 32940"/>
                      <a:gd name="T3" fmla="*/ 3216 h 26284"/>
                      <a:gd name="T4" fmla="*/ 21600 w 32940"/>
                      <a:gd name="T5" fmla="*/ 21600 h 262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2940" h="26284" fill="none" extrusionOk="0">
                        <a:moveTo>
                          <a:pt x="513" y="26284"/>
                        </a:moveTo>
                        <a:cubicBezTo>
                          <a:pt x="172" y="24746"/>
                          <a:pt x="0" y="23175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05" y="-1"/>
                          <a:pt x="29531" y="1113"/>
                          <a:pt x="32939" y="3216"/>
                        </a:cubicBezTo>
                      </a:path>
                      <a:path w="32940" h="26284" stroke="0" extrusionOk="0">
                        <a:moveTo>
                          <a:pt x="513" y="26284"/>
                        </a:moveTo>
                        <a:cubicBezTo>
                          <a:pt x="172" y="24746"/>
                          <a:pt x="0" y="23175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05" y="-1"/>
                          <a:pt x="29531" y="1113"/>
                          <a:pt x="32939" y="3216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" name="Arc 87"/>
                  <p:cNvSpPr>
                    <a:spLocks/>
                  </p:cNvSpPr>
                  <p:nvPr/>
                </p:nvSpPr>
                <p:spPr bwMode="auto">
                  <a:xfrm>
                    <a:off x="1751" y="3651"/>
                    <a:ext cx="450" cy="205"/>
                  </a:xfrm>
                  <a:custGeom>
                    <a:avLst/>
                    <a:gdLst>
                      <a:gd name="G0" fmla="+- 21600 0 0"/>
                      <a:gd name="G1" fmla="+- 1044 0 0"/>
                      <a:gd name="G2" fmla="+- 21600 0 0"/>
                      <a:gd name="T0" fmla="*/ 32166 w 32166"/>
                      <a:gd name="T1" fmla="*/ 19883 h 22644"/>
                      <a:gd name="T2" fmla="*/ 25 w 32166"/>
                      <a:gd name="T3" fmla="*/ 0 h 22644"/>
                      <a:gd name="T4" fmla="*/ 21600 w 32166"/>
                      <a:gd name="T5" fmla="*/ 1044 h 226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2166" h="22644" fill="none" extrusionOk="0">
                        <a:moveTo>
                          <a:pt x="32166" y="19883"/>
                        </a:moveTo>
                        <a:cubicBezTo>
                          <a:pt x="28938" y="21693"/>
                          <a:pt x="25300" y="22643"/>
                          <a:pt x="21600" y="22644"/>
                        </a:cubicBezTo>
                        <a:cubicBezTo>
                          <a:pt x="9670" y="22644"/>
                          <a:pt x="0" y="12973"/>
                          <a:pt x="0" y="1044"/>
                        </a:cubicBezTo>
                        <a:cubicBezTo>
                          <a:pt x="-1" y="695"/>
                          <a:pt x="8" y="347"/>
                          <a:pt x="25" y="0"/>
                        </a:cubicBezTo>
                      </a:path>
                      <a:path w="32166" h="22644" stroke="0" extrusionOk="0">
                        <a:moveTo>
                          <a:pt x="32166" y="19883"/>
                        </a:moveTo>
                        <a:cubicBezTo>
                          <a:pt x="28938" y="21693"/>
                          <a:pt x="25300" y="22643"/>
                          <a:pt x="21600" y="22644"/>
                        </a:cubicBezTo>
                        <a:cubicBezTo>
                          <a:pt x="9670" y="22644"/>
                          <a:pt x="0" y="12973"/>
                          <a:pt x="0" y="1044"/>
                        </a:cubicBezTo>
                        <a:cubicBezTo>
                          <a:pt x="-1" y="695"/>
                          <a:pt x="8" y="347"/>
                          <a:pt x="25" y="0"/>
                        </a:cubicBezTo>
                        <a:lnTo>
                          <a:pt x="21600" y="1044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" name="Arc 88"/>
                  <p:cNvSpPr>
                    <a:spLocks/>
                  </p:cNvSpPr>
                  <p:nvPr/>
                </p:nvSpPr>
                <p:spPr bwMode="auto">
                  <a:xfrm>
                    <a:off x="1755" y="3651"/>
                    <a:ext cx="443" cy="201"/>
                  </a:xfrm>
                  <a:custGeom>
                    <a:avLst/>
                    <a:gdLst>
                      <a:gd name="G0" fmla="+- 21600 0 0"/>
                      <a:gd name="G1" fmla="+- 1052 0 0"/>
                      <a:gd name="G2" fmla="+- 21600 0 0"/>
                      <a:gd name="T0" fmla="*/ 32107 w 32107"/>
                      <a:gd name="T1" fmla="*/ 19924 h 22652"/>
                      <a:gd name="T2" fmla="*/ 26 w 32107"/>
                      <a:gd name="T3" fmla="*/ 0 h 22652"/>
                      <a:gd name="T4" fmla="*/ 21600 w 32107"/>
                      <a:gd name="T5" fmla="*/ 1052 h 2265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2107" h="22652" fill="none" extrusionOk="0">
                        <a:moveTo>
                          <a:pt x="32107" y="19924"/>
                        </a:moveTo>
                        <a:cubicBezTo>
                          <a:pt x="28894" y="21713"/>
                          <a:pt x="25277" y="22651"/>
                          <a:pt x="21600" y="22652"/>
                        </a:cubicBezTo>
                        <a:cubicBezTo>
                          <a:pt x="9670" y="22652"/>
                          <a:pt x="0" y="12981"/>
                          <a:pt x="0" y="1052"/>
                        </a:cubicBezTo>
                        <a:cubicBezTo>
                          <a:pt x="-1" y="701"/>
                          <a:pt x="8" y="350"/>
                          <a:pt x="25" y="-1"/>
                        </a:cubicBezTo>
                      </a:path>
                      <a:path w="32107" h="22652" stroke="0" extrusionOk="0">
                        <a:moveTo>
                          <a:pt x="32107" y="19924"/>
                        </a:moveTo>
                        <a:cubicBezTo>
                          <a:pt x="28894" y="21713"/>
                          <a:pt x="25277" y="22651"/>
                          <a:pt x="21600" y="22652"/>
                        </a:cubicBezTo>
                        <a:cubicBezTo>
                          <a:pt x="9670" y="22652"/>
                          <a:pt x="0" y="12981"/>
                          <a:pt x="0" y="1052"/>
                        </a:cubicBezTo>
                        <a:cubicBezTo>
                          <a:pt x="-1" y="701"/>
                          <a:pt x="8" y="350"/>
                          <a:pt x="25" y="-1"/>
                        </a:cubicBezTo>
                        <a:lnTo>
                          <a:pt x="21600" y="1052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8" name="Arc 89"/>
                  <p:cNvSpPr>
                    <a:spLocks/>
                  </p:cNvSpPr>
                  <p:nvPr/>
                </p:nvSpPr>
                <p:spPr bwMode="auto">
                  <a:xfrm>
                    <a:off x="2956" y="3070"/>
                    <a:ext cx="337" cy="252"/>
                  </a:xfrm>
                  <a:custGeom>
                    <a:avLst/>
                    <a:gdLst>
                      <a:gd name="G0" fmla="+- 4379 0 0"/>
                      <a:gd name="G1" fmla="+- 21600 0 0"/>
                      <a:gd name="G2" fmla="+- 21600 0 0"/>
                      <a:gd name="T0" fmla="*/ 0 w 25979"/>
                      <a:gd name="T1" fmla="*/ 449 h 32416"/>
                      <a:gd name="T2" fmla="*/ 23076 w 25979"/>
                      <a:gd name="T3" fmla="*/ 32416 h 32416"/>
                      <a:gd name="T4" fmla="*/ 4379 w 25979"/>
                      <a:gd name="T5" fmla="*/ 21600 h 3241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5979" h="32416" fill="none" extrusionOk="0">
                        <a:moveTo>
                          <a:pt x="-1" y="448"/>
                        </a:moveTo>
                        <a:cubicBezTo>
                          <a:pt x="1440" y="150"/>
                          <a:pt x="2907" y="-1"/>
                          <a:pt x="4379" y="0"/>
                        </a:cubicBezTo>
                        <a:cubicBezTo>
                          <a:pt x="16308" y="0"/>
                          <a:pt x="25979" y="9670"/>
                          <a:pt x="25979" y="21600"/>
                        </a:cubicBezTo>
                        <a:cubicBezTo>
                          <a:pt x="25979" y="25397"/>
                          <a:pt x="24977" y="29128"/>
                          <a:pt x="23075" y="32415"/>
                        </a:cubicBezTo>
                      </a:path>
                      <a:path w="25979" h="32416" stroke="0" extrusionOk="0">
                        <a:moveTo>
                          <a:pt x="-1" y="448"/>
                        </a:moveTo>
                        <a:cubicBezTo>
                          <a:pt x="1440" y="150"/>
                          <a:pt x="2907" y="-1"/>
                          <a:pt x="4379" y="0"/>
                        </a:cubicBezTo>
                        <a:cubicBezTo>
                          <a:pt x="16308" y="0"/>
                          <a:pt x="25979" y="9670"/>
                          <a:pt x="25979" y="21600"/>
                        </a:cubicBezTo>
                        <a:cubicBezTo>
                          <a:pt x="25979" y="25397"/>
                          <a:pt x="24977" y="29128"/>
                          <a:pt x="23075" y="32415"/>
                        </a:cubicBezTo>
                        <a:lnTo>
                          <a:pt x="4379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" name="Arc 90"/>
                  <p:cNvSpPr>
                    <a:spLocks/>
                  </p:cNvSpPr>
                  <p:nvPr/>
                </p:nvSpPr>
                <p:spPr bwMode="auto">
                  <a:xfrm>
                    <a:off x="2957" y="3074"/>
                    <a:ext cx="332" cy="247"/>
                  </a:xfrm>
                  <a:custGeom>
                    <a:avLst/>
                    <a:gdLst>
                      <a:gd name="G0" fmla="+- 4338 0 0"/>
                      <a:gd name="G1" fmla="+- 21600 0 0"/>
                      <a:gd name="G2" fmla="+- 21600 0 0"/>
                      <a:gd name="T0" fmla="*/ 0 w 25938"/>
                      <a:gd name="T1" fmla="*/ 440 h 32495"/>
                      <a:gd name="T2" fmla="*/ 22989 w 25938"/>
                      <a:gd name="T3" fmla="*/ 32495 h 32495"/>
                      <a:gd name="T4" fmla="*/ 4338 w 25938"/>
                      <a:gd name="T5" fmla="*/ 21600 h 324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5938" h="32495" fill="none" extrusionOk="0">
                        <a:moveTo>
                          <a:pt x="0" y="440"/>
                        </a:moveTo>
                        <a:cubicBezTo>
                          <a:pt x="1427" y="147"/>
                          <a:pt x="2880" y="-1"/>
                          <a:pt x="4338" y="0"/>
                        </a:cubicBezTo>
                        <a:cubicBezTo>
                          <a:pt x="16267" y="0"/>
                          <a:pt x="25938" y="9670"/>
                          <a:pt x="25938" y="21600"/>
                        </a:cubicBezTo>
                        <a:cubicBezTo>
                          <a:pt x="25938" y="25428"/>
                          <a:pt x="24920" y="29188"/>
                          <a:pt x="22988" y="32494"/>
                        </a:cubicBezTo>
                      </a:path>
                      <a:path w="25938" h="32495" stroke="0" extrusionOk="0">
                        <a:moveTo>
                          <a:pt x="0" y="440"/>
                        </a:moveTo>
                        <a:cubicBezTo>
                          <a:pt x="1427" y="147"/>
                          <a:pt x="2880" y="-1"/>
                          <a:pt x="4338" y="0"/>
                        </a:cubicBezTo>
                        <a:cubicBezTo>
                          <a:pt x="16267" y="0"/>
                          <a:pt x="25938" y="9670"/>
                          <a:pt x="25938" y="21600"/>
                        </a:cubicBezTo>
                        <a:cubicBezTo>
                          <a:pt x="25938" y="25428"/>
                          <a:pt x="24920" y="29188"/>
                          <a:pt x="22988" y="32494"/>
                        </a:cubicBezTo>
                        <a:lnTo>
                          <a:pt x="4338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" name="Arc 91"/>
                  <p:cNvSpPr>
                    <a:spLocks/>
                  </p:cNvSpPr>
                  <p:nvPr/>
                </p:nvSpPr>
                <p:spPr bwMode="auto">
                  <a:xfrm>
                    <a:off x="3051" y="3317"/>
                    <a:ext cx="323" cy="250"/>
                  </a:xfrm>
                  <a:custGeom>
                    <a:avLst/>
                    <a:gdLst>
                      <a:gd name="G0" fmla="+- 0 0 0"/>
                      <a:gd name="G1" fmla="+- 16841 0 0"/>
                      <a:gd name="G2" fmla="+- 21600 0 0"/>
                      <a:gd name="T0" fmla="*/ 13525 w 21600"/>
                      <a:gd name="T1" fmla="*/ 0 h 29495"/>
                      <a:gd name="T2" fmla="*/ 17505 w 21600"/>
                      <a:gd name="T3" fmla="*/ 29495 h 29495"/>
                      <a:gd name="T4" fmla="*/ 0 w 21600"/>
                      <a:gd name="T5" fmla="*/ 16841 h 294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9495" fill="none" extrusionOk="0">
                        <a:moveTo>
                          <a:pt x="13525" y="-1"/>
                        </a:moveTo>
                        <a:cubicBezTo>
                          <a:pt x="18630" y="4099"/>
                          <a:pt x="21600" y="10293"/>
                          <a:pt x="21600" y="16841"/>
                        </a:cubicBezTo>
                        <a:cubicBezTo>
                          <a:pt x="21600" y="21384"/>
                          <a:pt x="20167" y="25812"/>
                          <a:pt x="17505" y="29495"/>
                        </a:cubicBezTo>
                      </a:path>
                      <a:path w="21600" h="29495" stroke="0" extrusionOk="0">
                        <a:moveTo>
                          <a:pt x="13525" y="-1"/>
                        </a:moveTo>
                        <a:cubicBezTo>
                          <a:pt x="18630" y="4099"/>
                          <a:pt x="21600" y="10293"/>
                          <a:pt x="21600" y="16841"/>
                        </a:cubicBezTo>
                        <a:cubicBezTo>
                          <a:pt x="21600" y="21384"/>
                          <a:pt x="20167" y="25812"/>
                          <a:pt x="17505" y="29495"/>
                        </a:cubicBezTo>
                        <a:lnTo>
                          <a:pt x="0" y="16841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" name="Arc 92"/>
                  <p:cNvSpPr>
                    <a:spLocks/>
                  </p:cNvSpPr>
                  <p:nvPr/>
                </p:nvSpPr>
                <p:spPr bwMode="auto">
                  <a:xfrm>
                    <a:off x="3051" y="3320"/>
                    <a:ext cx="319" cy="246"/>
                  </a:xfrm>
                  <a:custGeom>
                    <a:avLst/>
                    <a:gdLst>
                      <a:gd name="G0" fmla="+- 0 0 0"/>
                      <a:gd name="G1" fmla="+- 16905 0 0"/>
                      <a:gd name="G2" fmla="+- 21600 0 0"/>
                      <a:gd name="T0" fmla="*/ 13446 w 21600"/>
                      <a:gd name="T1" fmla="*/ 0 h 29639"/>
                      <a:gd name="T2" fmla="*/ 17447 w 21600"/>
                      <a:gd name="T3" fmla="*/ 29639 h 29639"/>
                      <a:gd name="T4" fmla="*/ 0 w 21600"/>
                      <a:gd name="T5" fmla="*/ 16905 h 296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9639" fill="none" extrusionOk="0">
                        <a:moveTo>
                          <a:pt x="13445" y="0"/>
                        </a:moveTo>
                        <a:cubicBezTo>
                          <a:pt x="18597" y="4098"/>
                          <a:pt x="21600" y="10321"/>
                          <a:pt x="21600" y="16905"/>
                        </a:cubicBezTo>
                        <a:cubicBezTo>
                          <a:pt x="21600" y="21482"/>
                          <a:pt x="20145" y="25941"/>
                          <a:pt x="17447" y="29639"/>
                        </a:cubicBezTo>
                      </a:path>
                      <a:path w="21600" h="29639" stroke="0" extrusionOk="0">
                        <a:moveTo>
                          <a:pt x="13445" y="0"/>
                        </a:moveTo>
                        <a:cubicBezTo>
                          <a:pt x="18597" y="4098"/>
                          <a:pt x="21600" y="10321"/>
                          <a:pt x="21600" y="16905"/>
                        </a:cubicBezTo>
                        <a:cubicBezTo>
                          <a:pt x="21600" y="21482"/>
                          <a:pt x="20145" y="25941"/>
                          <a:pt x="17447" y="29639"/>
                        </a:cubicBezTo>
                        <a:lnTo>
                          <a:pt x="0" y="16905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2" name="Arc 93"/>
                  <p:cNvSpPr>
                    <a:spLocks/>
                  </p:cNvSpPr>
                  <p:nvPr/>
                </p:nvSpPr>
                <p:spPr bwMode="auto">
                  <a:xfrm>
                    <a:off x="2945" y="3563"/>
                    <a:ext cx="377" cy="358"/>
                  </a:xfrm>
                  <a:custGeom>
                    <a:avLst/>
                    <a:gdLst>
                      <a:gd name="G0" fmla="+- 7051 0 0"/>
                      <a:gd name="G1" fmla="+- 6188 0 0"/>
                      <a:gd name="G2" fmla="+- 21600 0 0"/>
                      <a:gd name="T0" fmla="*/ 27746 w 28651"/>
                      <a:gd name="T1" fmla="*/ 0 h 27788"/>
                      <a:gd name="T2" fmla="*/ 0 w 28651"/>
                      <a:gd name="T3" fmla="*/ 26605 h 27788"/>
                      <a:gd name="T4" fmla="*/ 7051 w 28651"/>
                      <a:gd name="T5" fmla="*/ 6188 h 277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8651" h="27788" fill="none" extrusionOk="0">
                        <a:moveTo>
                          <a:pt x="27745" y="0"/>
                        </a:moveTo>
                        <a:cubicBezTo>
                          <a:pt x="28346" y="2007"/>
                          <a:pt x="28651" y="4092"/>
                          <a:pt x="28651" y="6188"/>
                        </a:cubicBezTo>
                        <a:cubicBezTo>
                          <a:pt x="28651" y="18117"/>
                          <a:pt x="18980" y="27788"/>
                          <a:pt x="7051" y="27788"/>
                        </a:cubicBezTo>
                        <a:cubicBezTo>
                          <a:pt x="4651" y="27788"/>
                          <a:pt x="2268" y="27388"/>
                          <a:pt x="0" y="26604"/>
                        </a:cubicBezTo>
                      </a:path>
                      <a:path w="28651" h="27788" stroke="0" extrusionOk="0">
                        <a:moveTo>
                          <a:pt x="27745" y="0"/>
                        </a:moveTo>
                        <a:cubicBezTo>
                          <a:pt x="28346" y="2007"/>
                          <a:pt x="28651" y="4092"/>
                          <a:pt x="28651" y="6188"/>
                        </a:cubicBezTo>
                        <a:cubicBezTo>
                          <a:pt x="28651" y="18117"/>
                          <a:pt x="18980" y="27788"/>
                          <a:pt x="7051" y="27788"/>
                        </a:cubicBezTo>
                        <a:cubicBezTo>
                          <a:pt x="4651" y="27788"/>
                          <a:pt x="2268" y="27388"/>
                          <a:pt x="0" y="26604"/>
                        </a:cubicBezTo>
                        <a:lnTo>
                          <a:pt x="7051" y="6188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3" name="Arc 94"/>
                  <p:cNvSpPr>
                    <a:spLocks/>
                  </p:cNvSpPr>
                  <p:nvPr/>
                </p:nvSpPr>
                <p:spPr bwMode="auto">
                  <a:xfrm>
                    <a:off x="2946" y="3564"/>
                    <a:ext cx="372" cy="353"/>
                  </a:xfrm>
                  <a:custGeom>
                    <a:avLst/>
                    <a:gdLst>
                      <a:gd name="G0" fmla="+- 7048 0 0"/>
                      <a:gd name="G1" fmla="+- 6190 0 0"/>
                      <a:gd name="G2" fmla="+- 21600 0 0"/>
                      <a:gd name="T0" fmla="*/ 27742 w 28648"/>
                      <a:gd name="T1" fmla="*/ 0 h 27790"/>
                      <a:gd name="T2" fmla="*/ 0 w 28648"/>
                      <a:gd name="T3" fmla="*/ 26608 h 27790"/>
                      <a:gd name="T4" fmla="*/ 7048 w 28648"/>
                      <a:gd name="T5" fmla="*/ 6190 h 277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8648" h="27790" fill="none" extrusionOk="0">
                        <a:moveTo>
                          <a:pt x="27742" y="-1"/>
                        </a:moveTo>
                        <a:cubicBezTo>
                          <a:pt x="28342" y="2008"/>
                          <a:pt x="28648" y="4093"/>
                          <a:pt x="28648" y="6190"/>
                        </a:cubicBezTo>
                        <a:cubicBezTo>
                          <a:pt x="28648" y="18119"/>
                          <a:pt x="18977" y="27790"/>
                          <a:pt x="7048" y="27790"/>
                        </a:cubicBezTo>
                        <a:cubicBezTo>
                          <a:pt x="4649" y="27790"/>
                          <a:pt x="2267" y="27390"/>
                          <a:pt x="0" y="26607"/>
                        </a:cubicBezTo>
                      </a:path>
                      <a:path w="28648" h="27790" stroke="0" extrusionOk="0">
                        <a:moveTo>
                          <a:pt x="27742" y="-1"/>
                        </a:moveTo>
                        <a:cubicBezTo>
                          <a:pt x="28342" y="2008"/>
                          <a:pt x="28648" y="4093"/>
                          <a:pt x="28648" y="6190"/>
                        </a:cubicBezTo>
                        <a:cubicBezTo>
                          <a:pt x="28648" y="18119"/>
                          <a:pt x="18977" y="27790"/>
                          <a:pt x="7048" y="27790"/>
                        </a:cubicBezTo>
                        <a:cubicBezTo>
                          <a:pt x="4649" y="27790"/>
                          <a:pt x="2267" y="27390"/>
                          <a:pt x="0" y="26607"/>
                        </a:cubicBezTo>
                        <a:lnTo>
                          <a:pt x="7048" y="619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4" name="Arc 95"/>
                  <p:cNvSpPr>
                    <a:spLocks/>
                  </p:cNvSpPr>
                  <p:nvPr/>
                </p:nvSpPr>
                <p:spPr bwMode="auto">
                  <a:xfrm>
                    <a:off x="1638" y="3316"/>
                    <a:ext cx="206" cy="341"/>
                  </a:xfrm>
                  <a:custGeom>
                    <a:avLst/>
                    <a:gdLst>
                      <a:gd name="G0" fmla="+- 21600 0 0"/>
                      <a:gd name="G1" fmla="+- 21560 0 0"/>
                      <a:gd name="G2" fmla="+- 21600 0 0"/>
                      <a:gd name="T0" fmla="*/ 12798 w 21600"/>
                      <a:gd name="T1" fmla="*/ 41285 h 41285"/>
                      <a:gd name="T2" fmla="*/ 20292 w 21600"/>
                      <a:gd name="T3" fmla="*/ 0 h 41285"/>
                      <a:gd name="T4" fmla="*/ 21600 w 21600"/>
                      <a:gd name="T5" fmla="*/ 21560 h 412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1285" fill="none" extrusionOk="0">
                        <a:moveTo>
                          <a:pt x="12797" y="41285"/>
                        </a:moveTo>
                        <a:cubicBezTo>
                          <a:pt x="5013" y="37811"/>
                          <a:pt x="0" y="30084"/>
                          <a:pt x="0" y="21560"/>
                        </a:cubicBezTo>
                        <a:cubicBezTo>
                          <a:pt x="-1" y="10138"/>
                          <a:pt x="8891" y="691"/>
                          <a:pt x="20291" y="-1"/>
                        </a:cubicBezTo>
                      </a:path>
                      <a:path w="21600" h="41285" stroke="0" extrusionOk="0">
                        <a:moveTo>
                          <a:pt x="12797" y="41285"/>
                        </a:moveTo>
                        <a:cubicBezTo>
                          <a:pt x="5013" y="37811"/>
                          <a:pt x="0" y="30084"/>
                          <a:pt x="0" y="21560"/>
                        </a:cubicBezTo>
                        <a:cubicBezTo>
                          <a:pt x="-1" y="10138"/>
                          <a:pt x="8891" y="691"/>
                          <a:pt x="20291" y="-1"/>
                        </a:cubicBezTo>
                        <a:lnTo>
                          <a:pt x="21600" y="2156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5" name="Arc 96"/>
                  <p:cNvSpPr>
                    <a:spLocks/>
                  </p:cNvSpPr>
                  <p:nvPr/>
                </p:nvSpPr>
                <p:spPr bwMode="auto">
                  <a:xfrm>
                    <a:off x="1642" y="3320"/>
                    <a:ext cx="202" cy="334"/>
                  </a:xfrm>
                  <a:custGeom>
                    <a:avLst/>
                    <a:gdLst>
                      <a:gd name="G0" fmla="+- 21600 0 0"/>
                      <a:gd name="G1" fmla="+- 21561 0 0"/>
                      <a:gd name="G2" fmla="+- 21600 0 0"/>
                      <a:gd name="T0" fmla="*/ 12820 w 21600"/>
                      <a:gd name="T1" fmla="*/ 41296 h 41296"/>
                      <a:gd name="T2" fmla="*/ 20296 w 21600"/>
                      <a:gd name="T3" fmla="*/ 0 h 41296"/>
                      <a:gd name="T4" fmla="*/ 21600 w 21600"/>
                      <a:gd name="T5" fmla="*/ 21561 h 4129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1296" fill="none" extrusionOk="0">
                        <a:moveTo>
                          <a:pt x="12819" y="41296"/>
                        </a:moveTo>
                        <a:cubicBezTo>
                          <a:pt x="5023" y="37827"/>
                          <a:pt x="0" y="30094"/>
                          <a:pt x="0" y="21561"/>
                        </a:cubicBezTo>
                        <a:cubicBezTo>
                          <a:pt x="-1" y="10138"/>
                          <a:pt x="8893" y="689"/>
                          <a:pt x="20296" y="0"/>
                        </a:cubicBezTo>
                      </a:path>
                      <a:path w="21600" h="41296" stroke="0" extrusionOk="0">
                        <a:moveTo>
                          <a:pt x="12819" y="41296"/>
                        </a:moveTo>
                        <a:cubicBezTo>
                          <a:pt x="5023" y="37827"/>
                          <a:pt x="0" y="30094"/>
                          <a:pt x="0" y="21561"/>
                        </a:cubicBezTo>
                        <a:cubicBezTo>
                          <a:pt x="-1" y="10138"/>
                          <a:pt x="8893" y="689"/>
                          <a:pt x="20296" y="0"/>
                        </a:cubicBezTo>
                        <a:lnTo>
                          <a:pt x="21600" y="21561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6" name="Arc 97"/>
                  <p:cNvSpPr>
                    <a:spLocks/>
                  </p:cNvSpPr>
                  <p:nvPr/>
                </p:nvSpPr>
                <p:spPr bwMode="auto">
                  <a:xfrm>
                    <a:off x="2184" y="3780"/>
                    <a:ext cx="773" cy="208"/>
                  </a:xfrm>
                  <a:custGeom>
                    <a:avLst/>
                    <a:gdLst>
                      <a:gd name="G0" fmla="+- 21169 0 0"/>
                      <a:gd name="G1" fmla="+- 0 0 0"/>
                      <a:gd name="G2" fmla="+- 21600 0 0"/>
                      <a:gd name="T0" fmla="*/ 38935 w 38935"/>
                      <a:gd name="T1" fmla="*/ 12285 h 21600"/>
                      <a:gd name="T2" fmla="*/ 0 w 38935"/>
                      <a:gd name="T3" fmla="*/ 4293 h 21600"/>
                      <a:gd name="T4" fmla="*/ 21169 w 38935"/>
                      <a:gd name="T5" fmla="*/ 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8935" h="21600" fill="none" extrusionOk="0">
                        <a:moveTo>
                          <a:pt x="38935" y="12285"/>
                        </a:moveTo>
                        <a:cubicBezTo>
                          <a:pt x="34901" y="18118"/>
                          <a:pt x="28261" y="21599"/>
                          <a:pt x="21169" y="21600"/>
                        </a:cubicBezTo>
                        <a:cubicBezTo>
                          <a:pt x="10894" y="21600"/>
                          <a:pt x="2041" y="14362"/>
                          <a:pt x="-1" y="4293"/>
                        </a:cubicBezTo>
                      </a:path>
                      <a:path w="38935" h="21600" stroke="0" extrusionOk="0">
                        <a:moveTo>
                          <a:pt x="38935" y="12285"/>
                        </a:moveTo>
                        <a:cubicBezTo>
                          <a:pt x="34901" y="18118"/>
                          <a:pt x="28261" y="21599"/>
                          <a:pt x="21169" y="21600"/>
                        </a:cubicBezTo>
                        <a:cubicBezTo>
                          <a:pt x="10894" y="21600"/>
                          <a:pt x="2041" y="14362"/>
                          <a:pt x="-1" y="4293"/>
                        </a:cubicBezTo>
                        <a:lnTo>
                          <a:pt x="21169" y="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7" name="Arc 98"/>
                  <p:cNvSpPr>
                    <a:spLocks/>
                  </p:cNvSpPr>
                  <p:nvPr/>
                </p:nvSpPr>
                <p:spPr bwMode="auto">
                  <a:xfrm>
                    <a:off x="2188" y="3780"/>
                    <a:ext cx="765" cy="204"/>
                  </a:xfrm>
                  <a:custGeom>
                    <a:avLst/>
                    <a:gdLst>
                      <a:gd name="G0" fmla="+- 21161 0 0"/>
                      <a:gd name="G1" fmla="+- 0 0 0"/>
                      <a:gd name="G2" fmla="+- 21600 0 0"/>
                      <a:gd name="T0" fmla="*/ 38869 w 38869"/>
                      <a:gd name="T1" fmla="*/ 12368 h 21600"/>
                      <a:gd name="T2" fmla="*/ 0 w 38869"/>
                      <a:gd name="T3" fmla="*/ 4334 h 21600"/>
                      <a:gd name="T4" fmla="*/ 21161 w 38869"/>
                      <a:gd name="T5" fmla="*/ 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8869" h="21600" fill="none" extrusionOk="0">
                        <a:moveTo>
                          <a:pt x="38869" y="12368"/>
                        </a:moveTo>
                        <a:cubicBezTo>
                          <a:pt x="34828" y="18153"/>
                          <a:pt x="28217" y="21599"/>
                          <a:pt x="21161" y="21600"/>
                        </a:cubicBezTo>
                        <a:cubicBezTo>
                          <a:pt x="10902" y="21600"/>
                          <a:pt x="2058" y="14384"/>
                          <a:pt x="0" y="4333"/>
                        </a:cubicBezTo>
                      </a:path>
                      <a:path w="38869" h="21600" stroke="0" extrusionOk="0">
                        <a:moveTo>
                          <a:pt x="38869" y="12368"/>
                        </a:moveTo>
                        <a:cubicBezTo>
                          <a:pt x="34828" y="18153"/>
                          <a:pt x="28217" y="21599"/>
                          <a:pt x="21161" y="21600"/>
                        </a:cubicBezTo>
                        <a:cubicBezTo>
                          <a:pt x="10902" y="21600"/>
                          <a:pt x="2058" y="14384"/>
                          <a:pt x="0" y="4333"/>
                        </a:cubicBezTo>
                        <a:lnTo>
                          <a:pt x="21161" y="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77" name="矩形 76"/>
              <p:cNvSpPr/>
              <p:nvPr/>
            </p:nvSpPr>
            <p:spPr>
              <a:xfrm>
                <a:off x="1243256" y="5771772"/>
                <a:ext cx="72327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1" lang="zh-CN" altLang="en-US" sz="1400" dirty="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校园网</a:t>
                </a:r>
                <a:endParaRPr kumimoji="1" lang="en-US" altLang="zh-CN" sz="1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79" name="组合 78"/>
            <p:cNvGrpSpPr/>
            <p:nvPr/>
          </p:nvGrpSpPr>
          <p:grpSpPr>
            <a:xfrm>
              <a:off x="2476360" y="5664634"/>
              <a:ext cx="914400" cy="528637"/>
              <a:chOff x="1147693" y="5661341"/>
              <a:chExt cx="914400" cy="528637"/>
            </a:xfrm>
          </p:grpSpPr>
          <p:grpSp>
            <p:nvGrpSpPr>
              <p:cNvPr id="80" name="Group 71"/>
              <p:cNvGrpSpPr>
                <a:grpSpLocks/>
              </p:cNvGrpSpPr>
              <p:nvPr/>
            </p:nvGrpSpPr>
            <p:grpSpPr bwMode="auto">
              <a:xfrm>
                <a:off x="1147693" y="5661341"/>
                <a:ext cx="914400" cy="528637"/>
                <a:chOff x="1638" y="2945"/>
                <a:chExt cx="1736" cy="1043"/>
              </a:xfrm>
            </p:grpSpPr>
            <p:grpSp>
              <p:nvGrpSpPr>
                <p:cNvPr id="82" name="Group 72"/>
                <p:cNvGrpSpPr>
                  <a:grpSpLocks/>
                </p:cNvGrpSpPr>
                <p:nvPr/>
              </p:nvGrpSpPr>
              <p:grpSpPr bwMode="auto">
                <a:xfrm>
                  <a:off x="1638" y="2949"/>
                  <a:ext cx="1730" cy="1034"/>
                  <a:chOff x="1638" y="2949"/>
                  <a:chExt cx="1730" cy="1034"/>
                </a:xfrm>
              </p:grpSpPr>
              <p:sp>
                <p:nvSpPr>
                  <p:cNvPr id="100" name="Oval 73"/>
                  <p:cNvSpPr>
                    <a:spLocks noChangeArrowheads="1"/>
                  </p:cNvSpPr>
                  <p:nvPr/>
                </p:nvSpPr>
                <p:spPr bwMode="auto">
                  <a:xfrm>
                    <a:off x="2229" y="2949"/>
                    <a:ext cx="754" cy="428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1" name="Oval 74"/>
                  <p:cNvSpPr>
                    <a:spLocks noChangeArrowheads="1"/>
                  </p:cNvSpPr>
                  <p:nvPr/>
                </p:nvSpPr>
                <p:spPr bwMode="auto">
                  <a:xfrm>
                    <a:off x="1814" y="3062"/>
                    <a:ext cx="578" cy="427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2" name="Oval 75"/>
                  <p:cNvSpPr>
                    <a:spLocks noChangeArrowheads="1"/>
                  </p:cNvSpPr>
                  <p:nvPr/>
                </p:nvSpPr>
                <p:spPr bwMode="auto">
                  <a:xfrm>
                    <a:off x="1638" y="3319"/>
                    <a:ext cx="390" cy="349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" name="Oval 76"/>
                  <p:cNvSpPr>
                    <a:spLocks noChangeArrowheads="1"/>
                  </p:cNvSpPr>
                  <p:nvPr/>
                </p:nvSpPr>
                <p:spPr bwMode="auto">
                  <a:xfrm>
                    <a:off x="1756" y="3473"/>
                    <a:ext cx="586" cy="378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4" name="Oval 77"/>
                  <p:cNvSpPr>
                    <a:spLocks noChangeArrowheads="1"/>
                  </p:cNvSpPr>
                  <p:nvPr/>
                </p:nvSpPr>
                <p:spPr bwMode="auto">
                  <a:xfrm>
                    <a:off x="2170" y="3535"/>
                    <a:ext cx="876" cy="448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" name="Oval 78"/>
                  <p:cNvSpPr>
                    <a:spLocks noChangeArrowheads="1"/>
                  </p:cNvSpPr>
                  <p:nvPr/>
                </p:nvSpPr>
                <p:spPr bwMode="auto">
                  <a:xfrm>
                    <a:off x="2728" y="3074"/>
                    <a:ext cx="561" cy="336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" name="Oval 79"/>
                  <p:cNvSpPr>
                    <a:spLocks noChangeArrowheads="1"/>
                  </p:cNvSpPr>
                  <p:nvPr/>
                </p:nvSpPr>
                <p:spPr bwMode="auto">
                  <a:xfrm>
                    <a:off x="2811" y="3290"/>
                    <a:ext cx="557" cy="336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7" name="Oval 80"/>
                  <p:cNvSpPr>
                    <a:spLocks noChangeArrowheads="1"/>
                  </p:cNvSpPr>
                  <p:nvPr/>
                </p:nvSpPr>
                <p:spPr bwMode="auto">
                  <a:xfrm>
                    <a:off x="2761" y="3361"/>
                    <a:ext cx="553" cy="552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" name="Oval 81"/>
                  <p:cNvSpPr>
                    <a:spLocks noChangeArrowheads="1"/>
                  </p:cNvSpPr>
                  <p:nvPr/>
                </p:nvSpPr>
                <p:spPr bwMode="auto">
                  <a:xfrm>
                    <a:off x="1953" y="3194"/>
                    <a:ext cx="1122" cy="553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83" name="Group 82"/>
                <p:cNvGrpSpPr>
                  <a:grpSpLocks/>
                </p:cNvGrpSpPr>
                <p:nvPr/>
              </p:nvGrpSpPr>
              <p:grpSpPr bwMode="auto">
                <a:xfrm>
                  <a:off x="1638" y="2945"/>
                  <a:ext cx="1736" cy="1043"/>
                  <a:chOff x="1638" y="2945"/>
                  <a:chExt cx="1736" cy="1043"/>
                </a:xfrm>
              </p:grpSpPr>
              <p:sp>
                <p:nvSpPr>
                  <p:cNvPr id="84" name="Arc 83"/>
                  <p:cNvSpPr>
                    <a:spLocks/>
                  </p:cNvSpPr>
                  <p:nvPr/>
                </p:nvSpPr>
                <p:spPr bwMode="auto">
                  <a:xfrm>
                    <a:off x="2249" y="2945"/>
                    <a:ext cx="715" cy="216"/>
                  </a:xfrm>
                  <a:custGeom>
                    <a:avLst/>
                    <a:gdLst>
                      <a:gd name="G0" fmla="+- 20477 0 0"/>
                      <a:gd name="G1" fmla="+- 21600 0 0"/>
                      <a:gd name="G2" fmla="+- 21600 0 0"/>
                      <a:gd name="T0" fmla="*/ 0 w 40549"/>
                      <a:gd name="T1" fmla="*/ 14725 h 21600"/>
                      <a:gd name="T2" fmla="*/ 40549 w 40549"/>
                      <a:gd name="T3" fmla="*/ 13620 h 21600"/>
                      <a:gd name="T4" fmla="*/ 20477 w 40549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40549" h="21600" fill="none" extrusionOk="0">
                        <a:moveTo>
                          <a:pt x="0" y="14725"/>
                        </a:moveTo>
                        <a:cubicBezTo>
                          <a:pt x="2953" y="5927"/>
                          <a:pt x="11196" y="-1"/>
                          <a:pt x="20477" y="0"/>
                        </a:cubicBezTo>
                        <a:cubicBezTo>
                          <a:pt x="29325" y="0"/>
                          <a:pt x="37279" y="5397"/>
                          <a:pt x="40548" y="13620"/>
                        </a:cubicBezTo>
                      </a:path>
                      <a:path w="40549" h="21600" stroke="0" extrusionOk="0">
                        <a:moveTo>
                          <a:pt x="0" y="14725"/>
                        </a:moveTo>
                        <a:cubicBezTo>
                          <a:pt x="2953" y="5927"/>
                          <a:pt x="11196" y="-1"/>
                          <a:pt x="20477" y="0"/>
                        </a:cubicBezTo>
                        <a:cubicBezTo>
                          <a:pt x="29325" y="0"/>
                          <a:pt x="37279" y="5397"/>
                          <a:pt x="40548" y="13620"/>
                        </a:cubicBezTo>
                        <a:lnTo>
                          <a:pt x="20477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" name="Arc 84"/>
                  <p:cNvSpPr>
                    <a:spLocks/>
                  </p:cNvSpPr>
                  <p:nvPr/>
                </p:nvSpPr>
                <p:spPr bwMode="auto">
                  <a:xfrm>
                    <a:off x="2253" y="2949"/>
                    <a:ext cx="707" cy="212"/>
                  </a:xfrm>
                  <a:custGeom>
                    <a:avLst/>
                    <a:gdLst>
                      <a:gd name="G0" fmla="+- 20460 0 0"/>
                      <a:gd name="G1" fmla="+- 21600 0 0"/>
                      <a:gd name="G2" fmla="+- 21600 0 0"/>
                      <a:gd name="T0" fmla="*/ 0 w 40509"/>
                      <a:gd name="T1" fmla="*/ 14674 h 21600"/>
                      <a:gd name="T2" fmla="*/ 40509 w 40509"/>
                      <a:gd name="T3" fmla="*/ 13564 h 21600"/>
                      <a:gd name="T4" fmla="*/ 20460 w 40509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40509" h="21600" fill="none" extrusionOk="0">
                        <a:moveTo>
                          <a:pt x="0" y="14674"/>
                        </a:moveTo>
                        <a:cubicBezTo>
                          <a:pt x="2969" y="5902"/>
                          <a:pt x="11199" y="-1"/>
                          <a:pt x="20460" y="0"/>
                        </a:cubicBezTo>
                        <a:cubicBezTo>
                          <a:pt x="29286" y="0"/>
                          <a:pt x="37225" y="5370"/>
                          <a:pt x="40509" y="13563"/>
                        </a:cubicBezTo>
                      </a:path>
                      <a:path w="40509" h="21600" stroke="0" extrusionOk="0">
                        <a:moveTo>
                          <a:pt x="0" y="14674"/>
                        </a:moveTo>
                        <a:cubicBezTo>
                          <a:pt x="2969" y="5902"/>
                          <a:pt x="11199" y="-1"/>
                          <a:pt x="20460" y="0"/>
                        </a:cubicBezTo>
                        <a:cubicBezTo>
                          <a:pt x="29286" y="0"/>
                          <a:pt x="37225" y="5370"/>
                          <a:pt x="40509" y="13563"/>
                        </a:cubicBezTo>
                        <a:lnTo>
                          <a:pt x="2046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" name="Arc 85"/>
                  <p:cNvSpPr>
                    <a:spLocks/>
                  </p:cNvSpPr>
                  <p:nvPr/>
                </p:nvSpPr>
                <p:spPr bwMode="auto">
                  <a:xfrm>
                    <a:off x="1814" y="3057"/>
                    <a:ext cx="445" cy="263"/>
                  </a:xfrm>
                  <a:custGeom>
                    <a:avLst/>
                    <a:gdLst>
                      <a:gd name="G0" fmla="+- 21600 0 0"/>
                      <a:gd name="G1" fmla="+- 21600 0 0"/>
                      <a:gd name="G2" fmla="+- 21600 0 0"/>
                      <a:gd name="T0" fmla="*/ 509 w 32981"/>
                      <a:gd name="T1" fmla="*/ 26263 h 26263"/>
                      <a:gd name="T2" fmla="*/ 32981 w 32981"/>
                      <a:gd name="T3" fmla="*/ 3241 h 26263"/>
                      <a:gd name="T4" fmla="*/ 21600 w 32981"/>
                      <a:gd name="T5" fmla="*/ 21600 h 262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2981" h="26263" fill="none" extrusionOk="0">
                        <a:moveTo>
                          <a:pt x="509" y="26262"/>
                        </a:moveTo>
                        <a:cubicBezTo>
                          <a:pt x="170" y="24731"/>
                          <a:pt x="0" y="23168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21" y="-1"/>
                          <a:pt x="29562" y="1122"/>
                          <a:pt x="32980" y="3241"/>
                        </a:cubicBezTo>
                      </a:path>
                      <a:path w="32981" h="26263" stroke="0" extrusionOk="0">
                        <a:moveTo>
                          <a:pt x="509" y="26262"/>
                        </a:moveTo>
                        <a:cubicBezTo>
                          <a:pt x="170" y="24731"/>
                          <a:pt x="0" y="23168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21" y="-1"/>
                          <a:pt x="29562" y="1122"/>
                          <a:pt x="32980" y="3241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" name="Arc 86"/>
                  <p:cNvSpPr>
                    <a:spLocks/>
                  </p:cNvSpPr>
                  <p:nvPr/>
                </p:nvSpPr>
                <p:spPr bwMode="auto">
                  <a:xfrm>
                    <a:off x="1818" y="3061"/>
                    <a:ext cx="438" cy="258"/>
                  </a:xfrm>
                  <a:custGeom>
                    <a:avLst/>
                    <a:gdLst>
                      <a:gd name="G0" fmla="+- 21600 0 0"/>
                      <a:gd name="G1" fmla="+- 21600 0 0"/>
                      <a:gd name="G2" fmla="+- 21600 0 0"/>
                      <a:gd name="T0" fmla="*/ 514 w 32940"/>
                      <a:gd name="T1" fmla="*/ 26284 h 26284"/>
                      <a:gd name="T2" fmla="*/ 32940 w 32940"/>
                      <a:gd name="T3" fmla="*/ 3216 h 26284"/>
                      <a:gd name="T4" fmla="*/ 21600 w 32940"/>
                      <a:gd name="T5" fmla="*/ 21600 h 262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2940" h="26284" fill="none" extrusionOk="0">
                        <a:moveTo>
                          <a:pt x="513" y="26284"/>
                        </a:moveTo>
                        <a:cubicBezTo>
                          <a:pt x="172" y="24746"/>
                          <a:pt x="0" y="23175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05" y="-1"/>
                          <a:pt x="29531" y="1113"/>
                          <a:pt x="32939" y="3216"/>
                        </a:cubicBezTo>
                      </a:path>
                      <a:path w="32940" h="26284" stroke="0" extrusionOk="0">
                        <a:moveTo>
                          <a:pt x="513" y="26284"/>
                        </a:moveTo>
                        <a:cubicBezTo>
                          <a:pt x="172" y="24746"/>
                          <a:pt x="0" y="23175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05" y="-1"/>
                          <a:pt x="29531" y="1113"/>
                          <a:pt x="32939" y="3216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8" name="Arc 87"/>
                  <p:cNvSpPr>
                    <a:spLocks/>
                  </p:cNvSpPr>
                  <p:nvPr/>
                </p:nvSpPr>
                <p:spPr bwMode="auto">
                  <a:xfrm>
                    <a:off x="1751" y="3651"/>
                    <a:ext cx="450" cy="205"/>
                  </a:xfrm>
                  <a:custGeom>
                    <a:avLst/>
                    <a:gdLst>
                      <a:gd name="G0" fmla="+- 21600 0 0"/>
                      <a:gd name="G1" fmla="+- 1044 0 0"/>
                      <a:gd name="G2" fmla="+- 21600 0 0"/>
                      <a:gd name="T0" fmla="*/ 32166 w 32166"/>
                      <a:gd name="T1" fmla="*/ 19883 h 22644"/>
                      <a:gd name="T2" fmla="*/ 25 w 32166"/>
                      <a:gd name="T3" fmla="*/ 0 h 22644"/>
                      <a:gd name="T4" fmla="*/ 21600 w 32166"/>
                      <a:gd name="T5" fmla="*/ 1044 h 226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2166" h="22644" fill="none" extrusionOk="0">
                        <a:moveTo>
                          <a:pt x="32166" y="19883"/>
                        </a:moveTo>
                        <a:cubicBezTo>
                          <a:pt x="28938" y="21693"/>
                          <a:pt x="25300" y="22643"/>
                          <a:pt x="21600" y="22644"/>
                        </a:cubicBezTo>
                        <a:cubicBezTo>
                          <a:pt x="9670" y="22644"/>
                          <a:pt x="0" y="12973"/>
                          <a:pt x="0" y="1044"/>
                        </a:cubicBezTo>
                        <a:cubicBezTo>
                          <a:pt x="-1" y="695"/>
                          <a:pt x="8" y="347"/>
                          <a:pt x="25" y="0"/>
                        </a:cubicBezTo>
                      </a:path>
                      <a:path w="32166" h="22644" stroke="0" extrusionOk="0">
                        <a:moveTo>
                          <a:pt x="32166" y="19883"/>
                        </a:moveTo>
                        <a:cubicBezTo>
                          <a:pt x="28938" y="21693"/>
                          <a:pt x="25300" y="22643"/>
                          <a:pt x="21600" y="22644"/>
                        </a:cubicBezTo>
                        <a:cubicBezTo>
                          <a:pt x="9670" y="22644"/>
                          <a:pt x="0" y="12973"/>
                          <a:pt x="0" y="1044"/>
                        </a:cubicBezTo>
                        <a:cubicBezTo>
                          <a:pt x="-1" y="695"/>
                          <a:pt x="8" y="347"/>
                          <a:pt x="25" y="0"/>
                        </a:cubicBezTo>
                        <a:lnTo>
                          <a:pt x="21600" y="1044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9" name="Arc 88"/>
                  <p:cNvSpPr>
                    <a:spLocks/>
                  </p:cNvSpPr>
                  <p:nvPr/>
                </p:nvSpPr>
                <p:spPr bwMode="auto">
                  <a:xfrm>
                    <a:off x="1755" y="3651"/>
                    <a:ext cx="443" cy="201"/>
                  </a:xfrm>
                  <a:custGeom>
                    <a:avLst/>
                    <a:gdLst>
                      <a:gd name="G0" fmla="+- 21600 0 0"/>
                      <a:gd name="G1" fmla="+- 1052 0 0"/>
                      <a:gd name="G2" fmla="+- 21600 0 0"/>
                      <a:gd name="T0" fmla="*/ 32107 w 32107"/>
                      <a:gd name="T1" fmla="*/ 19924 h 22652"/>
                      <a:gd name="T2" fmla="*/ 26 w 32107"/>
                      <a:gd name="T3" fmla="*/ 0 h 22652"/>
                      <a:gd name="T4" fmla="*/ 21600 w 32107"/>
                      <a:gd name="T5" fmla="*/ 1052 h 2265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2107" h="22652" fill="none" extrusionOk="0">
                        <a:moveTo>
                          <a:pt x="32107" y="19924"/>
                        </a:moveTo>
                        <a:cubicBezTo>
                          <a:pt x="28894" y="21713"/>
                          <a:pt x="25277" y="22651"/>
                          <a:pt x="21600" y="22652"/>
                        </a:cubicBezTo>
                        <a:cubicBezTo>
                          <a:pt x="9670" y="22652"/>
                          <a:pt x="0" y="12981"/>
                          <a:pt x="0" y="1052"/>
                        </a:cubicBezTo>
                        <a:cubicBezTo>
                          <a:pt x="-1" y="701"/>
                          <a:pt x="8" y="350"/>
                          <a:pt x="25" y="-1"/>
                        </a:cubicBezTo>
                      </a:path>
                      <a:path w="32107" h="22652" stroke="0" extrusionOk="0">
                        <a:moveTo>
                          <a:pt x="32107" y="19924"/>
                        </a:moveTo>
                        <a:cubicBezTo>
                          <a:pt x="28894" y="21713"/>
                          <a:pt x="25277" y="22651"/>
                          <a:pt x="21600" y="22652"/>
                        </a:cubicBezTo>
                        <a:cubicBezTo>
                          <a:pt x="9670" y="22652"/>
                          <a:pt x="0" y="12981"/>
                          <a:pt x="0" y="1052"/>
                        </a:cubicBezTo>
                        <a:cubicBezTo>
                          <a:pt x="-1" y="701"/>
                          <a:pt x="8" y="350"/>
                          <a:pt x="25" y="-1"/>
                        </a:cubicBezTo>
                        <a:lnTo>
                          <a:pt x="21600" y="1052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0" name="Arc 89"/>
                  <p:cNvSpPr>
                    <a:spLocks/>
                  </p:cNvSpPr>
                  <p:nvPr/>
                </p:nvSpPr>
                <p:spPr bwMode="auto">
                  <a:xfrm>
                    <a:off x="2956" y="3070"/>
                    <a:ext cx="337" cy="252"/>
                  </a:xfrm>
                  <a:custGeom>
                    <a:avLst/>
                    <a:gdLst>
                      <a:gd name="G0" fmla="+- 4379 0 0"/>
                      <a:gd name="G1" fmla="+- 21600 0 0"/>
                      <a:gd name="G2" fmla="+- 21600 0 0"/>
                      <a:gd name="T0" fmla="*/ 0 w 25979"/>
                      <a:gd name="T1" fmla="*/ 449 h 32416"/>
                      <a:gd name="T2" fmla="*/ 23076 w 25979"/>
                      <a:gd name="T3" fmla="*/ 32416 h 32416"/>
                      <a:gd name="T4" fmla="*/ 4379 w 25979"/>
                      <a:gd name="T5" fmla="*/ 21600 h 3241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5979" h="32416" fill="none" extrusionOk="0">
                        <a:moveTo>
                          <a:pt x="-1" y="448"/>
                        </a:moveTo>
                        <a:cubicBezTo>
                          <a:pt x="1440" y="150"/>
                          <a:pt x="2907" y="-1"/>
                          <a:pt x="4379" y="0"/>
                        </a:cubicBezTo>
                        <a:cubicBezTo>
                          <a:pt x="16308" y="0"/>
                          <a:pt x="25979" y="9670"/>
                          <a:pt x="25979" y="21600"/>
                        </a:cubicBezTo>
                        <a:cubicBezTo>
                          <a:pt x="25979" y="25397"/>
                          <a:pt x="24977" y="29128"/>
                          <a:pt x="23075" y="32415"/>
                        </a:cubicBezTo>
                      </a:path>
                      <a:path w="25979" h="32416" stroke="0" extrusionOk="0">
                        <a:moveTo>
                          <a:pt x="-1" y="448"/>
                        </a:moveTo>
                        <a:cubicBezTo>
                          <a:pt x="1440" y="150"/>
                          <a:pt x="2907" y="-1"/>
                          <a:pt x="4379" y="0"/>
                        </a:cubicBezTo>
                        <a:cubicBezTo>
                          <a:pt x="16308" y="0"/>
                          <a:pt x="25979" y="9670"/>
                          <a:pt x="25979" y="21600"/>
                        </a:cubicBezTo>
                        <a:cubicBezTo>
                          <a:pt x="25979" y="25397"/>
                          <a:pt x="24977" y="29128"/>
                          <a:pt x="23075" y="32415"/>
                        </a:cubicBezTo>
                        <a:lnTo>
                          <a:pt x="4379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1" name="Arc 90"/>
                  <p:cNvSpPr>
                    <a:spLocks/>
                  </p:cNvSpPr>
                  <p:nvPr/>
                </p:nvSpPr>
                <p:spPr bwMode="auto">
                  <a:xfrm>
                    <a:off x="2957" y="3074"/>
                    <a:ext cx="332" cy="247"/>
                  </a:xfrm>
                  <a:custGeom>
                    <a:avLst/>
                    <a:gdLst>
                      <a:gd name="G0" fmla="+- 4338 0 0"/>
                      <a:gd name="G1" fmla="+- 21600 0 0"/>
                      <a:gd name="G2" fmla="+- 21600 0 0"/>
                      <a:gd name="T0" fmla="*/ 0 w 25938"/>
                      <a:gd name="T1" fmla="*/ 440 h 32495"/>
                      <a:gd name="T2" fmla="*/ 22989 w 25938"/>
                      <a:gd name="T3" fmla="*/ 32495 h 32495"/>
                      <a:gd name="T4" fmla="*/ 4338 w 25938"/>
                      <a:gd name="T5" fmla="*/ 21600 h 324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5938" h="32495" fill="none" extrusionOk="0">
                        <a:moveTo>
                          <a:pt x="0" y="440"/>
                        </a:moveTo>
                        <a:cubicBezTo>
                          <a:pt x="1427" y="147"/>
                          <a:pt x="2880" y="-1"/>
                          <a:pt x="4338" y="0"/>
                        </a:cubicBezTo>
                        <a:cubicBezTo>
                          <a:pt x="16267" y="0"/>
                          <a:pt x="25938" y="9670"/>
                          <a:pt x="25938" y="21600"/>
                        </a:cubicBezTo>
                        <a:cubicBezTo>
                          <a:pt x="25938" y="25428"/>
                          <a:pt x="24920" y="29188"/>
                          <a:pt x="22988" y="32494"/>
                        </a:cubicBezTo>
                      </a:path>
                      <a:path w="25938" h="32495" stroke="0" extrusionOk="0">
                        <a:moveTo>
                          <a:pt x="0" y="440"/>
                        </a:moveTo>
                        <a:cubicBezTo>
                          <a:pt x="1427" y="147"/>
                          <a:pt x="2880" y="-1"/>
                          <a:pt x="4338" y="0"/>
                        </a:cubicBezTo>
                        <a:cubicBezTo>
                          <a:pt x="16267" y="0"/>
                          <a:pt x="25938" y="9670"/>
                          <a:pt x="25938" y="21600"/>
                        </a:cubicBezTo>
                        <a:cubicBezTo>
                          <a:pt x="25938" y="25428"/>
                          <a:pt x="24920" y="29188"/>
                          <a:pt x="22988" y="32494"/>
                        </a:cubicBezTo>
                        <a:lnTo>
                          <a:pt x="4338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" name="Arc 91"/>
                  <p:cNvSpPr>
                    <a:spLocks/>
                  </p:cNvSpPr>
                  <p:nvPr/>
                </p:nvSpPr>
                <p:spPr bwMode="auto">
                  <a:xfrm>
                    <a:off x="3051" y="3317"/>
                    <a:ext cx="323" cy="250"/>
                  </a:xfrm>
                  <a:custGeom>
                    <a:avLst/>
                    <a:gdLst>
                      <a:gd name="G0" fmla="+- 0 0 0"/>
                      <a:gd name="G1" fmla="+- 16841 0 0"/>
                      <a:gd name="G2" fmla="+- 21600 0 0"/>
                      <a:gd name="T0" fmla="*/ 13525 w 21600"/>
                      <a:gd name="T1" fmla="*/ 0 h 29495"/>
                      <a:gd name="T2" fmla="*/ 17505 w 21600"/>
                      <a:gd name="T3" fmla="*/ 29495 h 29495"/>
                      <a:gd name="T4" fmla="*/ 0 w 21600"/>
                      <a:gd name="T5" fmla="*/ 16841 h 294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9495" fill="none" extrusionOk="0">
                        <a:moveTo>
                          <a:pt x="13525" y="-1"/>
                        </a:moveTo>
                        <a:cubicBezTo>
                          <a:pt x="18630" y="4099"/>
                          <a:pt x="21600" y="10293"/>
                          <a:pt x="21600" y="16841"/>
                        </a:cubicBezTo>
                        <a:cubicBezTo>
                          <a:pt x="21600" y="21384"/>
                          <a:pt x="20167" y="25812"/>
                          <a:pt x="17505" y="29495"/>
                        </a:cubicBezTo>
                      </a:path>
                      <a:path w="21600" h="29495" stroke="0" extrusionOk="0">
                        <a:moveTo>
                          <a:pt x="13525" y="-1"/>
                        </a:moveTo>
                        <a:cubicBezTo>
                          <a:pt x="18630" y="4099"/>
                          <a:pt x="21600" y="10293"/>
                          <a:pt x="21600" y="16841"/>
                        </a:cubicBezTo>
                        <a:cubicBezTo>
                          <a:pt x="21600" y="21384"/>
                          <a:pt x="20167" y="25812"/>
                          <a:pt x="17505" y="29495"/>
                        </a:cubicBezTo>
                        <a:lnTo>
                          <a:pt x="0" y="16841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" name="Arc 92"/>
                  <p:cNvSpPr>
                    <a:spLocks/>
                  </p:cNvSpPr>
                  <p:nvPr/>
                </p:nvSpPr>
                <p:spPr bwMode="auto">
                  <a:xfrm>
                    <a:off x="3051" y="3320"/>
                    <a:ext cx="319" cy="246"/>
                  </a:xfrm>
                  <a:custGeom>
                    <a:avLst/>
                    <a:gdLst>
                      <a:gd name="G0" fmla="+- 0 0 0"/>
                      <a:gd name="G1" fmla="+- 16905 0 0"/>
                      <a:gd name="G2" fmla="+- 21600 0 0"/>
                      <a:gd name="T0" fmla="*/ 13446 w 21600"/>
                      <a:gd name="T1" fmla="*/ 0 h 29639"/>
                      <a:gd name="T2" fmla="*/ 17447 w 21600"/>
                      <a:gd name="T3" fmla="*/ 29639 h 29639"/>
                      <a:gd name="T4" fmla="*/ 0 w 21600"/>
                      <a:gd name="T5" fmla="*/ 16905 h 296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9639" fill="none" extrusionOk="0">
                        <a:moveTo>
                          <a:pt x="13445" y="0"/>
                        </a:moveTo>
                        <a:cubicBezTo>
                          <a:pt x="18597" y="4098"/>
                          <a:pt x="21600" y="10321"/>
                          <a:pt x="21600" y="16905"/>
                        </a:cubicBezTo>
                        <a:cubicBezTo>
                          <a:pt x="21600" y="21482"/>
                          <a:pt x="20145" y="25941"/>
                          <a:pt x="17447" y="29639"/>
                        </a:cubicBezTo>
                      </a:path>
                      <a:path w="21600" h="29639" stroke="0" extrusionOk="0">
                        <a:moveTo>
                          <a:pt x="13445" y="0"/>
                        </a:moveTo>
                        <a:cubicBezTo>
                          <a:pt x="18597" y="4098"/>
                          <a:pt x="21600" y="10321"/>
                          <a:pt x="21600" y="16905"/>
                        </a:cubicBezTo>
                        <a:cubicBezTo>
                          <a:pt x="21600" y="21482"/>
                          <a:pt x="20145" y="25941"/>
                          <a:pt x="17447" y="29639"/>
                        </a:cubicBezTo>
                        <a:lnTo>
                          <a:pt x="0" y="16905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4" name="Arc 93"/>
                  <p:cNvSpPr>
                    <a:spLocks/>
                  </p:cNvSpPr>
                  <p:nvPr/>
                </p:nvSpPr>
                <p:spPr bwMode="auto">
                  <a:xfrm>
                    <a:off x="2945" y="3563"/>
                    <a:ext cx="377" cy="358"/>
                  </a:xfrm>
                  <a:custGeom>
                    <a:avLst/>
                    <a:gdLst>
                      <a:gd name="G0" fmla="+- 7051 0 0"/>
                      <a:gd name="G1" fmla="+- 6188 0 0"/>
                      <a:gd name="G2" fmla="+- 21600 0 0"/>
                      <a:gd name="T0" fmla="*/ 27746 w 28651"/>
                      <a:gd name="T1" fmla="*/ 0 h 27788"/>
                      <a:gd name="T2" fmla="*/ 0 w 28651"/>
                      <a:gd name="T3" fmla="*/ 26605 h 27788"/>
                      <a:gd name="T4" fmla="*/ 7051 w 28651"/>
                      <a:gd name="T5" fmla="*/ 6188 h 277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8651" h="27788" fill="none" extrusionOk="0">
                        <a:moveTo>
                          <a:pt x="27745" y="0"/>
                        </a:moveTo>
                        <a:cubicBezTo>
                          <a:pt x="28346" y="2007"/>
                          <a:pt x="28651" y="4092"/>
                          <a:pt x="28651" y="6188"/>
                        </a:cubicBezTo>
                        <a:cubicBezTo>
                          <a:pt x="28651" y="18117"/>
                          <a:pt x="18980" y="27788"/>
                          <a:pt x="7051" y="27788"/>
                        </a:cubicBezTo>
                        <a:cubicBezTo>
                          <a:pt x="4651" y="27788"/>
                          <a:pt x="2268" y="27388"/>
                          <a:pt x="0" y="26604"/>
                        </a:cubicBezTo>
                      </a:path>
                      <a:path w="28651" h="27788" stroke="0" extrusionOk="0">
                        <a:moveTo>
                          <a:pt x="27745" y="0"/>
                        </a:moveTo>
                        <a:cubicBezTo>
                          <a:pt x="28346" y="2007"/>
                          <a:pt x="28651" y="4092"/>
                          <a:pt x="28651" y="6188"/>
                        </a:cubicBezTo>
                        <a:cubicBezTo>
                          <a:pt x="28651" y="18117"/>
                          <a:pt x="18980" y="27788"/>
                          <a:pt x="7051" y="27788"/>
                        </a:cubicBezTo>
                        <a:cubicBezTo>
                          <a:pt x="4651" y="27788"/>
                          <a:pt x="2268" y="27388"/>
                          <a:pt x="0" y="26604"/>
                        </a:cubicBezTo>
                        <a:lnTo>
                          <a:pt x="7051" y="6188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5" name="Arc 94"/>
                  <p:cNvSpPr>
                    <a:spLocks/>
                  </p:cNvSpPr>
                  <p:nvPr/>
                </p:nvSpPr>
                <p:spPr bwMode="auto">
                  <a:xfrm>
                    <a:off x="2946" y="3564"/>
                    <a:ext cx="372" cy="353"/>
                  </a:xfrm>
                  <a:custGeom>
                    <a:avLst/>
                    <a:gdLst>
                      <a:gd name="G0" fmla="+- 7048 0 0"/>
                      <a:gd name="G1" fmla="+- 6190 0 0"/>
                      <a:gd name="G2" fmla="+- 21600 0 0"/>
                      <a:gd name="T0" fmla="*/ 27742 w 28648"/>
                      <a:gd name="T1" fmla="*/ 0 h 27790"/>
                      <a:gd name="T2" fmla="*/ 0 w 28648"/>
                      <a:gd name="T3" fmla="*/ 26608 h 27790"/>
                      <a:gd name="T4" fmla="*/ 7048 w 28648"/>
                      <a:gd name="T5" fmla="*/ 6190 h 277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8648" h="27790" fill="none" extrusionOk="0">
                        <a:moveTo>
                          <a:pt x="27742" y="-1"/>
                        </a:moveTo>
                        <a:cubicBezTo>
                          <a:pt x="28342" y="2008"/>
                          <a:pt x="28648" y="4093"/>
                          <a:pt x="28648" y="6190"/>
                        </a:cubicBezTo>
                        <a:cubicBezTo>
                          <a:pt x="28648" y="18119"/>
                          <a:pt x="18977" y="27790"/>
                          <a:pt x="7048" y="27790"/>
                        </a:cubicBezTo>
                        <a:cubicBezTo>
                          <a:pt x="4649" y="27790"/>
                          <a:pt x="2267" y="27390"/>
                          <a:pt x="0" y="26607"/>
                        </a:cubicBezTo>
                      </a:path>
                      <a:path w="28648" h="27790" stroke="0" extrusionOk="0">
                        <a:moveTo>
                          <a:pt x="27742" y="-1"/>
                        </a:moveTo>
                        <a:cubicBezTo>
                          <a:pt x="28342" y="2008"/>
                          <a:pt x="28648" y="4093"/>
                          <a:pt x="28648" y="6190"/>
                        </a:cubicBezTo>
                        <a:cubicBezTo>
                          <a:pt x="28648" y="18119"/>
                          <a:pt x="18977" y="27790"/>
                          <a:pt x="7048" y="27790"/>
                        </a:cubicBezTo>
                        <a:cubicBezTo>
                          <a:pt x="4649" y="27790"/>
                          <a:pt x="2267" y="27390"/>
                          <a:pt x="0" y="26607"/>
                        </a:cubicBezTo>
                        <a:lnTo>
                          <a:pt x="7048" y="619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6" name="Arc 95"/>
                  <p:cNvSpPr>
                    <a:spLocks/>
                  </p:cNvSpPr>
                  <p:nvPr/>
                </p:nvSpPr>
                <p:spPr bwMode="auto">
                  <a:xfrm>
                    <a:off x="1638" y="3316"/>
                    <a:ext cx="206" cy="341"/>
                  </a:xfrm>
                  <a:custGeom>
                    <a:avLst/>
                    <a:gdLst>
                      <a:gd name="G0" fmla="+- 21600 0 0"/>
                      <a:gd name="G1" fmla="+- 21560 0 0"/>
                      <a:gd name="G2" fmla="+- 21600 0 0"/>
                      <a:gd name="T0" fmla="*/ 12798 w 21600"/>
                      <a:gd name="T1" fmla="*/ 41285 h 41285"/>
                      <a:gd name="T2" fmla="*/ 20292 w 21600"/>
                      <a:gd name="T3" fmla="*/ 0 h 41285"/>
                      <a:gd name="T4" fmla="*/ 21600 w 21600"/>
                      <a:gd name="T5" fmla="*/ 21560 h 412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1285" fill="none" extrusionOk="0">
                        <a:moveTo>
                          <a:pt x="12797" y="41285"/>
                        </a:moveTo>
                        <a:cubicBezTo>
                          <a:pt x="5013" y="37811"/>
                          <a:pt x="0" y="30084"/>
                          <a:pt x="0" y="21560"/>
                        </a:cubicBezTo>
                        <a:cubicBezTo>
                          <a:pt x="-1" y="10138"/>
                          <a:pt x="8891" y="691"/>
                          <a:pt x="20291" y="-1"/>
                        </a:cubicBezTo>
                      </a:path>
                      <a:path w="21600" h="41285" stroke="0" extrusionOk="0">
                        <a:moveTo>
                          <a:pt x="12797" y="41285"/>
                        </a:moveTo>
                        <a:cubicBezTo>
                          <a:pt x="5013" y="37811"/>
                          <a:pt x="0" y="30084"/>
                          <a:pt x="0" y="21560"/>
                        </a:cubicBezTo>
                        <a:cubicBezTo>
                          <a:pt x="-1" y="10138"/>
                          <a:pt x="8891" y="691"/>
                          <a:pt x="20291" y="-1"/>
                        </a:cubicBezTo>
                        <a:lnTo>
                          <a:pt x="21600" y="2156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7" name="Arc 96"/>
                  <p:cNvSpPr>
                    <a:spLocks/>
                  </p:cNvSpPr>
                  <p:nvPr/>
                </p:nvSpPr>
                <p:spPr bwMode="auto">
                  <a:xfrm>
                    <a:off x="1642" y="3320"/>
                    <a:ext cx="202" cy="334"/>
                  </a:xfrm>
                  <a:custGeom>
                    <a:avLst/>
                    <a:gdLst>
                      <a:gd name="G0" fmla="+- 21600 0 0"/>
                      <a:gd name="G1" fmla="+- 21561 0 0"/>
                      <a:gd name="G2" fmla="+- 21600 0 0"/>
                      <a:gd name="T0" fmla="*/ 12820 w 21600"/>
                      <a:gd name="T1" fmla="*/ 41296 h 41296"/>
                      <a:gd name="T2" fmla="*/ 20296 w 21600"/>
                      <a:gd name="T3" fmla="*/ 0 h 41296"/>
                      <a:gd name="T4" fmla="*/ 21600 w 21600"/>
                      <a:gd name="T5" fmla="*/ 21561 h 4129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1296" fill="none" extrusionOk="0">
                        <a:moveTo>
                          <a:pt x="12819" y="41296"/>
                        </a:moveTo>
                        <a:cubicBezTo>
                          <a:pt x="5023" y="37827"/>
                          <a:pt x="0" y="30094"/>
                          <a:pt x="0" y="21561"/>
                        </a:cubicBezTo>
                        <a:cubicBezTo>
                          <a:pt x="-1" y="10138"/>
                          <a:pt x="8893" y="689"/>
                          <a:pt x="20296" y="0"/>
                        </a:cubicBezTo>
                      </a:path>
                      <a:path w="21600" h="41296" stroke="0" extrusionOk="0">
                        <a:moveTo>
                          <a:pt x="12819" y="41296"/>
                        </a:moveTo>
                        <a:cubicBezTo>
                          <a:pt x="5023" y="37827"/>
                          <a:pt x="0" y="30094"/>
                          <a:pt x="0" y="21561"/>
                        </a:cubicBezTo>
                        <a:cubicBezTo>
                          <a:pt x="-1" y="10138"/>
                          <a:pt x="8893" y="689"/>
                          <a:pt x="20296" y="0"/>
                        </a:cubicBezTo>
                        <a:lnTo>
                          <a:pt x="21600" y="21561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8" name="Arc 97"/>
                  <p:cNvSpPr>
                    <a:spLocks/>
                  </p:cNvSpPr>
                  <p:nvPr/>
                </p:nvSpPr>
                <p:spPr bwMode="auto">
                  <a:xfrm>
                    <a:off x="2184" y="3780"/>
                    <a:ext cx="773" cy="208"/>
                  </a:xfrm>
                  <a:custGeom>
                    <a:avLst/>
                    <a:gdLst>
                      <a:gd name="G0" fmla="+- 21169 0 0"/>
                      <a:gd name="G1" fmla="+- 0 0 0"/>
                      <a:gd name="G2" fmla="+- 21600 0 0"/>
                      <a:gd name="T0" fmla="*/ 38935 w 38935"/>
                      <a:gd name="T1" fmla="*/ 12285 h 21600"/>
                      <a:gd name="T2" fmla="*/ 0 w 38935"/>
                      <a:gd name="T3" fmla="*/ 4293 h 21600"/>
                      <a:gd name="T4" fmla="*/ 21169 w 38935"/>
                      <a:gd name="T5" fmla="*/ 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8935" h="21600" fill="none" extrusionOk="0">
                        <a:moveTo>
                          <a:pt x="38935" y="12285"/>
                        </a:moveTo>
                        <a:cubicBezTo>
                          <a:pt x="34901" y="18118"/>
                          <a:pt x="28261" y="21599"/>
                          <a:pt x="21169" y="21600"/>
                        </a:cubicBezTo>
                        <a:cubicBezTo>
                          <a:pt x="10894" y="21600"/>
                          <a:pt x="2041" y="14362"/>
                          <a:pt x="-1" y="4293"/>
                        </a:cubicBezTo>
                      </a:path>
                      <a:path w="38935" h="21600" stroke="0" extrusionOk="0">
                        <a:moveTo>
                          <a:pt x="38935" y="12285"/>
                        </a:moveTo>
                        <a:cubicBezTo>
                          <a:pt x="34901" y="18118"/>
                          <a:pt x="28261" y="21599"/>
                          <a:pt x="21169" y="21600"/>
                        </a:cubicBezTo>
                        <a:cubicBezTo>
                          <a:pt x="10894" y="21600"/>
                          <a:pt x="2041" y="14362"/>
                          <a:pt x="-1" y="4293"/>
                        </a:cubicBezTo>
                        <a:lnTo>
                          <a:pt x="21169" y="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9" name="Arc 98"/>
                  <p:cNvSpPr>
                    <a:spLocks/>
                  </p:cNvSpPr>
                  <p:nvPr/>
                </p:nvSpPr>
                <p:spPr bwMode="auto">
                  <a:xfrm>
                    <a:off x="2188" y="3780"/>
                    <a:ext cx="765" cy="204"/>
                  </a:xfrm>
                  <a:custGeom>
                    <a:avLst/>
                    <a:gdLst>
                      <a:gd name="G0" fmla="+- 21161 0 0"/>
                      <a:gd name="G1" fmla="+- 0 0 0"/>
                      <a:gd name="G2" fmla="+- 21600 0 0"/>
                      <a:gd name="T0" fmla="*/ 38869 w 38869"/>
                      <a:gd name="T1" fmla="*/ 12368 h 21600"/>
                      <a:gd name="T2" fmla="*/ 0 w 38869"/>
                      <a:gd name="T3" fmla="*/ 4334 h 21600"/>
                      <a:gd name="T4" fmla="*/ 21161 w 38869"/>
                      <a:gd name="T5" fmla="*/ 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8869" h="21600" fill="none" extrusionOk="0">
                        <a:moveTo>
                          <a:pt x="38869" y="12368"/>
                        </a:moveTo>
                        <a:cubicBezTo>
                          <a:pt x="34828" y="18153"/>
                          <a:pt x="28217" y="21599"/>
                          <a:pt x="21161" y="21600"/>
                        </a:cubicBezTo>
                        <a:cubicBezTo>
                          <a:pt x="10902" y="21600"/>
                          <a:pt x="2058" y="14384"/>
                          <a:pt x="0" y="4333"/>
                        </a:cubicBezTo>
                      </a:path>
                      <a:path w="38869" h="21600" stroke="0" extrusionOk="0">
                        <a:moveTo>
                          <a:pt x="38869" y="12368"/>
                        </a:moveTo>
                        <a:cubicBezTo>
                          <a:pt x="34828" y="18153"/>
                          <a:pt x="28217" y="21599"/>
                          <a:pt x="21161" y="21600"/>
                        </a:cubicBezTo>
                        <a:cubicBezTo>
                          <a:pt x="10902" y="21600"/>
                          <a:pt x="2058" y="14384"/>
                          <a:pt x="0" y="4333"/>
                        </a:cubicBezTo>
                        <a:lnTo>
                          <a:pt x="21161" y="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81" name="矩形 80"/>
              <p:cNvSpPr/>
              <p:nvPr/>
            </p:nvSpPr>
            <p:spPr>
              <a:xfrm>
                <a:off x="1243255" y="5771772"/>
                <a:ext cx="723276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1" lang="zh-CN" altLang="en-US" sz="1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校园</a:t>
                </a:r>
                <a:r>
                  <a:rPr kumimoji="1" lang="zh-CN" altLang="en-US" sz="1400" dirty="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网</a:t>
                </a:r>
                <a:endParaRPr kumimoji="1" lang="en-US" altLang="zh-CN" sz="1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09" name="组合 108"/>
            <p:cNvGrpSpPr/>
            <p:nvPr/>
          </p:nvGrpSpPr>
          <p:grpSpPr>
            <a:xfrm>
              <a:off x="3625774" y="5672744"/>
              <a:ext cx="914400" cy="528637"/>
              <a:chOff x="1147693" y="5661341"/>
              <a:chExt cx="914400" cy="528637"/>
            </a:xfrm>
          </p:grpSpPr>
          <p:grpSp>
            <p:nvGrpSpPr>
              <p:cNvPr id="110" name="Group 71"/>
              <p:cNvGrpSpPr>
                <a:grpSpLocks/>
              </p:cNvGrpSpPr>
              <p:nvPr/>
            </p:nvGrpSpPr>
            <p:grpSpPr bwMode="auto">
              <a:xfrm>
                <a:off x="1147693" y="5661341"/>
                <a:ext cx="914400" cy="528637"/>
                <a:chOff x="1638" y="2945"/>
                <a:chExt cx="1736" cy="1043"/>
              </a:xfrm>
            </p:grpSpPr>
            <p:grpSp>
              <p:nvGrpSpPr>
                <p:cNvPr id="112" name="Group 72"/>
                <p:cNvGrpSpPr>
                  <a:grpSpLocks/>
                </p:cNvGrpSpPr>
                <p:nvPr/>
              </p:nvGrpSpPr>
              <p:grpSpPr bwMode="auto">
                <a:xfrm>
                  <a:off x="1638" y="2949"/>
                  <a:ext cx="1730" cy="1034"/>
                  <a:chOff x="1638" y="2949"/>
                  <a:chExt cx="1730" cy="1034"/>
                </a:xfrm>
              </p:grpSpPr>
              <p:sp>
                <p:nvSpPr>
                  <p:cNvPr id="130" name="Oval 73"/>
                  <p:cNvSpPr>
                    <a:spLocks noChangeArrowheads="1"/>
                  </p:cNvSpPr>
                  <p:nvPr/>
                </p:nvSpPr>
                <p:spPr bwMode="auto">
                  <a:xfrm>
                    <a:off x="2229" y="2949"/>
                    <a:ext cx="754" cy="428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1" name="Oval 74"/>
                  <p:cNvSpPr>
                    <a:spLocks noChangeArrowheads="1"/>
                  </p:cNvSpPr>
                  <p:nvPr/>
                </p:nvSpPr>
                <p:spPr bwMode="auto">
                  <a:xfrm>
                    <a:off x="1814" y="3062"/>
                    <a:ext cx="578" cy="427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2" name="Oval 75"/>
                  <p:cNvSpPr>
                    <a:spLocks noChangeArrowheads="1"/>
                  </p:cNvSpPr>
                  <p:nvPr/>
                </p:nvSpPr>
                <p:spPr bwMode="auto">
                  <a:xfrm>
                    <a:off x="1638" y="3319"/>
                    <a:ext cx="390" cy="349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" name="Oval 76"/>
                  <p:cNvSpPr>
                    <a:spLocks noChangeArrowheads="1"/>
                  </p:cNvSpPr>
                  <p:nvPr/>
                </p:nvSpPr>
                <p:spPr bwMode="auto">
                  <a:xfrm>
                    <a:off x="1756" y="3473"/>
                    <a:ext cx="586" cy="378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4" name="Oval 77"/>
                  <p:cNvSpPr>
                    <a:spLocks noChangeArrowheads="1"/>
                  </p:cNvSpPr>
                  <p:nvPr/>
                </p:nvSpPr>
                <p:spPr bwMode="auto">
                  <a:xfrm>
                    <a:off x="2170" y="3535"/>
                    <a:ext cx="876" cy="448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5" name="Oval 78"/>
                  <p:cNvSpPr>
                    <a:spLocks noChangeArrowheads="1"/>
                  </p:cNvSpPr>
                  <p:nvPr/>
                </p:nvSpPr>
                <p:spPr bwMode="auto">
                  <a:xfrm>
                    <a:off x="2728" y="3074"/>
                    <a:ext cx="561" cy="336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6" name="Oval 79"/>
                  <p:cNvSpPr>
                    <a:spLocks noChangeArrowheads="1"/>
                  </p:cNvSpPr>
                  <p:nvPr/>
                </p:nvSpPr>
                <p:spPr bwMode="auto">
                  <a:xfrm>
                    <a:off x="2811" y="3290"/>
                    <a:ext cx="557" cy="336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7" name="Oval 80"/>
                  <p:cNvSpPr>
                    <a:spLocks noChangeArrowheads="1"/>
                  </p:cNvSpPr>
                  <p:nvPr/>
                </p:nvSpPr>
                <p:spPr bwMode="auto">
                  <a:xfrm>
                    <a:off x="2761" y="3361"/>
                    <a:ext cx="553" cy="552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8" name="Oval 81"/>
                  <p:cNvSpPr>
                    <a:spLocks noChangeArrowheads="1"/>
                  </p:cNvSpPr>
                  <p:nvPr/>
                </p:nvSpPr>
                <p:spPr bwMode="auto">
                  <a:xfrm>
                    <a:off x="1953" y="3194"/>
                    <a:ext cx="1122" cy="553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3" name="Group 82"/>
                <p:cNvGrpSpPr>
                  <a:grpSpLocks/>
                </p:cNvGrpSpPr>
                <p:nvPr/>
              </p:nvGrpSpPr>
              <p:grpSpPr bwMode="auto">
                <a:xfrm>
                  <a:off x="1638" y="2945"/>
                  <a:ext cx="1736" cy="1043"/>
                  <a:chOff x="1638" y="2945"/>
                  <a:chExt cx="1736" cy="1043"/>
                </a:xfrm>
              </p:grpSpPr>
              <p:sp>
                <p:nvSpPr>
                  <p:cNvPr id="114" name="Arc 83"/>
                  <p:cNvSpPr>
                    <a:spLocks/>
                  </p:cNvSpPr>
                  <p:nvPr/>
                </p:nvSpPr>
                <p:spPr bwMode="auto">
                  <a:xfrm>
                    <a:off x="2249" y="2945"/>
                    <a:ext cx="715" cy="216"/>
                  </a:xfrm>
                  <a:custGeom>
                    <a:avLst/>
                    <a:gdLst>
                      <a:gd name="G0" fmla="+- 20477 0 0"/>
                      <a:gd name="G1" fmla="+- 21600 0 0"/>
                      <a:gd name="G2" fmla="+- 21600 0 0"/>
                      <a:gd name="T0" fmla="*/ 0 w 40549"/>
                      <a:gd name="T1" fmla="*/ 14725 h 21600"/>
                      <a:gd name="T2" fmla="*/ 40549 w 40549"/>
                      <a:gd name="T3" fmla="*/ 13620 h 21600"/>
                      <a:gd name="T4" fmla="*/ 20477 w 40549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40549" h="21600" fill="none" extrusionOk="0">
                        <a:moveTo>
                          <a:pt x="0" y="14725"/>
                        </a:moveTo>
                        <a:cubicBezTo>
                          <a:pt x="2953" y="5927"/>
                          <a:pt x="11196" y="-1"/>
                          <a:pt x="20477" y="0"/>
                        </a:cubicBezTo>
                        <a:cubicBezTo>
                          <a:pt x="29325" y="0"/>
                          <a:pt x="37279" y="5397"/>
                          <a:pt x="40548" y="13620"/>
                        </a:cubicBezTo>
                      </a:path>
                      <a:path w="40549" h="21600" stroke="0" extrusionOk="0">
                        <a:moveTo>
                          <a:pt x="0" y="14725"/>
                        </a:moveTo>
                        <a:cubicBezTo>
                          <a:pt x="2953" y="5927"/>
                          <a:pt x="11196" y="-1"/>
                          <a:pt x="20477" y="0"/>
                        </a:cubicBezTo>
                        <a:cubicBezTo>
                          <a:pt x="29325" y="0"/>
                          <a:pt x="37279" y="5397"/>
                          <a:pt x="40548" y="13620"/>
                        </a:cubicBezTo>
                        <a:lnTo>
                          <a:pt x="20477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5" name="Arc 84"/>
                  <p:cNvSpPr>
                    <a:spLocks/>
                  </p:cNvSpPr>
                  <p:nvPr/>
                </p:nvSpPr>
                <p:spPr bwMode="auto">
                  <a:xfrm>
                    <a:off x="2253" y="2949"/>
                    <a:ext cx="707" cy="212"/>
                  </a:xfrm>
                  <a:custGeom>
                    <a:avLst/>
                    <a:gdLst>
                      <a:gd name="G0" fmla="+- 20460 0 0"/>
                      <a:gd name="G1" fmla="+- 21600 0 0"/>
                      <a:gd name="G2" fmla="+- 21600 0 0"/>
                      <a:gd name="T0" fmla="*/ 0 w 40509"/>
                      <a:gd name="T1" fmla="*/ 14674 h 21600"/>
                      <a:gd name="T2" fmla="*/ 40509 w 40509"/>
                      <a:gd name="T3" fmla="*/ 13564 h 21600"/>
                      <a:gd name="T4" fmla="*/ 20460 w 40509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40509" h="21600" fill="none" extrusionOk="0">
                        <a:moveTo>
                          <a:pt x="0" y="14674"/>
                        </a:moveTo>
                        <a:cubicBezTo>
                          <a:pt x="2969" y="5902"/>
                          <a:pt x="11199" y="-1"/>
                          <a:pt x="20460" y="0"/>
                        </a:cubicBezTo>
                        <a:cubicBezTo>
                          <a:pt x="29286" y="0"/>
                          <a:pt x="37225" y="5370"/>
                          <a:pt x="40509" y="13563"/>
                        </a:cubicBezTo>
                      </a:path>
                      <a:path w="40509" h="21600" stroke="0" extrusionOk="0">
                        <a:moveTo>
                          <a:pt x="0" y="14674"/>
                        </a:moveTo>
                        <a:cubicBezTo>
                          <a:pt x="2969" y="5902"/>
                          <a:pt x="11199" y="-1"/>
                          <a:pt x="20460" y="0"/>
                        </a:cubicBezTo>
                        <a:cubicBezTo>
                          <a:pt x="29286" y="0"/>
                          <a:pt x="37225" y="5370"/>
                          <a:pt x="40509" y="13563"/>
                        </a:cubicBezTo>
                        <a:lnTo>
                          <a:pt x="2046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6" name="Arc 85"/>
                  <p:cNvSpPr>
                    <a:spLocks/>
                  </p:cNvSpPr>
                  <p:nvPr/>
                </p:nvSpPr>
                <p:spPr bwMode="auto">
                  <a:xfrm>
                    <a:off x="1814" y="3057"/>
                    <a:ext cx="445" cy="263"/>
                  </a:xfrm>
                  <a:custGeom>
                    <a:avLst/>
                    <a:gdLst>
                      <a:gd name="G0" fmla="+- 21600 0 0"/>
                      <a:gd name="G1" fmla="+- 21600 0 0"/>
                      <a:gd name="G2" fmla="+- 21600 0 0"/>
                      <a:gd name="T0" fmla="*/ 509 w 32981"/>
                      <a:gd name="T1" fmla="*/ 26263 h 26263"/>
                      <a:gd name="T2" fmla="*/ 32981 w 32981"/>
                      <a:gd name="T3" fmla="*/ 3241 h 26263"/>
                      <a:gd name="T4" fmla="*/ 21600 w 32981"/>
                      <a:gd name="T5" fmla="*/ 21600 h 262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2981" h="26263" fill="none" extrusionOk="0">
                        <a:moveTo>
                          <a:pt x="509" y="26262"/>
                        </a:moveTo>
                        <a:cubicBezTo>
                          <a:pt x="170" y="24731"/>
                          <a:pt x="0" y="23168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21" y="-1"/>
                          <a:pt x="29562" y="1122"/>
                          <a:pt x="32980" y="3241"/>
                        </a:cubicBezTo>
                      </a:path>
                      <a:path w="32981" h="26263" stroke="0" extrusionOk="0">
                        <a:moveTo>
                          <a:pt x="509" y="26262"/>
                        </a:moveTo>
                        <a:cubicBezTo>
                          <a:pt x="170" y="24731"/>
                          <a:pt x="0" y="23168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21" y="-1"/>
                          <a:pt x="29562" y="1122"/>
                          <a:pt x="32980" y="3241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7" name="Arc 86"/>
                  <p:cNvSpPr>
                    <a:spLocks/>
                  </p:cNvSpPr>
                  <p:nvPr/>
                </p:nvSpPr>
                <p:spPr bwMode="auto">
                  <a:xfrm>
                    <a:off x="1818" y="3061"/>
                    <a:ext cx="438" cy="258"/>
                  </a:xfrm>
                  <a:custGeom>
                    <a:avLst/>
                    <a:gdLst>
                      <a:gd name="G0" fmla="+- 21600 0 0"/>
                      <a:gd name="G1" fmla="+- 21600 0 0"/>
                      <a:gd name="G2" fmla="+- 21600 0 0"/>
                      <a:gd name="T0" fmla="*/ 514 w 32940"/>
                      <a:gd name="T1" fmla="*/ 26284 h 26284"/>
                      <a:gd name="T2" fmla="*/ 32940 w 32940"/>
                      <a:gd name="T3" fmla="*/ 3216 h 26284"/>
                      <a:gd name="T4" fmla="*/ 21600 w 32940"/>
                      <a:gd name="T5" fmla="*/ 21600 h 262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2940" h="26284" fill="none" extrusionOk="0">
                        <a:moveTo>
                          <a:pt x="513" y="26284"/>
                        </a:moveTo>
                        <a:cubicBezTo>
                          <a:pt x="172" y="24746"/>
                          <a:pt x="0" y="23175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05" y="-1"/>
                          <a:pt x="29531" y="1113"/>
                          <a:pt x="32939" y="3216"/>
                        </a:cubicBezTo>
                      </a:path>
                      <a:path w="32940" h="26284" stroke="0" extrusionOk="0">
                        <a:moveTo>
                          <a:pt x="513" y="26284"/>
                        </a:moveTo>
                        <a:cubicBezTo>
                          <a:pt x="172" y="24746"/>
                          <a:pt x="0" y="23175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05" y="-1"/>
                          <a:pt x="29531" y="1113"/>
                          <a:pt x="32939" y="3216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" name="Arc 87"/>
                  <p:cNvSpPr>
                    <a:spLocks/>
                  </p:cNvSpPr>
                  <p:nvPr/>
                </p:nvSpPr>
                <p:spPr bwMode="auto">
                  <a:xfrm>
                    <a:off x="1751" y="3651"/>
                    <a:ext cx="450" cy="205"/>
                  </a:xfrm>
                  <a:custGeom>
                    <a:avLst/>
                    <a:gdLst>
                      <a:gd name="G0" fmla="+- 21600 0 0"/>
                      <a:gd name="G1" fmla="+- 1044 0 0"/>
                      <a:gd name="G2" fmla="+- 21600 0 0"/>
                      <a:gd name="T0" fmla="*/ 32166 w 32166"/>
                      <a:gd name="T1" fmla="*/ 19883 h 22644"/>
                      <a:gd name="T2" fmla="*/ 25 w 32166"/>
                      <a:gd name="T3" fmla="*/ 0 h 22644"/>
                      <a:gd name="T4" fmla="*/ 21600 w 32166"/>
                      <a:gd name="T5" fmla="*/ 1044 h 226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2166" h="22644" fill="none" extrusionOk="0">
                        <a:moveTo>
                          <a:pt x="32166" y="19883"/>
                        </a:moveTo>
                        <a:cubicBezTo>
                          <a:pt x="28938" y="21693"/>
                          <a:pt x="25300" y="22643"/>
                          <a:pt x="21600" y="22644"/>
                        </a:cubicBezTo>
                        <a:cubicBezTo>
                          <a:pt x="9670" y="22644"/>
                          <a:pt x="0" y="12973"/>
                          <a:pt x="0" y="1044"/>
                        </a:cubicBezTo>
                        <a:cubicBezTo>
                          <a:pt x="-1" y="695"/>
                          <a:pt x="8" y="347"/>
                          <a:pt x="25" y="0"/>
                        </a:cubicBezTo>
                      </a:path>
                      <a:path w="32166" h="22644" stroke="0" extrusionOk="0">
                        <a:moveTo>
                          <a:pt x="32166" y="19883"/>
                        </a:moveTo>
                        <a:cubicBezTo>
                          <a:pt x="28938" y="21693"/>
                          <a:pt x="25300" y="22643"/>
                          <a:pt x="21600" y="22644"/>
                        </a:cubicBezTo>
                        <a:cubicBezTo>
                          <a:pt x="9670" y="22644"/>
                          <a:pt x="0" y="12973"/>
                          <a:pt x="0" y="1044"/>
                        </a:cubicBezTo>
                        <a:cubicBezTo>
                          <a:pt x="-1" y="695"/>
                          <a:pt x="8" y="347"/>
                          <a:pt x="25" y="0"/>
                        </a:cubicBezTo>
                        <a:lnTo>
                          <a:pt x="21600" y="1044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" name="Arc 88"/>
                  <p:cNvSpPr>
                    <a:spLocks/>
                  </p:cNvSpPr>
                  <p:nvPr/>
                </p:nvSpPr>
                <p:spPr bwMode="auto">
                  <a:xfrm>
                    <a:off x="1755" y="3651"/>
                    <a:ext cx="443" cy="201"/>
                  </a:xfrm>
                  <a:custGeom>
                    <a:avLst/>
                    <a:gdLst>
                      <a:gd name="G0" fmla="+- 21600 0 0"/>
                      <a:gd name="G1" fmla="+- 1052 0 0"/>
                      <a:gd name="G2" fmla="+- 21600 0 0"/>
                      <a:gd name="T0" fmla="*/ 32107 w 32107"/>
                      <a:gd name="T1" fmla="*/ 19924 h 22652"/>
                      <a:gd name="T2" fmla="*/ 26 w 32107"/>
                      <a:gd name="T3" fmla="*/ 0 h 22652"/>
                      <a:gd name="T4" fmla="*/ 21600 w 32107"/>
                      <a:gd name="T5" fmla="*/ 1052 h 2265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2107" h="22652" fill="none" extrusionOk="0">
                        <a:moveTo>
                          <a:pt x="32107" y="19924"/>
                        </a:moveTo>
                        <a:cubicBezTo>
                          <a:pt x="28894" y="21713"/>
                          <a:pt x="25277" y="22651"/>
                          <a:pt x="21600" y="22652"/>
                        </a:cubicBezTo>
                        <a:cubicBezTo>
                          <a:pt x="9670" y="22652"/>
                          <a:pt x="0" y="12981"/>
                          <a:pt x="0" y="1052"/>
                        </a:cubicBezTo>
                        <a:cubicBezTo>
                          <a:pt x="-1" y="701"/>
                          <a:pt x="8" y="350"/>
                          <a:pt x="25" y="-1"/>
                        </a:cubicBezTo>
                      </a:path>
                      <a:path w="32107" h="22652" stroke="0" extrusionOk="0">
                        <a:moveTo>
                          <a:pt x="32107" y="19924"/>
                        </a:moveTo>
                        <a:cubicBezTo>
                          <a:pt x="28894" y="21713"/>
                          <a:pt x="25277" y="22651"/>
                          <a:pt x="21600" y="22652"/>
                        </a:cubicBezTo>
                        <a:cubicBezTo>
                          <a:pt x="9670" y="22652"/>
                          <a:pt x="0" y="12981"/>
                          <a:pt x="0" y="1052"/>
                        </a:cubicBezTo>
                        <a:cubicBezTo>
                          <a:pt x="-1" y="701"/>
                          <a:pt x="8" y="350"/>
                          <a:pt x="25" y="-1"/>
                        </a:cubicBezTo>
                        <a:lnTo>
                          <a:pt x="21600" y="1052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0" name="Arc 89"/>
                  <p:cNvSpPr>
                    <a:spLocks/>
                  </p:cNvSpPr>
                  <p:nvPr/>
                </p:nvSpPr>
                <p:spPr bwMode="auto">
                  <a:xfrm>
                    <a:off x="2956" y="3070"/>
                    <a:ext cx="337" cy="252"/>
                  </a:xfrm>
                  <a:custGeom>
                    <a:avLst/>
                    <a:gdLst>
                      <a:gd name="G0" fmla="+- 4379 0 0"/>
                      <a:gd name="G1" fmla="+- 21600 0 0"/>
                      <a:gd name="G2" fmla="+- 21600 0 0"/>
                      <a:gd name="T0" fmla="*/ 0 w 25979"/>
                      <a:gd name="T1" fmla="*/ 449 h 32416"/>
                      <a:gd name="T2" fmla="*/ 23076 w 25979"/>
                      <a:gd name="T3" fmla="*/ 32416 h 32416"/>
                      <a:gd name="T4" fmla="*/ 4379 w 25979"/>
                      <a:gd name="T5" fmla="*/ 21600 h 3241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5979" h="32416" fill="none" extrusionOk="0">
                        <a:moveTo>
                          <a:pt x="-1" y="448"/>
                        </a:moveTo>
                        <a:cubicBezTo>
                          <a:pt x="1440" y="150"/>
                          <a:pt x="2907" y="-1"/>
                          <a:pt x="4379" y="0"/>
                        </a:cubicBezTo>
                        <a:cubicBezTo>
                          <a:pt x="16308" y="0"/>
                          <a:pt x="25979" y="9670"/>
                          <a:pt x="25979" y="21600"/>
                        </a:cubicBezTo>
                        <a:cubicBezTo>
                          <a:pt x="25979" y="25397"/>
                          <a:pt x="24977" y="29128"/>
                          <a:pt x="23075" y="32415"/>
                        </a:cubicBezTo>
                      </a:path>
                      <a:path w="25979" h="32416" stroke="0" extrusionOk="0">
                        <a:moveTo>
                          <a:pt x="-1" y="448"/>
                        </a:moveTo>
                        <a:cubicBezTo>
                          <a:pt x="1440" y="150"/>
                          <a:pt x="2907" y="-1"/>
                          <a:pt x="4379" y="0"/>
                        </a:cubicBezTo>
                        <a:cubicBezTo>
                          <a:pt x="16308" y="0"/>
                          <a:pt x="25979" y="9670"/>
                          <a:pt x="25979" y="21600"/>
                        </a:cubicBezTo>
                        <a:cubicBezTo>
                          <a:pt x="25979" y="25397"/>
                          <a:pt x="24977" y="29128"/>
                          <a:pt x="23075" y="32415"/>
                        </a:cubicBezTo>
                        <a:lnTo>
                          <a:pt x="4379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1" name="Arc 90"/>
                  <p:cNvSpPr>
                    <a:spLocks/>
                  </p:cNvSpPr>
                  <p:nvPr/>
                </p:nvSpPr>
                <p:spPr bwMode="auto">
                  <a:xfrm>
                    <a:off x="2957" y="3074"/>
                    <a:ext cx="332" cy="247"/>
                  </a:xfrm>
                  <a:custGeom>
                    <a:avLst/>
                    <a:gdLst>
                      <a:gd name="G0" fmla="+- 4338 0 0"/>
                      <a:gd name="G1" fmla="+- 21600 0 0"/>
                      <a:gd name="G2" fmla="+- 21600 0 0"/>
                      <a:gd name="T0" fmla="*/ 0 w 25938"/>
                      <a:gd name="T1" fmla="*/ 440 h 32495"/>
                      <a:gd name="T2" fmla="*/ 22989 w 25938"/>
                      <a:gd name="T3" fmla="*/ 32495 h 32495"/>
                      <a:gd name="T4" fmla="*/ 4338 w 25938"/>
                      <a:gd name="T5" fmla="*/ 21600 h 324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5938" h="32495" fill="none" extrusionOk="0">
                        <a:moveTo>
                          <a:pt x="0" y="440"/>
                        </a:moveTo>
                        <a:cubicBezTo>
                          <a:pt x="1427" y="147"/>
                          <a:pt x="2880" y="-1"/>
                          <a:pt x="4338" y="0"/>
                        </a:cubicBezTo>
                        <a:cubicBezTo>
                          <a:pt x="16267" y="0"/>
                          <a:pt x="25938" y="9670"/>
                          <a:pt x="25938" y="21600"/>
                        </a:cubicBezTo>
                        <a:cubicBezTo>
                          <a:pt x="25938" y="25428"/>
                          <a:pt x="24920" y="29188"/>
                          <a:pt x="22988" y="32494"/>
                        </a:cubicBezTo>
                      </a:path>
                      <a:path w="25938" h="32495" stroke="0" extrusionOk="0">
                        <a:moveTo>
                          <a:pt x="0" y="440"/>
                        </a:moveTo>
                        <a:cubicBezTo>
                          <a:pt x="1427" y="147"/>
                          <a:pt x="2880" y="-1"/>
                          <a:pt x="4338" y="0"/>
                        </a:cubicBezTo>
                        <a:cubicBezTo>
                          <a:pt x="16267" y="0"/>
                          <a:pt x="25938" y="9670"/>
                          <a:pt x="25938" y="21600"/>
                        </a:cubicBezTo>
                        <a:cubicBezTo>
                          <a:pt x="25938" y="25428"/>
                          <a:pt x="24920" y="29188"/>
                          <a:pt x="22988" y="32494"/>
                        </a:cubicBezTo>
                        <a:lnTo>
                          <a:pt x="4338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2" name="Arc 91"/>
                  <p:cNvSpPr>
                    <a:spLocks/>
                  </p:cNvSpPr>
                  <p:nvPr/>
                </p:nvSpPr>
                <p:spPr bwMode="auto">
                  <a:xfrm>
                    <a:off x="3051" y="3317"/>
                    <a:ext cx="323" cy="250"/>
                  </a:xfrm>
                  <a:custGeom>
                    <a:avLst/>
                    <a:gdLst>
                      <a:gd name="G0" fmla="+- 0 0 0"/>
                      <a:gd name="G1" fmla="+- 16841 0 0"/>
                      <a:gd name="G2" fmla="+- 21600 0 0"/>
                      <a:gd name="T0" fmla="*/ 13525 w 21600"/>
                      <a:gd name="T1" fmla="*/ 0 h 29495"/>
                      <a:gd name="T2" fmla="*/ 17505 w 21600"/>
                      <a:gd name="T3" fmla="*/ 29495 h 29495"/>
                      <a:gd name="T4" fmla="*/ 0 w 21600"/>
                      <a:gd name="T5" fmla="*/ 16841 h 294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9495" fill="none" extrusionOk="0">
                        <a:moveTo>
                          <a:pt x="13525" y="-1"/>
                        </a:moveTo>
                        <a:cubicBezTo>
                          <a:pt x="18630" y="4099"/>
                          <a:pt x="21600" y="10293"/>
                          <a:pt x="21600" y="16841"/>
                        </a:cubicBezTo>
                        <a:cubicBezTo>
                          <a:pt x="21600" y="21384"/>
                          <a:pt x="20167" y="25812"/>
                          <a:pt x="17505" y="29495"/>
                        </a:cubicBezTo>
                      </a:path>
                      <a:path w="21600" h="29495" stroke="0" extrusionOk="0">
                        <a:moveTo>
                          <a:pt x="13525" y="-1"/>
                        </a:moveTo>
                        <a:cubicBezTo>
                          <a:pt x="18630" y="4099"/>
                          <a:pt x="21600" y="10293"/>
                          <a:pt x="21600" y="16841"/>
                        </a:cubicBezTo>
                        <a:cubicBezTo>
                          <a:pt x="21600" y="21384"/>
                          <a:pt x="20167" y="25812"/>
                          <a:pt x="17505" y="29495"/>
                        </a:cubicBezTo>
                        <a:lnTo>
                          <a:pt x="0" y="16841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3" name="Arc 92"/>
                  <p:cNvSpPr>
                    <a:spLocks/>
                  </p:cNvSpPr>
                  <p:nvPr/>
                </p:nvSpPr>
                <p:spPr bwMode="auto">
                  <a:xfrm>
                    <a:off x="3051" y="3320"/>
                    <a:ext cx="319" cy="246"/>
                  </a:xfrm>
                  <a:custGeom>
                    <a:avLst/>
                    <a:gdLst>
                      <a:gd name="G0" fmla="+- 0 0 0"/>
                      <a:gd name="G1" fmla="+- 16905 0 0"/>
                      <a:gd name="G2" fmla="+- 21600 0 0"/>
                      <a:gd name="T0" fmla="*/ 13446 w 21600"/>
                      <a:gd name="T1" fmla="*/ 0 h 29639"/>
                      <a:gd name="T2" fmla="*/ 17447 w 21600"/>
                      <a:gd name="T3" fmla="*/ 29639 h 29639"/>
                      <a:gd name="T4" fmla="*/ 0 w 21600"/>
                      <a:gd name="T5" fmla="*/ 16905 h 296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9639" fill="none" extrusionOk="0">
                        <a:moveTo>
                          <a:pt x="13445" y="0"/>
                        </a:moveTo>
                        <a:cubicBezTo>
                          <a:pt x="18597" y="4098"/>
                          <a:pt x="21600" y="10321"/>
                          <a:pt x="21600" y="16905"/>
                        </a:cubicBezTo>
                        <a:cubicBezTo>
                          <a:pt x="21600" y="21482"/>
                          <a:pt x="20145" y="25941"/>
                          <a:pt x="17447" y="29639"/>
                        </a:cubicBezTo>
                      </a:path>
                      <a:path w="21600" h="29639" stroke="0" extrusionOk="0">
                        <a:moveTo>
                          <a:pt x="13445" y="0"/>
                        </a:moveTo>
                        <a:cubicBezTo>
                          <a:pt x="18597" y="4098"/>
                          <a:pt x="21600" y="10321"/>
                          <a:pt x="21600" y="16905"/>
                        </a:cubicBezTo>
                        <a:cubicBezTo>
                          <a:pt x="21600" y="21482"/>
                          <a:pt x="20145" y="25941"/>
                          <a:pt x="17447" y="29639"/>
                        </a:cubicBezTo>
                        <a:lnTo>
                          <a:pt x="0" y="16905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4" name="Arc 93"/>
                  <p:cNvSpPr>
                    <a:spLocks/>
                  </p:cNvSpPr>
                  <p:nvPr/>
                </p:nvSpPr>
                <p:spPr bwMode="auto">
                  <a:xfrm>
                    <a:off x="2945" y="3563"/>
                    <a:ext cx="377" cy="358"/>
                  </a:xfrm>
                  <a:custGeom>
                    <a:avLst/>
                    <a:gdLst>
                      <a:gd name="G0" fmla="+- 7051 0 0"/>
                      <a:gd name="G1" fmla="+- 6188 0 0"/>
                      <a:gd name="G2" fmla="+- 21600 0 0"/>
                      <a:gd name="T0" fmla="*/ 27746 w 28651"/>
                      <a:gd name="T1" fmla="*/ 0 h 27788"/>
                      <a:gd name="T2" fmla="*/ 0 w 28651"/>
                      <a:gd name="T3" fmla="*/ 26605 h 27788"/>
                      <a:gd name="T4" fmla="*/ 7051 w 28651"/>
                      <a:gd name="T5" fmla="*/ 6188 h 277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8651" h="27788" fill="none" extrusionOk="0">
                        <a:moveTo>
                          <a:pt x="27745" y="0"/>
                        </a:moveTo>
                        <a:cubicBezTo>
                          <a:pt x="28346" y="2007"/>
                          <a:pt x="28651" y="4092"/>
                          <a:pt x="28651" y="6188"/>
                        </a:cubicBezTo>
                        <a:cubicBezTo>
                          <a:pt x="28651" y="18117"/>
                          <a:pt x="18980" y="27788"/>
                          <a:pt x="7051" y="27788"/>
                        </a:cubicBezTo>
                        <a:cubicBezTo>
                          <a:pt x="4651" y="27788"/>
                          <a:pt x="2268" y="27388"/>
                          <a:pt x="0" y="26604"/>
                        </a:cubicBezTo>
                      </a:path>
                      <a:path w="28651" h="27788" stroke="0" extrusionOk="0">
                        <a:moveTo>
                          <a:pt x="27745" y="0"/>
                        </a:moveTo>
                        <a:cubicBezTo>
                          <a:pt x="28346" y="2007"/>
                          <a:pt x="28651" y="4092"/>
                          <a:pt x="28651" y="6188"/>
                        </a:cubicBezTo>
                        <a:cubicBezTo>
                          <a:pt x="28651" y="18117"/>
                          <a:pt x="18980" y="27788"/>
                          <a:pt x="7051" y="27788"/>
                        </a:cubicBezTo>
                        <a:cubicBezTo>
                          <a:pt x="4651" y="27788"/>
                          <a:pt x="2268" y="27388"/>
                          <a:pt x="0" y="26604"/>
                        </a:cubicBezTo>
                        <a:lnTo>
                          <a:pt x="7051" y="6188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5" name="Arc 94"/>
                  <p:cNvSpPr>
                    <a:spLocks/>
                  </p:cNvSpPr>
                  <p:nvPr/>
                </p:nvSpPr>
                <p:spPr bwMode="auto">
                  <a:xfrm>
                    <a:off x="2946" y="3564"/>
                    <a:ext cx="372" cy="353"/>
                  </a:xfrm>
                  <a:custGeom>
                    <a:avLst/>
                    <a:gdLst>
                      <a:gd name="G0" fmla="+- 7048 0 0"/>
                      <a:gd name="G1" fmla="+- 6190 0 0"/>
                      <a:gd name="G2" fmla="+- 21600 0 0"/>
                      <a:gd name="T0" fmla="*/ 27742 w 28648"/>
                      <a:gd name="T1" fmla="*/ 0 h 27790"/>
                      <a:gd name="T2" fmla="*/ 0 w 28648"/>
                      <a:gd name="T3" fmla="*/ 26608 h 27790"/>
                      <a:gd name="T4" fmla="*/ 7048 w 28648"/>
                      <a:gd name="T5" fmla="*/ 6190 h 277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8648" h="27790" fill="none" extrusionOk="0">
                        <a:moveTo>
                          <a:pt x="27742" y="-1"/>
                        </a:moveTo>
                        <a:cubicBezTo>
                          <a:pt x="28342" y="2008"/>
                          <a:pt x="28648" y="4093"/>
                          <a:pt x="28648" y="6190"/>
                        </a:cubicBezTo>
                        <a:cubicBezTo>
                          <a:pt x="28648" y="18119"/>
                          <a:pt x="18977" y="27790"/>
                          <a:pt x="7048" y="27790"/>
                        </a:cubicBezTo>
                        <a:cubicBezTo>
                          <a:pt x="4649" y="27790"/>
                          <a:pt x="2267" y="27390"/>
                          <a:pt x="0" y="26607"/>
                        </a:cubicBezTo>
                      </a:path>
                      <a:path w="28648" h="27790" stroke="0" extrusionOk="0">
                        <a:moveTo>
                          <a:pt x="27742" y="-1"/>
                        </a:moveTo>
                        <a:cubicBezTo>
                          <a:pt x="28342" y="2008"/>
                          <a:pt x="28648" y="4093"/>
                          <a:pt x="28648" y="6190"/>
                        </a:cubicBezTo>
                        <a:cubicBezTo>
                          <a:pt x="28648" y="18119"/>
                          <a:pt x="18977" y="27790"/>
                          <a:pt x="7048" y="27790"/>
                        </a:cubicBezTo>
                        <a:cubicBezTo>
                          <a:pt x="4649" y="27790"/>
                          <a:pt x="2267" y="27390"/>
                          <a:pt x="0" y="26607"/>
                        </a:cubicBezTo>
                        <a:lnTo>
                          <a:pt x="7048" y="619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6" name="Arc 95"/>
                  <p:cNvSpPr>
                    <a:spLocks/>
                  </p:cNvSpPr>
                  <p:nvPr/>
                </p:nvSpPr>
                <p:spPr bwMode="auto">
                  <a:xfrm>
                    <a:off x="1638" y="3316"/>
                    <a:ext cx="206" cy="341"/>
                  </a:xfrm>
                  <a:custGeom>
                    <a:avLst/>
                    <a:gdLst>
                      <a:gd name="G0" fmla="+- 21600 0 0"/>
                      <a:gd name="G1" fmla="+- 21560 0 0"/>
                      <a:gd name="G2" fmla="+- 21600 0 0"/>
                      <a:gd name="T0" fmla="*/ 12798 w 21600"/>
                      <a:gd name="T1" fmla="*/ 41285 h 41285"/>
                      <a:gd name="T2" fmla="*/ 20292 w 21600"/>
                      <a:gd name="T3" fmla="*/ 0 h 41285"/>
                      <a:gd name="T4" fmla="*/ 21600 w 21600"/>
                      <a:gd name="T5" fmla="*/ 21560 h 412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1285" fill="none" extrusionOk="0">
                        <a:moveTo>
                          <a:pt x="12797" y="41285"/>
                        </a:moveTo>
                        <a:cubicBezTo>
                          <a:pt x="5013" y="37811"/>
                          <a:pt x="0" y="30084"/>
                          <a:pt x="0" y="21560"/>
                        </a:cubicBezTo>
                        <a:cubicBezTo>
                          <a:pt x="-1" y="10138"/>
                          <a:pt x="8891" y="691"/>
                          <a:pt x="20291" y="-1"/>
                        </a:cubicBezTo>
                      </a:path>
                      <a:path w="21600" h="41285" stroke="0" extrusionOk="0">
                        <a:moveTo>
                          <a:pt x="12797" y="41285"/>
                        </a:moveTo>
                        <a:cubicBezTo>
                          <a:pt x="5013" y="37811"/>
                          <a:pt x="0" y="30084"/>
                          <a:pt x="0" y="21560"/>
                        </a:cubicBezTo>
                        <a:cubicBezTo>
                          <a:pt x="-1" y="10138"/>
                          <a:pt x="8891" y="691"/>
                          <a:pt x="20291" y="-1"/>
                        </a:cubicBezTo>
                        <a:lnTo>
                          <a:pt x="21600" y="2156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" name="Arc 96"/>
                  <p:cNvSpPr>
                    <a:spLocks/>
                  </p:cNvSpPr>
                  <p:nvPr/>
                </p:nvSpPr>
                <p:spPr bwMode="auto">
                  <a:xfrm>
                    <a:off x="1642" y="3320"/>
                    <a:ext cx="202" cy="334"/>
                  </a:xfrm>
                  <a:custGeom>
                    <a:avLst/>
                    <a:gdLst>
                      <a:gd name="G0" fmla="+- 21600 0 0"/>
                      <a:gd name="G1" fmla="+- 21561 0 0"/>
                      <a:gd name="G2" fmla="+- 21600 0 0"/>
                      <a:gd name="T0" fmla="*/ 12820 w 21600"/>
                      <a:gd name="T1" fmla="*/ 41296 h 41296"/>
                      <a:gd name="T2" fmla="*/ 20296 w 21600"/>
                      <a:gd name="T3" fmla="*/ 0 h 41296"/>
                      <a:gd name="T4" fmla="*/ 21600 w 21600"/>
                      <a:gd name="T5" fmla="*/ 21561 h 4129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1296" fill="none" extrusionOk="0">
                        <a:moveTo>
                          <a:pt x="12819" y="41296"/>
                        </a:moveTo>
                        <a:cubicBezTo>
                          <a:pt x="5023" y="37827"/>
                          <a:pt x="0" y="30094"/>
                          <a:pt x="0" y="21561"/>
                        </a:cubicBezTo>
                        <a:cubicBezTo>
                          <a:pt x="-1" y="10138"/>
                          <a:pt x="8893" y="689"/>
                          <a:pt x="20296" y="0"/>
                        </a:cubicBezTo>
                      </a:path>
                      <a:path w="21600" h="41296" stroke="0" extrusionOk="0">
                        <a:moveTo>
                          <a:pt x="12819" y="41296"/>
                        </a:moveTo>
                        <a:cubicBezTo>
                          <a:pt x="5023" y="37827"/>
                          <a:pt x="0" y="30094"/>
                          <a:pt x="0" y="21561"/>
                        </a:cubicBezTo>
                        <a:cubicBezTo>
                          <a:pt x="-1" y="10138"/>
                          <a:pt x="8893" y="689"/>
                          <a:pt x="20296" y="0"/>
                        </a:cubicBezTo>
                        <a:lnTo>
                          <a:pt x="21600" y="21561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8" name="Arc 97"/>
                  <p:cNvSpPr>
                    <a:spLocks/>
                  </p:cNvSpPr>
                  <p:nvPr/>
                </p:nvSpPr>
                <p:spPr bwMode="auto">
                  <a:xfrm>
                    <a:off x="2184" y="3780"/>
                    <a:ext cx="773" cy="208"/>
                  </a:xfrm>
                  <a:custGeom>
                    <a:avLst/>
                    <a:gdLst>
                      <a:gd name="G0" fmla="+- 21169 0 0"/>
                      <a:gd name="G1" fmla="+- 0 0 0"/>
                      <a:gd name="G2" fmla="+- 21600 0 0"/>
                      <a:gd name="T0" fmla="*/ 38935 w 38935"/>
                      <a:gd name="T1" fmla="*/ 12285 h 21600"/>
                      <a:gd name="T2" fmla="*/ 0 w 38935"/>
                      <a:gd name="T3" fmla="*/ 4293 h 21600"/>
                      <a:gd name="T4" fmla="*/ 21169 w 38935"/>
                      <a:gd name="T5" fmla="*/ 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8935" h="21600" fill="none" extrusionOk="0">
                        <a:moveTo>
                          <a:pt x="38935" y="12285"/>
                        </a:moveTo>
                        <a:cubicBezTo>
                          <a:pt x="34901" y="18118"/>
                          <a:pt x="28261" y="21599"/>
                          <a:pt x="21169" y="21600"/>
                        </a:cubicBezTo>
                        <a:cubicBezTo>
                          <a:pt x="10894" y="21600"/>
                          <a:pt x="2041" y="14362"/>
                          <a:pt x="-1" y="4293"/>
                        </a:cubicBezTo>
                      </a:path>
                      <a:path w="38935" h="21600" stroke="0" extrusionOk="0">
                        <a:moveTo>
                          <a:pt x="38935" y="12285"/>
                        </a:moveTo>
                        <a:cubicBezTo>
                          <a:pt x="34901" y="18118"/>
                          <a:pt x="28261" y="21599"/>
                          <a:pt x="21169" y="21600"/>
                        </a:cubicBezTo>
                        <a:cubicBezTo>
                          <a:pt x="10894" y="21600"/>
                          <a:pt x="2041" y="14362"/>
                          <a:pt x="-1" y="4293"/>
                        </a:cubicBezTo>
                        <a:lnTo>
                          <a:pt x="21169" y="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9" name="Arc 98"/>
                  <p:cNvSpPr>
                    <a:spLocks/>
                  </p:cNvSpPr>
                  <p:nvPr/>
                </p:nvSpPr>
                <p:spPr bwMode="auto">
                  <a:xfrm>
                    <a:off x="2188" y="3780"/>
                    <a:ext cx="765" cy="204"/>
                  </a:xfrm>
                  <a:custGeom>
                    <a:avLst/>
                    <a:gdLst>
                      <a:gd name="G0" fmla="+- 21161 0 0"/>
                      <a:gd name="G1" fmla="+- 0 0 0"/>
                      <a:gd name="G2" fmla="+- 21600 0 0"/>
                      <a:gd name="T0" fmla="*/ 38869 w 38869"/>
                      <a:gd name="T1" fmla="*/ 12368 h 21600"/>
                      <a:gd name="T2" fmla="*/ 0 w 38869"/>
                      <a:gd name="T3" fmla="*/ 4334 h 21600"/>
                      <a:gd name="T4" fmla="*/ 21161 w 38869"/>
                      <a:gd name="T5" fmla="*/ 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8869" h="21600" fill="none" extrusionOk="0">
                        <a:moveTo>
                          <a:pt x="38869" y="12368"/>
                        </a:moveTo>
                        <a:cubicBezTo>
                          <a:pt x="34828" y="18153"/>
                          <a:pt x="28217" y="21599"/>
                          <a:pt x="21161" y="21600"/>
                        </a:cubicBezTo>
                        <a:cubicBezTo>
                          <a:pt x="10902" y="21600"/>
                          <a:pt x="2058" y="14384"/>
                          <a:pt x="0" y="4333"/>
                        </a:cubicBezTo>
                      </a:path>
                      <a:path w="38869" h="21600" stroke="0" extrusionOk="0">
                        <a:moveTo>
                          <a:pt x="38869" y="12368"/>
                        </a:moveTo>
                        <a:cubicBezTo>
                          <a:pt x="34828" y="18153"/>
                          <a:pt x="28217" y="21599"/>
                          <a:pt x="21161" y="21600"/>
                        </a:cubicBezTo>
                        <a:cubicBezTo>
                          <a:pt x="10902" y="21600"/>
                          <a:pt x="2058" y="14384"/>
                          <a:pt x="0" y="4333"/>
                        </a:cubicBezTo>
                        <a:lnTo>
                          <a:pt x="21161" y="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11" name="矩形 110"/>
              <p:cNvSpPr/>
              <p:nvPr/>
            </p:nvSpPr>
            <p:spPr>
              <a:xfrm>
                <a:off x="1243254" y="5771772"/>
                <a:ext cx="723276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1" lang="zh-CN" altLang="en-US" sz="1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校园</a:t>
                </a:r>
                <a:r>
                  <a:rPr kumimoji="1" lang="zh-CN" altLang="en-US" sz="1400" dirty="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网</a:t>
                </a:r>
                <a:endParaRPr kumimoji="1" lang="en-US" altLang="zh-CN" sz="1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39" name="组合 138"/>
            <p:cNvGrpSpPr/>
            <p:nvPr/>
          </p:nvGrpSpPr>
          <p:grpSpPr>
            <a:xfrm>
              <a:off x="4886707" y="5676037"/>
              <a:ext cx="914400" cy="528637"/>
              <a:chOff x="1147693" y="5661341"/>
              <a:chExt cx="914400" cy="528637"/>
            </a:xfrm>
          </p:grpSpPr>
          <p:grpSp>
            <p:nvGrpSpPr>
              <p:cNvPr id="140" name="Group 71"/>
              <p:cNvGrpSpPr>
                <a:grpSpLocks/>
              </p:cNvGrpSpPr>
              <p:nvPr/>
            </p:nvGrpSpPr>
            <p:grpSpPr bwMode="auto">
              <a:xfrm>
                <a:off x="1147693" y="5661341"/>
                <a:ext cx="914400" cy="528637"/>
                <a:chOff x="1638" y="2945"/>
                <a:chExt cx="1736" cy="1043"/>
              </a:xfrm>
            </p:grpSpPr>
            <p:grpSp>
              <p:nvGrpSpPr>
                <p:cNvPr id="142" name="Group 72"/>
                <p:cNvGrpSpPr>
                  <a:grpSpLocks/>
                </p:cNvGrpSpPr>
                <p:nvPr/>
              </p:nvGrpSpPr>
              <p:grpSpPr bwMode="auto">
                <a:xfrm>
                  <a:off x="1638" y="2949"/>
                  <a:ext cx="1730" cy="1034"/>
                  <a:chOff x="1638" y="2949"/>
                  <a:chExt cx="1730" cy="1034"/>
                </a:xfrm>
              </p:grpSpPr>
              <p:sp>
                <p:nvSpPr>
                  <p:cNvPr id="160" name="Oval 73"/>
                  <p:cNvSpPr>
                    <a:spLocks noChangeArrowheads="1"/>
                  </p:cNvSpPr>
                  <p:nvPr/>
                </p:nvSpPr>
                <p:spPr bwMode="auto">
                  <a:xfrm>
                    <a:off x="2229" y="2949"/>
                    <a:ext cx="754" cy="428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1" name="Oval 74"/>
                  <p:cNvSpPr>
                    <a:spLocks noChangeArrowheads="1"/>
                  </p:cNvSpPr>
                  <p:nvPr/>
                </p:nvSpPr>
                <p:spPr bwMode="auto">
                  <a:xfrm>
                    <a:off x="1814" y="3062"/>
                    <a:ext cx="578" cy="427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2" name="Oval 75"/>
                  <p:cNvSpPr>
                    <a:spLocks noChangeArrowheads="1"/>
                  </p:cNvSpPr>
                  <p:nvPr/>
                </p:nvSpPr>
                <p:spPr bwMode="auto">
                  <a:xfrm>
                    <a:off x="1638" y="3319"/>
                    <a:ext cx="390" cy="349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3" name="Oval 76"/>
                  <p:cNvSpPr>
                    <a:spLocks noChangeArrowheads="1"/>
                  </p:cNvSpPr>
                  <p:nvPr/>
                </p:nvSpPr>
                <p:spPr bwMode="auto">
                  <a:xfrm>
                    <a:off x="1756" y="3473"/>
                    <a:ext cx="586" cy="378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4" name="Oval 77"/>
                  <p:cNvSpPr>
                    <a:spLocks noChangeArrowheads="1"/>
                  </p:cNvSpPr>
                  <p:nvPr/>
                </p:nvSpPr>
                <p:spPr bwMode="auto">
                  <a:xfrm>
                    <a:off x="2170" y="3535"/>
                    <a:ext cx="876" cy="448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5" name="Oval 78"/>
                  <p:cNvSpPr>
                    <a:spLocks noChangeArrowheads="1"/>
                  </p:cNvSpPr>
                  <p:nvPr/>
                </p:nvSpPr>
                <p:spPr bwMode="auto">
                  <a:xfrm>
                    <a:off x="2728" y="3074"/>
                    <a:ext cx="561" cy="336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6" name="Oval 79"/>
                  <p:cNvSpPr>
                    <a:spLocks noChangeArrowheads="1"/>
                  </p:cNvSpPr>
                  <p:nvPr/>
                </p:nvSpPr>
                <p:spPr bwMode="auto">
                  <a:xfrm>
                    <a:off x="2811" y="3290"/>
                    <a:ext cx="557" cy="336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7" name="Oval 80"/>
                  <p:cNvSpPr>
                    <a:spLocks noChangeArrowheads="1"/>
                  </p:cNvSpPr>
                  <p:nvPr/>
                </p:nvSpPr>
                <p:spPr bwMode="auto">
                  <a:xfrm>
                    <a:off x="2761" y="3361"/>
                    <a:ext cx="553" cy="552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8" name="Oval 81"/>
                  <p:cNvSpPr>
                    <a:spLocks noChangeArrowheads="1"/>
                  </p:cNvSpPr>
                  <p:nvPr/>
                </p:nvSpPr>
                <p:spPr bwMode="auto">
                  <a:xfrm>
                    <a:off x="1953" y="3194"/>
                    <a:ext cx="1122" cy="553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3" name="Group 82"/>
                <p:cNvGrpSpPr>
                  <a:grpSpLocks/>
                </p:cNvGrpSpPr>
                <p:nvPr/>
              </p:nvGrpSpPr>
              <p:grpSpPr bwMode="auto">
                <a:xfrm>
                  <a:off x="1638" y="2945"/>
                  <a:ext cx="1736" cy="1043"/>
                  <a:chOff x="1638" y="2945"/>
                  <a:chExt cx="1736" cy="1043"/>
                </a:xfrm>
              </p:grpSpPr>
              <p:sp>
                <p:nvSpPr>
                  <p:cNvPr id="144" name="Arc 83"/>
                  <p:cNvSpPr>
                    <a:spLocks/>
                  </p:cNvSpPr>
                  <p:nvPr/>
                </p:nvSpPr>
                <p:spPr bwMode="auto">
                  <a:xfrm>
                    <a:off x="2249" y="2945"/>
                    <a:ext cx="715" cy="216"/>
                  </a:xfrm>
                  <a:custGeom>
                    <a:avLst/>
                    <a:gdLst>
                      <a:gd name="G0" fmla="+- 20477 0 0"/>
                      <a:gd name="G1" fmla="+- 21600 0 0"/>
                      <a:gd name="G2" fmla="+- 21600 0 0"/>
                      <a:gd name="T0" fmla="*/ 0 w 40549"/>
                      <a:gd name="T1" fmla="*/ 14725 h 21600"/>
                      <a:gd name="T2" fmla="*/ 40549 w 40549"/>
                      <a:gd name="T3" fmla="*/ 13620 h 21600"/>
                      <a:gd name="T4" fmla="*/ 20477 w 40549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40549" h="21600" fill="none" extrusionOk="0">
                        <a:moveTo>
                          <a:pt x="0" y="14725"/>
                        </a:moveTo>
                        <a:cubicBezTo>
                          <a:pt x="2953" y="5927"/>
                          <a:pt x="11196" y="-1"/>
                          <a:pt x="20477" y="0"/>
                        </a:cubicBezTo>
                        <a:cubicBezTo>
                          <a:pt x="29325" y="0"/>
                          <a:pt x="37279" y="5397"/>
                          <a:pt x="40548" y="13620"/>
                        </a:cubicBezTo>
                      </a:path>
                      <a:path w="40549" h="21600" stroke="0" extrusionOk="0">
                        <a:moveTo>
                          <a:pt x="0" y="14725"/>
                        </a:moveTo>
                        <a:cubicBezTo>
                          <a:pt x="2953" y="5927"/>
                          <a:pt x="11196" y="-1"/>
                          <a:pt x="20477" y="0"/>
                        </a:cubicBezTo>
                        <a:cubicBezTo>
                          <a:pt x="29325" y="0"/>
                          <a:pt x="37279" y="5397"/>
                          <a:pt x="40548" y="13620"/>
                        </a:cubicBezTo>
                        <a:lnTo>
                          <a:pt x="20477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" name="Arc 84"/>
                  <p:cNvSpPr>
                    <a:spLocks/>
                  </p:cNvSpPr>
                  <p:nvPr/>
                </p:nvSpPr>
                <p:spPr bwMode="auto">
                  <a:xfrm>
                    <a:off x="2253" y="2949"/>
                    <a:ext cx="707" cy="212"/>
                  </a:xfrm>
                  <a:custGeom>
                    <a:avLst/>
                    <a:gdLst>
                      <a:gd name="G0" fmla="+- 20460 0 0"/>
                      <a:gd name="G1" fmla="+- 21600 0 0"/>
                      <a:gd name="G2" fmla="+- 21600 0 0"/>
                      <a:gd name="T0" fmla="*/ 0 w 40509"/>
                      <a:gd name="T1" fmla="*/ 14674 h 21600"/>
                      <a:gd name="T2" fmla="*/ 40509 w 40509"/>
                      <a:gd name="T3" fmla="*/ 13564 h 21600"/>
                      <a:gd name="T4" fmla="*/ 20460 w 40509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40509" h="21600" fill="none" extrusionOk="0">
                        <a:moveTo>
                          <a:pt x="0" y="14674"/>
                        </a:moveTo>
                        <a:cubicBezTo>
                          <a:pt x="2969" y="5902"/>
                          <a:pt x="11199" y="-1"/>
                          <a:pt x="20460" y="0"/>
                        </a:cubicBezTo>
                        <a:cubicBezTo>
                          <a:pt x="29286" y="0"/>
                          <a:pt x="37225" y="5370"/>
                          <a:pt x="40509" y="13563"/>
                        </a:cubicBezTo>
                      </a:path>
                      <a:path w="40509" h="21600" stroke="0" extrusionOk="0">
                        <a:moveTo>
                          <a:pt x="0" y="14674"/>
                        </a:moveTo>
                        <a:cubicBezTo>
                          <a:pt x="2969" y="5902"/>
                          <a:pt x="11199" y="-1"/>
                          <a:pt x="20460" y="0"/>
                        </a:cubicBezTo>
                        <a:cubicBezTo>
                          <a:pt x="29286" y="0"/>
                          <a:pt x="37225" y="5370"/>
                          <a:pt x="40509" y="13563"/>
                        </a:cubicBezTo>
                        <a:lnTo>
                          <a:pt x="2046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" name="Arc 85"/>
                  <p:cNvSpPr>
                    <a:spLocks/>
                  </p:cNvSpPr>
                  <p:nvPr/>
                </p:nvSpPr>
                <p:spPr bwMode="auto">
                  <a:xfrm>
                    <a:off x="1814" y="3057"/>
                    <a:ext cx="445" cy="263"/>
                  </a:xfrm>
                  <a:custGeom>
                    <a:avLst/>
                    <a:gdLst>
                      <a:gd name="G0" fmla="+- 21600 0 0"/>
                      <a:gd name="G1" fmla="+- 21600 0 0"/>
                      <a:gd name="G2" fmla="+- 21600 0 0"/>
                      <a:gd name="T0" fmla="*/ 509 w 32981"/>
                      <a:gd name="T1" fmla="*/ 26263 h 26263"/>
                      <a:gd name="T2" fmla="*/ 32981 w 32981"/>
                      <a:gd name="T3" fmla="*/ 3241 h 26263"/>
                      <a:gd name="T4" fmla="*/ 21600 w 32981"/>
                      <a:gd name="T5" fmla="*/ 21600 h 262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2981" h="26263" fill="none" extrusionOk="0">
                        <a:moveTo>
                          <a:pt x="509" y="26262"/>
                        </a:moveTo>
                        <a:cubicBezTo>
                          <a:pt x="170" y="24731"/>
                          <a:pt x="0" y="23168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21" y="-1"/>
                          <a:pt x="29562" y="1122"/>
                          <a:pt x="32980" y="3241"/>
                        </a:cubicBezTo>
                      </a:path>
                      <a:path w="32981" h="26263" stroke="0" extrusionOk="0">
                        <a:moveTo>
                          <a:pt x="509" y="26262"/>
                        </a:moveTo>
                        <a:cubicBezTo>
                          <a:pt x="170" y="24731"/>
                          <a:pt x="0" y="23168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21" y="-1"/>
                          <a:pt x="29562" y="1122"/>
                          <a:pt x="32980" y="3241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" name="Arc 86"/>
                  <p:cNvSpPr>
                    <a:spLocks/>
                  </p:cNvSpPr>
                  <p:nvPr/>
                </p:nvSpPr>
                <p:spPr bwMode="auto">
                  <a:xfrm>
                    <a:off x="1818" y="3061"/>
                    <a:ext cx="438" cy="258"/>
                  </a:xfrm>
                  <a:custGeom>
                    <a:avLst/>
                    <a:gdLst>
                      <a:gd name="G0" fmla="+- 21600 0 0"/>
                      <a:gd name="G1" fmla="+- 21600 0 0"/>
                      <a:gd name="G2" fmla="+- 21600 0 0"/>
                      <a:gd name="T0" fmla="*/ 514 w 32940"/>
                      <a:gd name="T1" fmla="*/ 26284 h 26284"/>
                      <a:gd name="T2" fmla="*/ 32940 w 32940"/>
                      <a:gd name="T3" fmla="*/ 3216 h 26284"/>
                      <a:gd name="T4" fmla="*/ 21600 w 32940"/>
                      <a:gd name="T5" fmla="*/ 21600 h 262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2940" h="26284" fill="none" extrusionOk="0">
                        <a:moveTo>
                          <a:pt x="513" y="26284"/>
                        </a:moveTo>
                        <a:cubicBezTo>
                          <a:pt x="172" y="24746"/>
                          <a:pt x="0" y="23175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05" y="-1"/>
                          <a:pt x="29531" y="1113"/>
                          <a:pt x="32939" y="3216"/>
                        </a:cubicBezTo>
                      </a:path>
                      <a:path w="32940" h="26284" stroke="0" extrusionOk="0">
                        <a:moveTo>
                          <a:pt x="513" y="26284"/>
                        </a:moveTo>
                        <a:cubicBezTo>
                          <a:pt x="172" y="24746"/>
                          <a:pt x="0" y="23175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05" y="-1"/>
                          <a:pt x="29531" y="1113"/>
                          <a:pt x="32939" y="3216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8" name="Arc 87"/>
                  <p:cNvSpPr>
                    <a:spLocks/>
                  </p:cNvSpPr>
                  <p:nvPr/>
                </p:nvSpPr>
                <p:spPr bwMode="auto">
                  <a:xfrm>
                    <a:off x="1751" y="3651"/>
                    <a:ext cx="450" cy="205"/>
                  </a:xfrm>
                  <a:custGeom>
                    <a:avLst/>
                    <a:gdLst>
                      <a:gd name="G0" fmla="+- 21600 0 0"/>
                      <a:gd name="G1" fmla="+- 1044 0 0"/>
                      <a:gd name="G2" fmla="+- 21600 0 0"/>
                      <a:gd name="T0" fmla="*/ 32166 w 32166"/>
                      <a:gd name="T1" fmla="*/ 19883 h 22644"/>
                      <a:gd name="T2" fmla="*/ 25 w 32166"/>
                      <a:gd name="T3" fmla="*/ 0 h 22644"/>
                      <a:gd name="T4" fmla="*/ 21600 w 32166"/>
                      <a:gd name="T5" fmla="*/ 1044 h 226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2166" h="22644" fill="none" extrusionOk="0">
                        <a:moveTo>
                          <a:pt x="32166" y="19883"/>
                        </a:moveTo>
                        <a:cubicBezTo>
                          <a:pt x="28938" y="21693"/>
                          <a:pt x="25300" y="22643"/>
                          <a:pt x="21600" y="22644"/>
                        </a:cubicBezTo>
                        <a:cubicBezTo>
                          <a:pt x="9670" y="22644"/>
                          <a:pt x="0" y="12973"/>
                          <a:pt x="0" y="1044"/>
                        </a:cubicBezTo>
                        <a:cubicBezTo>
                          <a:pt x="-1" y="695"/>
                          <a:pt x="8" y="347"/>
                          <a:pt x="25" y="0"/>
                        </a:cubicBezTo>
                      </a:path>
                      <a:path w="32166" h="22644" stroke="0" extrusionOk="0">
                        <a:moveTo>
                          <a:pt x="32166" y="19883"/>
                        </a:moveTo>
                        <a:cubicBezTo>
                          <a:pt x="28938" y="21693"/>
                          <a:pt x="25300" y="22643"/>
                          <a:pt x="21600" y="22644"/>
                        </a:cubicBezTo>
                        <a:cubicBezTo>
                          <a:pt x="9670" y="22644"/>
                          <a:pt x="0" y="12973"/>
                          <a:pt x="0" y="1044"/>
                        </a:cubicBezTo>
                        <a:cubicBezTo>
                          <a:pt x="-1" y="695"/>
                          <a:pt x="8" y="347"/>
                          <a:pt x="25" y="0"/>
                        </a:cubicBezTo>
                        <a:lnTo>
                          <a:pt x="21600" y="1044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9" name="Arc 88"/>
                  <p:cNvSpPr>
                    <a:spLocks/>
                  </p:cNvSpPr>
                  <p:nvPr/>
                </p:nvSpPr>
                <p:spPr bwMode="auto">
                  <a:xfrm>
                    <a:off x="1755" y="3651"/>
                    <a:ext cx="443" cy="201"/>
                  </a:xfrm>
                  <a:custGeom>
                    <a:avLst/>
                    <a:gdLst>
                      <a:gd name="G0" fmla="+- 21600 0 0"/>
                      <a:gd name="G1" fmla="+- 1052 0 0"/>
                      <a:gd name="G2" fmla="+- 21600 0 0"/>
                      <a:gd name="T0" fmla="*/ 32107 w 32107"/>
                      <a:gd name="T1" fmla="*/ 19924 h 22652"/>
                      <a:gd name="T2" fmla="*/ 26 w 32107"/>
                      <a:gd name="T3" fmla="*/ 0 h 22652"/>
                      <a:gd name="T4" fmla="*/ 21600 w 32107"/>
                      <a:gd name="T5" fmla="*/ 1052 h 2265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2107" h="22652" fill="none" extrusionOk="0">
                        <a:moveTo>
                          <a:pt x="32107" y="19924"/>
                        </a:moveTo>
                        <a:cubicBezTo>
                          <a:pt x="28894" y="21713"/>
                          <a:pt x="25277" y="22651"/>
                          <a:pt x="21600" y="22652"/>
                        </a:cubicBezTo>
                        <a:cubicBezTo>
                          <a:pt x="9670" y="22652"/>
                          <a:pt x="0" y="12981"/>
                          <a:pt x="0" y="1052"/>
                        </a:cubicBezTo>
                        <a:cubicBezTo>
                          <a:pt x="-1" y="701"/>
                          <a:pt x="8" y="350"/>
                          <a:pt x="25" y="-1"/>
                        </a:cubicBezTo>
                      </a:path>
                      <a:path w="32107" h="22652" stroke="0" extrusionOk="0">
                        <a:moveTo>
                          <a:pt x="32107" y="19924"/>
                        </a:moveTo>
                        <a:cubicBezTo>
                          <a:pt x="28894" y="21713"/>
                          <a:pt x="25277" y="22651"/>
                          <a:pt x="21600" y="22652"/>
                        </a:cubicBezTo>
                        <a:cubicBezTo>
                          <a:pt x="9670" y="22652"/>
                          <a:pt x="0" y="12981"/>
                          <a:pt x="0" y="1052"/>
                        </a:cubicBezTo>
                        <a:cubicBezTo>
                          <a:pt x="-1" y="701"/>
                          <a:pt x="8" y="350"/>
                          <a:pt x="25" y="-1"/>
                        </a:cubicBezTo>
                        <a:lnTo>
                          <a:pt x="21600" y="1052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0" name="Arc 89"/>
                  <p:cNvSpPr>
                    <a:spLocks/>
                  </p:cNvSpPr>
                  <p:nvPr/>
                </p:nvSpPr>
                <p:spPr bwMode="auto">
                  <a:xfrm>
                    <a:off x="2956" y="3070"/>
                    <a:ext cx="337" cy="252"/>
                  </a:xfrm>
                  <a:custGeom>
                    <a:avLst/>
                    <a:gdLst>
                      <a:gd name="G0" fmla="+- 4379 0 0"/>
                      <a:gd name="G1" fmla="+- 21600 0 0"/>
                      <a:gd name="G2" fmla="+- 21600 0 0"/>
                      <a:gd name="T0" fmla="*/ 0 w 25979"/>
                      <a:gd name="T1" fmla="*/ 449 h 32416"/>
                      <a:gd name="T2" fmla="*/ 23076 w 25979"/>
                      <a:gd name="T3" fmla="*/ 32416 h 32416"/>
                      <a:gd name="T4" fmla="*/ 4379 w 25979"/>
                      <a:gd name="T5" fmla="*/ 21600 h 3241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5979" h="32416" fill="none" extrusionOk="0">
                        <a:moveTo>
                          <a:pt x="-1" y="448"/>
                        </a:moveTo>
                        <a:cubicBezTo>
                          <a:pt x="1440" y="150"/>
                          <a:pt x="2907" y="-1"/>
                          <a:pt x="4379" y="0"/>
                        </a:cubicBezTo>
                        <a:cubicBezTo>
                          <a:pt x="16308" y="0"/>
                          <a:pt x="25979" y="9670"/>
                          <a:pt x="25979" y="21600"/>
                        </a:cubicBezTo>
                        <a:cubicBezTo>
                          <a:pt x="25979" y="25397"/>
                          <a:pt x="24977" y="29128"/>
                          <a:pt x="23075" y="32415"/>
                        </a:cubicBezTo>
                      </a:path>
                      <a:path w="25979" h="32416" stroke="0" extrusionOk="0">
                        <a:moveTo>
                          <a:pt x="-1" y="448"/>
                        </a:moveTo>
                        <a:cubicBezTo>
                          <a:pt x="1440" y="150"/>
                          <a:pt x="2907" y="-1"/>
                          <a:pt x="4379" y="0"/>
                        </a:cubicBezTo>
                        <a:cubicBezTo>
                          <a:pt x="16308" y="0"/>
                          <a:pt x="25979" y="9670"/>
                          <a:pt x="25979" y="21600"/>
                        </a:cubicBezTo>
                        <a:cubicBezTo>
                          <a:pt x="25979" y="25397"/>
                          <a:pt x="24977" y="29128"/>
                          <a:pt x="23075" y="32415"/>
                        </a:cubicBezTo>
                        <a:lnTo>
                          <a:pt x="4379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1" name="Arc 90"/>
                  <p:cNvSpPr>
                    <a:spLocks/>
                  </p:cNvSpPr>
                  <p:nvPr/>
                </p:nvSpPr>
                <p:spPr bwMode="auto">
                  <a:xfrm>
                    <a:off x="2957" y="3074"/>
                    <a:ext cx="332" cy="247"/>
                  </a:xfrm>
                  <a:custGeom>
                    <a:avLst/>
                    <a:gdLst>
                      <a:gd name="G0" fmla="+- 4338 0 0"/>
                      <a:gd name="G1" fmla="+- 21600 0 0"/>
                      <a:gd name="G2" fmla="+- 21600 0 0"/>
                      <a:gd name="T0" fmla="*/ 0 w 25938"/>
                      <a:gd name="T1" fmla="*/ 440 h 32495"/>
                      <a:gd name="T2" fmla="*/ 22989 w 25938"/>
                      <a:gd name="T3" fmla="*/ 32495 h 32495"/>
                      <a:gd name="T4" fmla="*/ 4338 w 25938"/>
                      <a:gd name="T5" fmla="*/ 21600 h 324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5938" h="32495" fill="none" extrusionOk="0">
                        <a:moveTo>
                          <a:pt x="0" y="440"/>
                        </a:moveTo>
                        <a:cubicBezTo>
                          <a:pt x="1427" y="147"/>
                          <a:pt x="2880" y="-1"/>
                          <a:pt x="4338" y="0"/>
                        </a:cubicBezTo>
                        <a:cubicBezTo>
                          <a:pt x="16267" y="0"/>
                          <a:pt x="25938" y="9670"/>
                          <a:pt x="25938" y="21600"/>
                        </a:cubicBezTo>
                        <a:cubicBezTo>
                          <a:pt x="25938" y="25428"/>
                          <a:pt x="24920" y="29188"/>
                          <a:pt x="22988" y="32494"/>
                        </a:cubicBezTo>
                      </a:path>
                      <a:path w="25938" h="32495" stroke="0" extrusionOk="0">
                        <a:moveTo>
                          <a:pt x="0" y="440"/>
                        </a:moveTo>
                        <a:cubicBezTo>
                          <a:pt x="1427" y="147"/>
                          <a:pt x="2880" y="-1"/>
                          <a:pt x="4338" y="0"/>
                        </a:cubicBezTo>
                        <a:cubicBezTo>
                          <a:pt x="16267" y="0"/>
                          <a:pt x="25938" y="9670"/>
                          <a:pt x="25938" y="21600"/>
                        </a:cubicBezTo>
                        <a:cubicBezTo>
                          <a:pt x="25938" y="25428"/>
                          <a:pt x="24920" y="29188"/>
                          <a:pt x="22988" y="32494"/>
                        </a:cubicBezTo>
                        <a:lnTo>
                          <a:pt x="4338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2" name="Arc 91"/>
                  <p:cNvSpPr>
                    <a:spLocks/>
                  </p:cNvSpPr>
                  <p:nvPr/>
                </p:nvSpPr>
                <p:spPr bwMode="auto">
                  <a:xfrm>
                    <a:off x="3051" y="3317"/>
                    <a:ext cx="323" cy="250"/>
                  </a:xfrm>
                  <a:custGeom>
                    <a:avLst/>
                    <a:gdLst>
                      <a:gd name="G0" fmla="+- 0 0 0"/>
                      <a:gd name="G1" fmla="+- 16841 0 0"/>
                      <a:gd name="G2" fmla="+- 21600 0 0"/>
                      <a:gd name="T0" fmla="*/ 13525 w 21600"/>
                      <a:gd name="T1" fmla="*/ 0 h 29495"/>
                      <a:gd name="T2" fmla="*/ 17505 w 21600"/>
                      <a:gd name="T3" fmla="*/ 29495 h 29495"/>
                      <a:gd name="T4" fmla="*/ 0 w 21600"/>
                      <a:gd name="T5" fmla="*/ 16841 h 294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9495" fill="none" extrusionOk="0">
                        <a:moveTo>
                          <a:pt x="13525" y="-1"/>
                        </a:moveTo>
                        <a:cubicBezTo>
                          <a:pt x="18630" y="4099"/>
                          <a:pt x="21600" y="10293"/>
                          <a:pt x="21600" y="16841"/>
                        </a:cubicBezTo>
                        <a:cubicBezTo>
                          <a:pt x="21600" y="21384"/>
                          <a:pt x="20167" y="25812"/>
                          <a:pt x="17505" y="29495"/>
                        </a:cubicBezTo>
                      </a:path>
                      <a:path w="21600" h="29495" stroke="0" extrusionOk="0">
                        <a:moveTo>
                          <a:pt x="13525" y="-1"/>
                        </a:moveTo>
                        <a:cubicBezTo>
                          <a:pt x="18630" y="4099"/>
                          <a:pt x="21600" y="10293"/>
                          <a:pt x="21600" y="16841"/>
                        </a:cubicBezTo>
                        <a:cubicBezTo>
                          <a:pt x="21600" y="21384"/>
                          <a:pt x="20167" y="25812"/>
                          <a:pt x="17505" y="29495"/>
                        </a:cubicBezTo>
                        <a:lnTo>
                          <a:pt x="0" y="16841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3" name="Arc 92"/>
                  <p:cNvSpPr>
                    <a:spLocks/>
                  </p:cNvSpPr>
                  <p:nvPr/>
                </p:nvSpPr>
                <p:spPr bwMode="auto">
                  <a:xfrm>
                    <a:off x="3051" y="3320"/>
                    <a:ext cx="319" cy="246"/>
                  </a:xfrm>
                  <a:custGeom>
                    <a:avLst/>
                    <a:gdLst>
                      <a:gd name="G0" fmla="+- 0 0 0"/>
                      <a:gd name="G1" fmla="+- 16905 0 0"/>
                      <a:gd name="G2" fmla="+- 21600 0 0"/>
                      <a:gd name="T0" fmla="*/ 13446 w 21600"/>
                      <a:gd name="T1" fmla="*/ 0 h 29639"/>
                      <a:gd name="T2" fmla="*/ 17447 w 21600"/>
                      <a:gd name="T3" fmla="*/ 29639 h 29639"/>
                      <a:gd name="T4" fmla="*/ 0 w 21600"/>
                      <a:gd name="T5" fmla="*/ 16905 h 296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9639" fill="none" extrusionOk="0">
                        <a:moveTo>
                          <a:pt x="13445" y="0"/>
                        </a:moveTo>
                        <a:cubicBezTo>
                          <a:pt x="18597" y="4098"/>
                          <a:pt x="21600" y="10321"/>
                          <a:pt x="21600" y="16905"/>
                        </a:cubicBezTo>
                        <a:cubicBezTo>
                          <a:pt x="21600" y="21482"/>
                          <a:pt x="20145" y="25941"/>
                          <a:pt x="17447" y="29639"/>
                        </a:cubicBezTo>
                      </a:path>
                      <a:path w="21600" h="29639" stroke="0" extrusionOk="0">
                        <a:moveTo>
                          <a:pt x="13445" y="0"/>
                        </a:moveTo>
                        <a:cubicBezTo>
                          <a:pt x="18597" y="4098"/>
                          <a:pt x="21600" y="10321"/>
                          <a:pt x="21600" y="16905"/>
                        </a:cubicBezTo>
                        <a:cubicBezTo>
                          <a:pt x="21600" y="21482"/>
                          <a:pt x="20145" y="25941"/>
                          <a:pt x="17447" y="29639"/>
                        </a:cubicBezTo>
                        <a:lnTo>
                          <a:pt x="0" y="16905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4" name="Arc 93"/>
                  <p:cNvSpPr>
                    <a:spLocks/>
                  </p:cNvSpPr>
                  <p:nvPr/>
                </p:nvSpPr>
                <p:spPr bwMode="auto">
                  <a:xfrm>
                    <a:off x="2945" y="3563"/>
                    <a:ext cx="377" cy="358"/>
                  </a:xfrm>
                  <a:custGeom>
                    <a:avLst/>
                    <a:gdLst>
                      <a:gd name="G0" fmla="+- 7051 0 0"/>
                      <a:gd name="G1" fmla="+- 6188 0 0"/>
                      <a:gd name="G2" fmla="+- 21600 0 0"/>
                      <a:gd name="T0" fmla="*/ 27746 w 28651"/>
                      <a:gd name="T1" fmla="*/ 0 h 27788"/>
                      <a:gd name="T2" fmla="*/ 0 w 28651"/>
                      <a:gd name="T3" fmla="*/ 26605 h 27788"/>
                      <a:gd name="T4" fmla="*/ 7051 w 28651"/>
                      <a:gd name="T5" fmla="*/ 6188 h 277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8651" h="27788" fill="none" extrusionOk="0">
                        <a:moveTo>
                          <a:pt x="27745" y="0"/>
                        </a:moveTo>
                        <a:cubicBezTo>
                          <a:pt x="28346" y="2007"/>
                          <a:pt x="28651" y="4092"/>
                          <a:pt x="28651" y="6188"/>
                        </a:cubicBezTo>
                        <a:cubicBezTo>
                          <a:pt x="28651" y="18117"/>
                          <a:pt x="18980" y="27788"/>
                          <a:pt x="7051" y="27788"/>
                        </a:cubicBezTo>
                        <a:cubicBezTo>
                          <a:pt x="4651" y="27788"/>
                          <a:pt x="2268" y="27388"/>
                          <a:pt x="0" y="26604"/>
                        </a:cubicBezTo>
                      </a:path>
                      <a:path w="28651" h="27788" stroke="0" extrusionOk="0">
                        <a:moveTo>
                          <a:pt x="27745" y="0"/>
                        </a:moveTo>
                        <a:cubicBezTo>
                          <a:pt x="28346" y="2007"/>
                          <a:pt x="28651" y="4092"/>
                          <a:pt x="28651" y="6188"/>
                        </a:cubicBezTo>
                        <a:cubicBezTo>
                          <a:pt x="28651" y="18117"/>
                          <a:pt x="18980" y="27788"/>
                          <a:pt x="7051" y="27788"/>
                        </a:cubicBezTo>
                        <a:cubicBezTo>
                          <a:pt x="4651" y="27788"/>
                          <a:pt x="2268" y="27388"/>
                          <a:pt x="0" y="26604"/>
                        </a:cubicBezTo>
                        <a:lnTo>
                          <a:pt x="7051" y="6188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5" name="Arc 94"/>
                  <p:cNvSpPr>
                    <a:spLocks/>
                  </p:cNvSpPr>
                  <p:nvPr/>
                </p:nvSpPr>
                <p:spPr bwMode="auto">
                  <a:xfrm>
                    <a:off x="2946" y="3564"/>
                    <a:ext cx="372" cy="353"/>
                  </a:xfrm>
                  <a:custGeom>
                    <a:avLst/>
                    <a:gdLst>
                      <a:gd name="G0" fmla="+- 7048 0 0"/>
                      <a:gd name="G1" fmla="+- 6190 0 0"/>
                      <a:gd name="G2" fmla="+- 21600 0 0"/>
                      <a:gd name="T0" fmla="*/ 27742 w 28648"/>
                      <a:gd name="T1" fmla="*/ 0 h 27790"/>
                      <a:gd name="T2" fmla="*/ 0 w 28648"/>
                      <a:gd name="T3" fmla="*/ 26608 h 27790"/>
                      <a:gd name="T4" fmla="*/ 7048 w 28648"/>
                      <a:gd name="T5" fmla="*/ 6190 h 277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8648" h="27790" fill="none" extrusionOk="0">
                        <a:moveTo>
                          <a:pt x="27742" y="-1"/>
                        </a:moveTo>
                        <a:cubicBezTo>
                          <a:pt x="28342" y="2008"/>
                          <a:pt x="28648" y="4093"/>
                          <a:pt x="28648" y="6190"/>
                        </a:cubicBezTo>
                        <a:cubicBezTo>
                          <a:pt x="28648" y="18119"/>
                          <a:pt x="18977" y="27790"/>
                          <a:pt x="7048" y="27790"/>
                        </a:cubicBezTo>
                        <a:cubicBezTo>
                          <a:pt x="4649" y="27790"/>
                          <a:pt x="2267" y="27390"/>
                          <a:pt x="0" y="26607"/>
                        </a:cubicBezTo>
                      </a:path>
                      <a:path w="28648" h="27790" stroke="0" extrusionOk="0">
                        <a:moveTo>
                          <a:pt x="27742" y="-1"/>
                        </a:moveTo>
                        <a:cubicBezTo>
                          <a:pt x="28342" y="2008"/>
                          <a:pt x="28648" y="4093"/>
                          <a:pt x="28648" y="6190"/>
                        </a:cubicBezTo>
                        <a:cubicBezTo>
                          <a:pt x="28648" y="18119"/>
                          <a:pt x="18977" y="27790"/>
                          <a:pt x="7048" y="27790"/>
                        </a:cubicBezTo>
                        <a:cubicBezTo>
                          <a:pt x="4649" y="27790"/>
                          <a:pt x="2267" y="27390"/>
                          <a:pt x="0" y="26607"/>
                        </a:cubicBezTo>
                        <a:lnTo>
                          <a:pt x="7048" y="619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6" name="Arc 95"/>
                  <p:cNvSpPr>
                    <a:spLocks/>
                  </p:cNvSpPr>
                  <p:nvPr/>
                </p:nvSpPr>
                <p:spPr bwMode="auto">
                  <a:xfrm>
                    <a:off x="1638" y="3316"/>
                    <a:ext cx="206" cy="341"/>
                  </a:xfrm>
                  <a:custGeom>
                    <a:avLst/>
                    <a:gdLst>
                      <a:gd name="G0" fmla="+- 21600 0 0"/>
                      <a:gd name="G1" fmla="+- 21560 0 0"/>
                      <a:gd name="G2" fmla="+- 21600 0 0"/>
                      <a:gd name="T0" fmla="*/ 12798 w 21600"/>
                      <a:gd name="T1" fmla="*/ 41285 h 41285"/>
                      <a:gd name="T2" fmla="*/ 20292 w 21600"/>
                      <a:gd name="T3" fmla="*/ 0 h 41285"/>
                      <a:gd name="T4" fmla="*/ 21600 w 21600"/>
                      <a:gd name="T5" fmla="*/ 21560 h 412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1285" fill="none" extrusionOk="0">
                        <a:moveTo>
                          <a:pt x="12797" y="41285"/>
                        </a:moveTo>
                        <a:cubicBezTo>
                          <a:pt x="5013" y="37811"/>
                          <a:pt x="0" y="30084"/>
                          <a:pt x="0" y="21560"/>
                        </a:cubicBezTo>
                        <a:cubicBezTo>
                          <a:pt x="-1" y="10138"/>
                          <a:pt x="8891" y="691"/>
                          <a:pt x="20291" y="-1"/>
                        </a:cubicBezTo>
                      </a:path>
                      <a:path w="21600" h="41285" stroke="0" extrusionOk="0">
                        <a:moveTo>
                          <a:pt x="12797" y="41285"/>
                        </a:moveTo>
                        <a:cubicBezTo>
                          <a:pt x="5013" y="37811"/>
                          <a:pt x="0" y="30084"/>
                          <a:pt x="0" y="21560"/>
                        </a:cubicBezTo>
                        <a:cubicBezTo>
                          <a:pt x="-1" y="10138"/>
                          <a:pt x="8891" y="691"/>
                          <a:pt x="20291" y="-1"/>
                        </a:cubicBezTo>
                        <a:lnTo>
                          <a:pt x="21600" y="2156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7" name="Arc 96"/>
                  <p:cNvSpPr>
                    <a:spLocks/>
                  </p:cNvSpPr>
                  <p:nvPr/>
                </p:nvSpPr>
                <p:spPr bwMode="auto">
                  <a:xfrm>
                    <a:off x="1642" y="3320"/>
                    <a:ext cx="202" cy="334"/>
                  </a:xfrm>
                  <a:custGeom>
                    <a:avLst/>
                    <a:gdLst>
                      <a:gd name="G0" fmla="+- 21600 0 0"/>
                      <a:gd name="G1" fmla="+- 21561 0 0"/>
                      <a:gd name="G2" fmla="+- 21600 0 0"/>
                      <a:gd name="T0" fmla="*/ 12820 w 21600"/>
                      <a:gd name="T1" fmla="*/ 41296 h 41296"/>
                      <a:gd name="T2" fmla="*/ 20296 w 21600"/>
                      <a:gd name="T3" fmla="*/ 0 h 41296"/>
                      <a:gd name="T4" fmla="*/ 21600 w 21600"/>
                      <a:gd name="T5" fmla="*/ 21561 h 4129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1296" fill="none" extrusionOk="0">
                        <a:moveTo>
                          <a:pt x="12819" y="41296"/>
                        </a:moveTo>
                        <a:cubicBezTo>
                          <a:pt x="5023" y="37827"/>
                          <a:pt x="0" y="30094"/>
                          <a:pt x="0" y="21561"/>
                        </a:cubicBezTo>
                        <a:cubicBezTo>
                          <a:pt x="-1" y="10138"/>
                          <a:pt x="8893" y="689"/>
                          <a:pt x="20296" y="0"/>
                        </a:cubicBezTo>
                      </a:path>
                      <a:path w="21600" h="41296" stroke="0" extrusionOk="0">
                        <a:moveTo>
                          <a:pt x="12819" y="41296"/>
                        </a:moveTo>
                        <a:cubicBezTo>
                          <a:pt x="5023" y="37827"/>
                          <a:pt x="0" y="30094"/>
                          <a:pt x="0" y="21561"/>
                        </a:cubicBezTo>
                        <a:cubicBezTo>
                          <a:pt x="-1" y="10138"/>
                          <a:pt x="8893" y="689"/>
                          <a:pt x="20296" y="0"/>
                        </a:cubicBezTo>
                        <a:lnTo>
                          <a:pt x="21600" y="21561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8" name="Arc 97"/>
                  <p:cNvSpPr>
                    <a:spLocks/>
                  </p:cNvSpPr>
                  <p:nvPr/>
                </p:nvSpPr>
                <p:spPr bwMode="auto">
                  <a:xfrm>
                    <a:off x="2184" y="3780"/>
                    <a:ext cx="773" cy="208"/>
                  </a:xfrm>
                  <a:custGeom>
                    <a:avLst/>
                    <a:gdLst>
                      <a:gd name="G0" fmla="+- 21169 0 0"/>
                      <a:gd name="G1" fmla="+- 0 0 0"/>
                      <a:gd name="G2" fmla="+- 21600 0 0"/>
                      <a:gd name="T0" fmla="*/ 38935 w 38935"/>
                      <a:gd name="T1" fmla="*/ 12285 h 21600"/>
                      <a:gd name="T2" fmla="*/ 0 w 38935"/>
                      <a:gd name="T3" fmla="*/ 4293 h 21600"/>
                      <a:gd name="T4" fmla="*/ 21169 w 38935"/>
                      <a:gd name="T5" fmla="*/ 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8935" h="21600" fill="none" extrusionOk="0">
                        <a:moveTo>
                          <a:pt x="38935" y="12285"/>
                        </a:moveTo>
                        <a:cubicBezTo>
                          <a:pt x="34901" y="18118"/>
                          <a:pt x="28261" y="21599"/>
                          <a:pt x="21169" y="21600"/>
                        </a:cubicBezTo>
                        <a:cubicBezTo>
                          <a:pt x="10894" y="21600"/>
                          <a:pt x="2041" y="14362"/>
                          <a:pt x="-1" y="4293"/>
                        </a:cubicBezTo>
                      </a:path>
                      <a:path w="38935" h="21600" stroke="0" extrusionOk="0">
                        <a:moveTo>
                          <a:pt x="38935" y="12285"/>
                        </a:moveTo>
                        <a:cubicBezTo>
                          <a:pt x="34901" y="18118"/>
                          <a:pt x="28261" y="21599"/>
                          <a:pt x="21169" y="21600"/>
                        </a:cubicBezTo>
                        <a:cubicBezTo>
                          <a:pt x="10894" y="21600"/>
                          <a:pt x="2041" y="14362"/>
                          <a:pt x="-1" y="4293"/>
                        </a:cubicBezTo>
                        <a:lnTo>
                          <a:pt x="21169" y="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9" name="Arc 98"/>
                  <p:cNvSpPr>
                    <a:spLocks/>
                  </p:cNvSpPr>
                  <p:nvPr/>
                </p:nvSpPr>
                <p:spPr bwMode="auto">
                  <a:xfrm>
                    <a:off x="2188" y="3780"/>
                    <a:ext cx="765" cy="204"/>
                  </a:xfrm>
                  <a:custGeom>
                    <a:avLst/>
                    <a:gdLst>
                      <a:gd name="G0" fmla="+- 21161 0 0"/>
                      <a:gd name="G1" fmla="+- 0 0 0"/>
                      <a:gd name="G2" fmla="+- 21600 0 0"/>
                      <a:gd name="T0" fmla="*/ 38869 w 38869"/>
                      <a:gd name="T1" fmla="*/ 12368 h 21600"/>
                      <a:gd name="T2" fmla="*/ 0 w 38869"/>
                      <a:gd name="T3" fmla="*/ 4334 h 21600"/>
                      <a:gd name="T4" fmla="*/ 21161 w 38869"/>
                      <a:gd name="T5" fmla="*/ 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8869" h="21600" fill="none" extrusionOk="0">
                        <a:moveTo>
                          <a:pt x="38869" y="12368"/>
                        </a:moveTo>
                        <a:cubicBezTo>
                          <a:pt x="34828" y="18153"/>
                          <a:pt x="28217" y="21599"/>
                          <a:pt x="21161" y="21600"/>
                        </a:cubicBezTo>
                        <a:cubicBezTo>
                          <a:pt x="10902" y="21600"/>
                          <a:pt x="2058" y="14384"/>
                          <a:pt x="0" y="4333"/>
                        </a:cubicBezTo>
                      </a:path>
                      <a:path w="38869" h="21600" stroke="0" extrusionOk="0">
                        <a:moveTo>
                          <a:pt x="38869" y="12368"/>
                        </a:moveTo>
                        <a:cubicBezTo>
                          <a:pt x="34828" y="18153"/>
                          <a:pt x="28217" y="21599"/>
                          <a:pt x="21161" y="21600"/>
                        </a:cubicBezTo>
                        <a:cubicBezTo>
                          <a:pt x="10902" y="21600"/>
                          <a:pt x="2058" y="14384"/>
                          <a:pt x="0" y="4333"/>
                        </a:cubicBezTo>
                        <a:lnTo>
                          <a:pt x="21161" y="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41" name="矩形 140"/>
              <p:cNvSpPr/>
              <p:nvPr/>
            </p:nvSpPr>
            <p:spPr>
              <a:xfrm>
                <a:off x="1243256" y="5771772"/>
                <a:ext cx="72327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1" lang="zh-CN" altLang="en-US" sz="1400" dirty="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企业网</a:t>
                </a:r>
                <a:endParaRPr kumimoji="1" lang="en-US" altLang="zh-CN" sz="1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69" name="组合 168"/>
            <p:cNvGrpSpPr/>
            <p:nvPr/>
          </p:nvGrpSpPr>
          <p:grpSpPr>
            <a:xfrm>
              <a:off x="6125477" y="5679330"/>
              <a:ext cx="914400" cy="528637"/>
              <a:chOff x="1147693" y="5661341"/>
              <a:chExt cx="914400" cy="528637"/>
            </a:xfrm>
          </p:grpSpPr>
          <p:grpSp>
            <p:nvGrpSpPr>
              <p:cNvPr id="200" name="Group 71"/>
              <p:cNvGrpSpPr>
                <a:grpSpLocks/>
              </p:cNvGrpSpPr>
              <p:nvPr/>
            </p:nvGrpSpPr>
            <p:grpSpPr bwMode="auto">
              <a:xfrm>
                <a:off x="1147693" y="5661341"/>
                <a:ext cx="914400" cy="528637"/>
                <a:chOff x="1638" y="2945"/>
                <a:chExt cx="1736" cy="1043"/>
              </a:xfrm>
            </p:grpSpPr>
            <p:grpSp>
              <p:nvGrpSpPr>
                <p:cNvPr id="202" name="Group 72"/>
                <p:cNvGrpSpPr>
                  <a:grpSpLocks/>
                </p:cNvGrpSpPr>
                <p:nvPr/>
              </p:nvGrpSpPr>
              <p:grpSpPr bwMode="auto">
                <a:xfrm>
                  <a:off x="1638" y="2949"/>
                  <a:ext cx="1730" cy="1034"/>
                  <a:chOff x="1638" y="2949"/>
                  <a:chExt cx="1730" cy="1034"/>
                </a:xfrm>
              </p:grpSpPr>
              <p:sp>
                <p:nvSpPr>
                  <p:cNvPr id="220" name="Oval 73"/>
                  <p:cNvSpPr>
                    <a:spLocks noChangeArrowheads="1"/>
                  </p:cNvSpPr>
                  <p:nvPr/>
                </p:nvSpPr>
                <p:spPr bwMode="auto">
                  <a:xfrm>
                    <a:off x="2229" y="2949"/>
                    <a:ext cx="754" cy="428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21" name="Oval 74"/>
                  <p:cNvSpPr>
                    <a:spLocks noChangeArrowheads="1"/>
                  </p:cNvSpPr>
                  <p:nvPr/>
                </p:nvSpPr>
                <p:spPr bwMode="auto">
                  <a:xfrm>
                    <a:off x="1814" y="3062"/>
                    <a:ext cx="578" cy="427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22" name="Oval 75"/>
                  <p:cNvSpPr>
                    <a:spLocks noChangeArrowheads="1"/>
                  </p:cNvSpPr>
                  <p:nvPr/>
                </p:nvSpPr>
                <p:spPr bwMode="auto">
                  <a:xfrm>
                    <a:off x="1638" y="3319"/>
                    <a:ext cx="390" cy="349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23" name="Oval 76"/>
                  <p:cNvSpPr>
                    <a:spLocks noChangeArrowheads="1"/>
                  </p:cNvSpPr>
                  <p:nvPr/>
                </p:nvSpPr>
                <p:spPr bwMode="auto">
                  <a:xfrm>
                    <a:off x="1756" y="3473"/>
                    <a:ext cx="586" cy="378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24" name="Oval 77"/>
                  <p:cNvSpPr>
                    <a:spLocks noChangeArrowheads="1"/>
                  </p:cNvSpPr>
                  <p:nvPr/>
                </p:nvSpPr>
                <p:spPr bwMode="auto">
                  <a:xfrm>
                    <a:off x="2170" y="3535"/>
                    <a:ext cx="876" cy="448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25" name="Oval 78"/>
                  <p:cNvSpPr>
                    <a:spLocks noChangeArrowheads="1"/>
                  </p:cNvSpPr>
                  <p:nvPr/>
                </p:nvSpPr>
                <p:spPr bwMode="auto">
                  <a:xfrm>
                    <a:off x="2728" y="3074"/>
                    <a:ext cx="561" cy="336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26" name="Oval 79"/>
                  <p:cNvSpPr>
                    <a:spLocks noChangeArrowheads="1"/>
                  </p:cNvSpPr>
                  <p:nvPr/>
                </p:nvSpPr>
                <p:spPr bwMode="auto">
                  <a:xfrm>
                    <a:off x="2811" y="3290"/>
                    <a:ext cx="557" cy="336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27" name="Oval 80"/>
                  <p:cNvSpPr>
                    <a:spLocks noChangeArrowheads="1"/>
                  </p:cNvSpPr>
                  <p:nvPr/>
                </p:nvSpPr>
                <p:spPr bwMode="auto">
                  <a:xfrm>
                    <a:off x="2761" y="3361"/>
                    <a:ext cx="553" cy="552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28" name="Oval 81"/>
                  <p:cNvSpPr>
                    <a:spLocks noChangeArrowheads="1"/>
                  </p:cNvSpPr>
                  <p:nvPr/>
                </p:nvSpPr>
                <p:spPr bwMode="auto">
                  <a:xfrm>
                    <a:off x="1953" y="3194"/>
                    <a:ext cx="1122" cy="553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</p:grpSp>
            <p:grpSp>
              <p:nvGrpSpPr>
                <p:cNvPr id="203" name="Group 82"/>
                <p:cNvGrpSpPr>
                  <a:grpSpLocks/>
                </p:cNvGrpSpPr>
                <p:nvPr/>
              </p:nvGrpSpPr>
              <p:grpSpPr bwMode="auto">
                <a:xfrm>
                  <a:off x="1638" y="2945"/>
                  <a:ext cx="1736" cy="1043"/>
                  <a:chOff x="1638" y="2945"/>
                  <a:chExt cx="1736" cy="1043"/>
                </a:xfrm>
              </p:grpSpPr>
              <p:sp>
                <p:nvSpPr>
                  <p:cNvPr id="204" name="Arc 83"/>
                  <p:cNvSpPr>
                    <a:spLocks/>
                  </p:cNvSpPr>
                  <p:nvPr/>
                </p:nvSpPr>
                <p:spPr bwMode="auto">
                  <a:xfrm>
                    <a:off x="2249" y="2945"/>
                    <a:ext cx="715" cy="216"/>
                  </a:xfrm>
                  <a:custGeom>
                    <a:avLst/>
                    <a:gdLst>
                      <a:gd name="G0" fmla="+- 20477 0 0"/>
                      <a:gd name="G1" fmla="+- 21600 0 0"/>
                      <a:gd name="G2" fmla="+- 21600 0 0"/>
                      <a:gd name="T0" fmla="*/ 0 w 40549"/>
                      <a:gd name="T1" fmla="*/ 14725 h 21600"/>
                      <a:gd name="T2" fmla="*/ 40549 w 40549"/>
                      <a:gd name="T3" fmla="*/ 13620 h 21600"/>
                      <a:gd name="T4" fmla="*/ 20477 w 40549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40549" h="21600" fill="none" extrusionOk="0">
                        <a:moveTo>
                          <a:pt x="0" y="14725"/>
                        </a:moveTo>
                        <a:cubicBezTo>
                          <a:pt x="2953" y="5927"/>
                          <a:pt x="11196" y="-1"/>
                          <a:pt x="20477" y="0"/>
                        </a:cubicBezTo>
                        <a:cubicBezTo>
                          <a:pt x="29325" y="0"/>
                          <a:pt x="37279" y="5397"/>
                          <a:pt x="40548" y="13620"/>
                        </a:cubicBezTo>
                      </a:path>
                      <a:path w="40549" h="21600" stroke="0" extrusionOk="0">
                        <a:moveTo>
                          <a:pt x="0" y="14725"/>
                        </a:moveTo>
                        <a:cubicBezTo>
                          <a:pt x="2953" y="5927"/>
                          <a:pt x="11196" y="-1"/>
                          <a:pt x="20477" y="0"/>
                        </a:cubicBezTo>
                        <a:cubicBezTo>
                          <a:pt x="29325" y="0"/>
                          <a:pt x="37279" y="5397"/>
                          <a:pt x="40548" y="13620"/>
                        </a:cubicBezTo>
                        <a:lnTo>
                          <a:pt x="20477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05" name="Arc 84"/>
                  <p:cNvSpPr>
                    <a:spLocks/>
                  </p:cNvSpPr>
                  <p:nvPr/>
                </p:nvSpPr>
                <p:spPr bwMode="auto">
                  <a:xfrm>
                    <a:off x="2253" y="2949"/>
                    <a:ext cx="707" cy="212"/>
                  </a:xfrm>
                  <a:custGeom>
                    <a:avLst/>
                    <a:gdLst>
                      <a:gd name="G0" fmla="+- 20460 0 0"/>
                      <a:gd name="G1" fmla="+- 21600 0 0"/>
                      <a:gd name="G2" fmla="+- 21600 0 0"/>
                      <a:gd name="T0" fmla="*/ 0 w 40509"/>
                      <a:gd name="T1" fmla="*/ 14674 h 21600"/>
                      <a:gd name="T2" fmla="*/ 40509 w 40509"/>
                      <a:gd name="T3" fmla="*/ 13564 h 21600"/>
                      <a:gd name="T4" fmla="*/ 20460 w 40509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40509" h="21600" fill="none" extrusionOk="0">
                        <a:moveTo>
                          <a:pt x="0" y="14674"/>
                        </a:moveTo>
                        <a:cubicBezTo>
                          <a:pt x="2969" y="5902"/>
                          <a:pt x="11199" y="-1"/>
                          <a:pt x="20460" y="0"/>
                        </a:cubicBezTo>
                        <a:cubicBezTo>
                          <a:pt x="29286" y="0"/>
                          <a:pt x="37225" y="5370"/>
                          <a:pt x="40509" y="13563"/>
                        </a:cubicBezTo>
                      </a:path>
                      <a:path w="40509" h="21600" stroke="0" extrusionOk="0">
                        <a:moveTo>
                          <a:pt x="0" y="14674"/>
                        </a:moveTo>
                        <a:cubicBezTo>
                          <a:pt x="2969" y="5902"/>
                          <a:pt x="11199" y="-1"/>
                          <a:pt x="20460" y="0"/>
                        </a:cubicBezTo>
                        <a:cubicBezTo>
                          <a:pt x="29286" y="0"/>
                          <a:pt x="37225" y="5370"/>
                          <a:pt x="40509" y="13563"/>
                        </a:cubicBezTo>
                        <a:lnTo>
                          <a:pt x="2046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06" name="Arc 85"/>
                  <p:cNvSpPr>
                    <a:spLocks/>
                  </p:cNvSpPr>
                  <p:nvPr/>
                </p:nvSpPr>
                <p:spPr bwMode="auto">
                  <a:xfrm>
                    <a:off x="1814" y="3057"/>
                    <a:ext cx="445" cy="263"/>
                  </a:xfrm>
                  <a:custGeom>
                    <a:avLst/>
                    <a:gdLst>
                      <a:gd name="G0" fmla="+- 21600 0 0"/>
                      <a:gd name="G1" fmla="+- 21600 0 0"/>
                      <a:gd name="G2" fmla="+- 21600 0 0"/>
                      <a:gd name="T0" fmla="*/ 509 w 32981"/>
                      <a:gd name="T1" fmla="*/ 26263 h 26263"/>
                      <a:gd name="T2" fmla="*/ 32981 w 32981"/>
                      <a:gd name="T3" fmla="*/ 3241 h 26263"/>
                      <a:gd name="T4" fmla="*/ 21600 w 32981"/>
                      <a:gd name="T5" fmla="*/ 21600 h 262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2981" h="26263" fill="none" extrusionOk="0">
                        <a:moveTo>
                          <a:pt x="509" y="26262"/>
                        </a:moveTo>
                        <a:cubicBezTo>
                          <a:pt x="170" y="24731"/>
                          <a:pt x="0" y="23168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21" y="-1"/>
                          <a:pt x="29562" y="1122"/>
                          <a:pt x="32980" y="3241"/>
                        </a:cubicBezTo>
                      </a:path>
                      <a:path w="32981" h="26263" stroke="0" extrusionOk="0">
                        <a:moveTo>
                          <a:pt x="509" y="26262"/>
                        </a:moveTo>
                        <a:cubicBezTo>
                          <a:pt x="170" y="24731"/>
                          <a:pt x="0" y="23168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21" y="-1"/>
                          <a:pt x="29562" y="1122"/>
                          <a:pt x="32980" y="3241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07" name="Arc 86"/>
                  <p:cNvSpPr>
                    <a:spLocks/>
                  </p:cNvSpPr>
                  <p:nvPr/>
                </p:nvSpPr>
                <p:spPr bwMode="auto">
                  <a:xfrm>
                    <a:off x="1818" y="3061"/>
                    <a:ext cx="438" cy="258"/>
                  </a:xfrm>
                  <a:custGeom>
                    <a:avLst/>
                    <a:gdLst>
                      <a:gd name="G0" fmla="+- 21600 0 0"/>
                      <a:gd name="G1" fmla="+- 21600 0 0"/>
                      <a:gd name="G2" fmla="+- 21600 0 0"/>
                      <a:gd name="T0" fmla="*/ 514 w 32940"/>
                      <a:gd name="T1" fmla="*/ 26284 h 26284"/>
                      <a:gd name="T2" fmla="*/ 32940 w 32940"/>
                      <a:gd name="T3" fmla="*/ 3216 h 26284"/>
                      <a:gd name="T4" fmla="*/ 21600 w 32940"/>
                      <a:gd name="T5" fmla="*/ 21600 h 262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2940" h="26284" fill="none" extrusionOk="0">
                        <a:moveTo>
                          <a:pt x="513" y="26284"/>
                        </a:moveTo>
                        <a:cubicBezTo>
                          <a:pt x="172" y="24746"/>
                          <a:pt x="0" y="23175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05" y="-1"/>
                          <a:pt x="29531" y="1113"/>
                          <a:pt x="32939" y="3216"/>
                        </a:cubicBezTo>
                      </a:path>
                      <a:path w="32940" h="26284" stroke="0" extrusionOk="0">
                        <a:moveTo>
                          <a:pt x="513" y="26284"/>
                        </a:moveTo>
                        <a:cubicBezTo>
                          <a:pt x="172" y="24746"/>
                          <a:pt x="0" y="23175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05" y="-1"/>
                          <a:pt x="29531" y="1113"/>
                          <a:pt x="32939" y="3216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08" name="Arc 87"/>
                  <p:cNvSpPr>
                    <a:spLocks/>
                  </p:cNvSpPr>
                  <p:nvPr/>
                </p:nvSpPr>
                <p:spPr bwMode="auto">
                  <a:xfrm>
                    <a:off x="1751" y="3651"/>
                    <a:ext cx="450" cy="205"/>
                  </a:xfrm>
                  <a:custGeom>
                    <a:avLst/>
                    <a:gdLst>
                      <a:gd name="G0" fmla="+- 21600 0 0"/>
                      <a:gd name="G1" fmla="+- 1044 0 0"/>
                      <a:gd name="G2" fmla="+- 21600 0 0"/>
                      <a:gd name="T0" fmla="*/ 32166 w 32166"/>
                      <a:gd name="T1" fmla="*/ 19883 h 22644"/>
                      <a:gd name="T2" fmla="*/ 25 w 32166"/>
                      <a:gd name="T3" fmla="*/ 0 h 22644"/>
                      <a:gd name="T4" fmla="*/ 21600 w 32166"/>
                      <a:gd name="T5" fmla="*/ 1044 h 226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2166" h="22644" fill="none" extrusionOk="0">
                        <a:moveTo>
                          <a:pt x="32166" y="19883"/>
                        </a:moveTo>
                        <a:cubicBezTo>
                          <a:pt x="28938" y="21693"/>
                          <a:pt x="25300" y="22643"/>
                          <a:pt x="21600" y="22644"/>
                        </a:cubicBezTo>
                        <a:cubicBezTo>
                          <a:pt x="9670" y="22644"/>
                          <a:pt x="0" y="12973"/>
                          <a:pt x="0" y="1044"/>
                        </a:cubicBezTo>
                        <a:cubicBezTo>
                          <a:pt x="-1" y="695"/>
                          <a:pt x="8" y="347"/>
                          <a:pt x="25" y="0"/>
                        </a:cubicBezTo>
                      </a:path>
                      <a:path w="32166" h="22644" stroke="0" extrusionOk="0">
                        <a:moveTo>
                          <a:pt x="32166" y="19883"/>
                        </a:moveTo>
                        <a:cubicBezTo>
                          <a:pt x="28938" y="21693"/>
                          <a:pt x="25300" y="22643"/>
                          <a:pt x="21600" y="22644"/>
                        </a:cubicBezTo>
                        <a:cubicBezTo>
                          <a:pt x="9670" y="22644"/>
                          <a:pt x="0" y="12973"/>
                          <a:pt x="0" y="1044"/>
                        </a:cubicBezTo>
                        <a:cubicBezTo>
                          <a:pt x="-1" y="695"/>
                          <a:pt x="8" y="347"/>
                          <a:pt x="25" y="0"/>
                        </a:cubicBezTo>
                        <a:lnTo>
                          <a:pt x="21600" y="1044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09" name="Arc 88"/>
                  <p:cNvSpPr>
                    <a:spLocks/>
                  </p:cNvSpPr>
                  <p:nvPr/>
                </p:nvSpPr>
                <p:spPr bwMode="auto">
                  <a:xfrm>
                    <a:off x="1755" y="3651"/>
                    <a:ext cx="443" cy="201"/>
                  </a:xfrm>
                  <a:custGeom>
                    <a:avLst/>
                    <a:gdLst>
                      <a:gd name="G0" fmla="+- 21600 0 0"/>
                      <a:gd name="G1" fmla="+- 1052 0 0"/>
                      <a:gd name="G2" fmla="+- 21600 0 0"/>
                      <a:gd name="T0" fmla="*/ 32107 w 32107"/>
                      <a:gd name="T1" fmla="*/ 19924 h 22652"/>
                      <a:gd name="T2" fmla="*/ 26 w 32107"/>
                      <a:gd name="T3" fmla="*/ 0 h 22652"/>
                      <a:gd name="T4" fmla="*/ 21600 w 32107"/>
                      <a:gd name="T5" fmla="*/ 1052 h 2265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2107" h="22652" fill="none" extrusionOk="0">
                        <a:moveTo>
                          <a:pt x="32107" y="19924"/>
                        </a:moveTo>
                        <a:cubicBezTo>
                          <a:pt x="28894" y="21713"/>
                          <a:pt x="25277" y="22651"/>
                          <a:pt x="21600" y="22652"/>
                        </a:cubicBezTo>
                        <a:cubicBezTo>
                          <a:pt x="9670" y="22652"/>
                          <a:pt x="0" y="12981"/>
                          <a:pt x="0" y="1052"/>
                        </a:cubicBezTo>
                        <a:cubicBezTo>
                          <a:pt x="-1" y="701"/>
                          <a:pt x="8" y="350"/>
                          <a:pt x="25" y="-1"/>
                        </a:cubicBezTo>
                      </a:path>
                      <a:path w="32107" h="22652" stroke="0" extrusionOk="0">
                        <a:moveTo>
                          <a:pt x="32107" y="19924"/>
                        </a:moveTo>
                        <a:cubicBezTo>
                          <a:pt x="28894" y="21713"/>
                          <a:pt x="25277" y="22651"/>
                          <a:pt x="21600" y="22652"/>
                        </a:cubicBezTo>
                        <a:cubicBezTo>
                          <a:pt x="9670" y="22652"/>
                          <a:pt x="0" y="12981"/>
                          <a:pt x="0" y="1052"/>
                        </a:cubicBezTo>
                        <a:cubicBezTo>
                          <a:pt x="-1" y="701"/>
                          <a:pt x="8" y="350"/>
                          <a:pt x="25" y="-1"/>
                        </a:cubicBezTo>
                        <a:lnTo>
                          <a:pt x="21600" y="1052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10" name="Arc 89"/>
                  <p:cNvSpPr>
                    <a:spLocks/>
                  </p:cNvSpPr>
                  <p:nvPr/>
                </p:nvSpPr>
                <p:spPr bwMode="auto">
                  <a:xfrm>
                    <a:off x="2956" y="3070"/>
                    <a:ext cx="337" cy="252"/>
                  </a:xfrm>
                  <a:custGeom>
                    <a:avLst/>
                    <a:gdLst>
                      <a:gd name="G0" fmla="+- 4379 0 0"/>
                      <a:gd name="G1" fmla="+- 21600 0 0"/>
                      <a:gd name="G2" fmla="+- 21600 0 0"/>
                      <a:gd name="T0" fmla="*/ 0 w 25979"/>
                      <a:gd name="T1" fmla="*/ 449 h 32416"/>
                      <a:gd name="T2" fmla="*/ 23076 w 25979"/>
                      <a:gd name="T3" fmla="*/ 32416 h 32416"/>
                      <a:gd name="T4" fmla="*/ 4379 w 25979"/>
                      <a:gd name="T5" fmla="*/ 21600 h 3241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5979" h="32416" fill="none" extrusionOk="0">
                        <a:moveTo>
                          <a:pt x="-1" y="448"/>
                        </a:moveTo>
                        <a:cubicBezTo>
                          <a:pt x="1440" y="150"/>
                          <a:pt x="2907" y="-1"/>
                          <a:pt x="4379" y="0"/>
                        </a:cubicBezTo>
                        <a:cubicBezTo>
                          <a:pt x="16308" y="0"/>
                          <a:pt x="25979" y="9670"/>
                          <a:pt x="25979" y="21600"/>
                        </a:cubicBezTo>
                        <a:cubicBezTo>
                          <a:pt x="25979" y="25397"/>
                          <a:pt x="24977" y="29128"/>
                          <a:pt x="23075" y="32415"/>
                        </a:cubicBezTo>
                      </a:path>
                      <a:path w="25979" h="32416" stroke="0" extrusionOk="0">
                        <a:moveTo>
                          <a:pt x="-1" y="448"/>
                        </a:moveTo>
                        <a:cubicBezTo>
                          <a:pt x="1440" y="150"/>
                          <a:pt x="2907" y="-1"/>
                          <a:pt x="4379" y="0"/>
                        </a:cubicBezTo>
                        <a:cubicBezTo>
                          <a:pt x="16308" y="0"/>
                          <a:pt x="25979" y="9670"/>
                          <a:pt x="25979" y="21600"/>
                        </a:cubicBezTo>
                        <a:cubicBezTo>
                          <a:pt x="25979" y="25397"/>
                          <a:pt x="24977" y="29128"/>
                          <a:pt x="23075" y="32415"/>
                        </a:cubicBezTo>
                        <a:lnTo>
                          <a:pt x="4379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11" name="Arc 90"/>
                  <p:cNvSpPr>
                    <a:spLocks/>
                  </p:cNvSpPr>
                  <p:nvPr/>
                </p:nvSpPr>
                <p:spPr bwMode="auto">
                  <a:xfrm>
                    <a:off x="2957" y="3074"/>
                    <a:ext cx="332" cy="247"/>
                  </a:xfrm>
                  <a:custGeom>
                    <a:avLst/>
                    <a:gdLst>
                      <a:gd name="G0" fmla="+- 4338 0 0"/>
                      <a:gd name="G1" fmla="+- 21600 0 0"/>
                      <a:gd name="G2" fmla="+- 21600 0 0"/>
                      <a:gd name="T0" fmla="*/ 0 w 25938"/>
                      <a:gd name="T1" fmla="*/ 440 h 32495"/>
                      <a:gd name="T2" fmla="*/ 22989 w 25938"/>
                      <a:gd name="T3" fmla="*/ 32495 h 32495"/>
                      <a:gd name="T4" fmla="*/ 4338 w 25938"/>
                      <a:gd name="T5" fmla="*/ 21600 h 324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5938" h="32495" fill="none" extrusionOk="0">
                        <a:moveTo>
                          <a:pt x="0" y="440"/>
                        </a:moveTo>
                        <a:cubicBezTo>
                          <a:pt x="1427" y="147"/>
                          <a:pt x="2880" y="-1"/>
                          <a:pt x="4338" y="0"/>
                        </a:cubicBezTo>
                        <a:cubicBezTo>
                          <a:pt x="16267" y="0"/>
                          <a:pt x="25938" y="9670"/>
                          <a:pt x="25938" y="21600"/>
                        </a:cubicBezTo>
                        <a:cubicBezTo>
                          <a:pt x="25938" y="25428"/>
                          <a:pt x="24920" y="29188"/>
                          <a:pt x="22988" y="32494"/>
                        </a:cubicBezTo>
                      </a:path>
                      <a:path w="25938" h="32495" stroke="0" extrusionOk="0">
                        <a:moveTo>
                          <a:pt x="0" y="440"/>
                        </a:moveTo>
                        <a:cubicBezTo>
                          <a:pt x="1427" y="147"/>
                          <a:pt x="2880" y="-1"/>
                          <a:pt x="4338" y="0"/>
                        </a:cubicBezTo>
                        <a:cubicBezTo>
                          <a:pt x="16267" y="0"/>
                          <a:pt x="25938" y="9670"/>
                          <a:pt x="25938" y="21600"/>
                        </a:cubicBezTo>
                        <a:cubicBezTo>
                          <a:pt x="25938" y="25428"/>
                          <a:pt x="24920" y="29188"/>
                          <a:pt x="22988" y="32494"/>
                        </a:cubicBezTo>
                        <a:lnTo>
                          <a:pt x="4338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12" name="Arc 91"/>
                  <p:cNvSpPr>
                    <a:spLocks/>
                  </p:cNvSpPr>
                  <p:nvPr/>
                </p:nvSpPr>
                <p:spPr bwMode="auto">
                  <a:xfrm>
                    <a:off x="3051" y="3317"/>
                    <a:ext cx="323" cy="250"/>
                  </a:xfrm>
                  <a:custGeom>
                    <a:avLst/>
                    <a:gdLst>
                      <a:gd name="G0" fmla="+- 0 0 0"/>
                      <a:gd name="G1" fmla="+- 16841 0 0"/>
                      <a:gd name="G2" fmla="+- 21600 0 0"/>
                      <a:gd name="T0" fmla="*/ 13525 w 21600"/>
                      <a:gd name="T1" fmla="*/ 0 h 29495"/>
                      <a:gd name="T2" fmla="*/ 17505 w 21600"/>
                      <a:gd name="T3" fmla="*/ 29495 h 29495"/>
                      <a:gd name="T4" fmla="*/ 0 w 21600"/>
                      <a:gd name="T5" fmla="*/ 16841 h 294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9495" fill="none" extrusionOk="0">
                        <a:moveTo>
                          <a:pt x="13525" y="-1"/>
                        </a:moveTo>
                        <a:cubicBezTo>
                          <a:pt x="18630" y="4099"/>
                          <a:pt x="21600" y="10293"/>
                          <a:pt x="21600" y="16841"/>
                        </a:cubicBezTo>
                        <a:cubicBezTo>
                          <a:pt x="21600" y="21384"/>
                          <a:pt x="20167" y="25812"/>
                          <a:pt x="17505" y="29495"/>
                        </a:cubicBezTo>
                      </a:path>
                      <a:path w="21600" h="29495" stroke="0" extrusionOk="0">
                        <a:moveTo>
                          <a:pt x="13525" y="-1"/>
                        </a:moveTo>
                        <a:cubicBezTo>
                          <a:pt x="18630" y="4099"/>
                          <a:pt x="21600" y="10293"/>
                          <a:pt x="21600" y="16841"/>
                        </a:cubicBezTo>
                        <a:cubicBezTo>
                          <a:pt x="21600" y="21384"/>
                          <a:pt x="20167" y="25812"/>
                          <a:pt x="17505" y="29495"/>
                        </a:cubicBezTo>
                        <a:lnTo>
                          <a:pt x="0" y="16841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13" name="Arc 92"/>
                  <p:cNvSpPr>
                    <a:spLocks/>
                  </p:cNvSpPr>
                  <p:nvPr/>
                </p:nvSpPr>
                <p:spPr bwMode="auto">
                  <a:xfrm>
                    <a:off x="3051" y="3320"/>
                    <a:ext cx="319" cy="246"/>
                  </a:xfrm>
                  <a:custGeom>
                    <a:avLst/>
                    <a:gdLst>
                      <a:gd name="G0" fmla="+- 0 0 0"/>
                      <a:gd name="G1" fmla="+- 16905 0 0"/>
                      <a:gd name="G2" fmla="+- 21600 0 0"/>
                      <a:gd name="T0" fmla="*/ 13446 w 21600"/>
                      <a:gd name="T1" fmla="*/ 0 h 29639"/>
                      <a:gd name="T2" fmla="*/ 17447 w 21600"/>
                      <a:gd name="T3" fmla="*/ 29639 h 29639"/>
                      <a:gd name="T4" fmla="*/ 0 w 21600"/>
                      <a:gd name="T5" fmla="*/ 16905 h 296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9639" fill="none" extrusionOk="0">
                        <a:moveTo>
                          <a:pt x="13445" y="0"/>
                        </a:moveTo>
                        <a:cubicBezTo>
                          <a:pt x="18597" y="4098"/>
                          <a:pt x="21600" y="10321"/>
                          <a:pt x="21600" y="16905"/>
                        </a:cubicBezTo>
                        <a:cubicBezTo>
                          <a:pt x="21600" y="21482"/>
                          <a:pt x="20145" y="25941"/>
                          <a:pt x="17447" y="29639"/>
                        </a:cubicBezTo>
                      </a:path>
                      <a:path w="21600" h="29639" stroke="0" extrusionOk="0">
                        <a:moveTo>
                          <a:pt x="13445" y="0"/>
                        </a:moveTo>
                        <a:cubicBezTo>
                          <a:pt x="18597" y="4098"/>
                          <a:pt x="21600" y="10321"/>
                          <a:pt x="21600" y="16905"/>
                        </a:cubicBezTo>
                        <a:cubicBezTo>
                          <a:pt x="21600" y="21482"/>
                          <a:pt x="20145" y="25941"/>
                          <a:pt x="17447" y="29639"/>
                        </a:cubicBezTo>
                        <a:lnTo>
                          <a:pt x="0" y="16905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14" name="Arc 93"/>
                  <p:cNvSpPr>
                    <a:spLocks/>
                  </p:cNvSpPr>
                  <p:nvPr/>
                </p:nvSpPr>
                <p:spPr bwMode="auto">
                  <a:xfrm>
                    <a:off x="2945" y="3563"/>
                    <a:ext cx="377" cy="358"/>
                  </a:xfrm>
                  <a:custGeom>
                    <a:avLst/>
                    <a:gdLst>
                      <a:gd name="G0" fmla="+- 7051 0 0"/>
                      <a:gd name="G1" fmla="+- 6188 0 0"/>
                      <a:gd name="G2" fmla="+- 21600 0 0"/>
                      <a:gd name="T0" fmla="*/ 27746 w 28651"/>
                      <a:gd name="T1" fmla="*/ 0 h 27788"/>
                      <a:gd name="T2" fmla="*/ 0 w 28651"/>
                      <a:gd name="T3" fmla="*/ 26605 h 27788"/>
                      <a:gd name="T4" fmla="*/ 7051 w 28651"/>
                      <a:gd name="T5" fmla="*/ 6188 h 277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8651" h="27788" fill="none" extrusionOk="0">
                        <a:moveTo>
                          <a:pt x="27745" y="0"/>
                        </a:moveTo>
                        <a:cubicBezTo>
                          <a:pt x="28346" y="2007"/>
                          <a:pt x="28651" y="4092"/>
                          <a:pt x="28651" y="6188"/>
                        </a:cubicBezTo>
                        <a:cubicBezTo>
                          <a:pt x="28651" y="18117"/>
                          <a:pt x="18980" y="27788"/>
                          <a:pt x="7051" y="27788"/>
                        </a:cubicBezTo>
                        <a:cubicBezTo>
                          <a:pt x="4651" y="27788"/>
                          <a:pt x="2268" y="27388"/>
                          <a:pt x="0" y="26604"/>
                        </a:cubicBezTo>
                      </a:path>
                      <a:path w="28651" h="27788" stroke="0" extrusionOk="0">
                        <a:moveTo>
                          <a:pt x="27745" y="0"/>
                        </a:moveTo>
                        <a:cubicBezTo>
                          <a:pt x="28346" y="2007"/>
                          <a:pt x="28651" y="4092"/>
                          <a:pt x="28651" y="6188"/>
                        </a:cubicBezTo>
                        <a:cubicBezTo>
                          <a:pt x="28651" y="18117"/>
                          <a:pt x="18980" y="27788"/>
                          <a:pt x="7051" y="27788"/>
                        </a:cubicBezTo>
                        <a:cubicBezTo>
                          <a:pt x="4651" y="27788"/>
                          <a:pt x="2268" y="27388"/>
                          <a:pt x="0" y="26604"/>
                        </a:cubicBezTo>
                        <a:lnTo>
                          <a:pt x="7051" y="6188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15" name="Arc 94"/>
                  <p:cNvSpPr>
                    <a:spLocks/>
                  </p:cNvSpPr>
                  <p:nvPr/>
                </p:nvSpPr>
                <p:spPr bwMode="auto">
                  <a:xfrm>
                    <a:off x="2946" y="3564"/>
                    <a:ext cx="372" cy="353"/>
                  </a:xfrm>
                  <a:custGeom>
                    <a:avLst/>
                    <a:gdLst>
                      <a:gd name="G0" fmla="+- 7048 0 0"/>
                      <a:gd name="G1" fmla="+- 6190 0 0"/>
                      <a:gd name="G2" fmla="+- 21600 0 0"/>
                      <a:gd name="T0" fmla="*/ 27742 w 28648"/>
                      <a:gd name="T1" fmla="*/ 0 h 27790"/>
                      <a:gd name="T2" fmla="*/ 0 w 28648"/>
                      <a:gd name="T3" fmla="*/ 26608 h 27790"/>
                      <a:gd name="T4" fmla="*/ 7048 w 28648"/>
                      <a:gd name="T5" fmla="*/ 6190 h 277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8648" h="27790" fill="none" extrusionOk="0">
                        <a:moveTo>
                          <a:pt x="27742" y="-1"/>
                        </a:moveTo>
                        <a:cubicBezTo>
                          <a:pt x="28342" y="2008"/>
                          <a:pt x="28648" y="4093"/>
                          <a:pt x="28648" y="6190"/>
                        </a:cubicBezTo>
                        <a:cubicBezTo>
                          <a:pt x="28648" y="18119"/>
                          <a:pt x="18977" y="27790"/>
                          <a:pt x="7048" y="27790"/>
                        </a:cubicBezTo>
                        <a:cubicBezTo>
                          <a:pt x="4649" y="27790"/>
                          <a:pt x="2267" y="27390"/>
                          <a:pt x="0" y="26607"/>
                        </a:cubicBezTo>
                      </a:path>
                      <a:path w="28648" h="27790" stroke="0" extrusionOk="0">
                        <a:moveTo>
                          <a:pt x="27742" y="-1"/>
                        </a:moveTo>
                        <a:cubicBezTo>
                          <a:pt x="28342" y="2008"/>
                          <a:pt x="28648" y="4093"/>
                          <a:pt x="28648" y="6190"/>
                        </a:cubicBezTo>
                        <a:cubicBezTo>
                          <a:pt x="28648" y="18119"/>
                          <a:pt x="18977" y="27790"/>
                          <a:pt x="7048" y="27790"/>
                        </a:cubicBezTo>
                        <a:cubicBezTo>
                          <a:pt x="4649" y="27790"/>
                          <a:pt x="2267" y="27390"/>
                          <a:pt x="0" y="26607"/>
                        </a:cubicBezTo>
                        <a:lnTo>
                          <a:pt x="7048" y="619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16" name="Arc 95"/>
                  <p:cNvSpPr>
                    <a:spLocks/>
                  </p:cNvSpPr>
                  <p:nvPr/>
                </p:nvSpPr>
                <p:spPr bwMode="auto">
                  <a:xfrm>
                    <a:off x="1638" y="3316"/>
                    <a:ext cx="206" cy="341"/>
                  </a:xfrm>
                  <a:custGeom>
                    <a:avLst/>
                    <a:gdLst>
                      <a:gd name="G0" fmla="+- 21600 0 0"/>
                      <a:gd name="G1" fmla="+- 21560 0 0"/>
                      <a:gd name="G2" fmla="+- 21600 0 0"/>
                      <a:gd name="T0" fmla="*/ 12798 w 21600"/>
                      <a:gd name="T1" fmla="*/ 41285 h 41285"/>
                      <a:gd name="T2" fmla="*/ 20292 w 21600"/>
                      <a:gd name="T3" fmla="*/ 0 h 41285"/>
                      <a:gd name="T4" fmla="*/ 21600 w 21600"/>
                      <a:gd name="T5" fmla="*/ 21560 h 412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1285" fill="none" extrusionOk="0">
                        <a:moveTo>
                          <a:pt x="12797" y="41285"/>
                        </a:moveTo>
                        <a:cubicBezTo>
                          <a:pt x="5013" y="37811"/>
                          <a:pt x="0" y="30084"/>
                          <a:pt x="0" y="21560"/>
                        </a:cubicBezTo>
                        <a:cubicBezTo>
                          <a:pt x="-1" y="10138"/>
                          <a:pt x="8891" y="691"/>
                          <a:pt x="20291" y="-1"/>
                        </a:cubicBezTo>
                      </a:path>
                      <a:path w="21600" h="41285" stroke="0" extrusionOk="0">
                        <a:moveTo>
                          <a:pt x="12797" y="41285"/>
                        </a:moveTo>
                        <a:cubicBezTo>
                          <a:pt x="5013" y="37811"/>
                          <a:pt x="0" y="30084"/>
                          <a:pt x="0" y="21560"/>
                        </a:cubicBezTo>
                        <a:cubicBezTo>
                          <a:pt x="-1" y="10138"/>
                          <a:pt x="8891" y="691"/>
                          <a:pt x="20291" y="-1"/>
                        </a:cubicBezTo>
                        <a:lnTo>
                          <a:pt x="21600" y="2156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17" name="Arc 96"/>
                  <p:cNvSpPr>
                    <a:spLocks/>
                  </p:cNvSpPr>
                  <p:nvPr/>
                </p:nvSpPr>
                <p:spPr bwMode="auto">
                  <a:xfrm>
                    <a:off x="1642" y="3320"/>
                    <a:ext cx="202" cy="334"/>
                  </a:xfrm>
                  <a:custGeom>
                    <a:avLst/>
                    <a:gdLst>
                      <a:gd name="G0" fmla="+- 21600 0 0"/>
                      <a:gd name="G1" fmla="+- 21561 0 0"/>
                      <a:gd name="G2" fmla="+- 21600 0 0"/>
                      <a:gd name="T0" fmla="*/ 12820 w 21600"/>
                      <a:gd name="T1" fmla="*/ 41296 h 41296"/>
                      <a:gd name="T2" fmla="*/ 20296 w 21600"/>
                      <a:gd name="T3" fmla="*/ 0 h 41296"/>
                      <a:gd name="T4" fmla="*/ 21600 w 21600"/>
                      <a:gd name="T5" fmla="*/ 21561 h 4129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1296" fill="none" extrusionOk="0">
                        <a:moveTo>
                          <a:pt x="12819" y="41296"/>
                        </a:moveTo>
                        <a:cubicBezTo>
                          <a:pt x="5023" y="37827"/>
                          <a:pt x="0" y="30094"/>
                          <a:pt x="0" y="21561"/>
                        </a:cubicBezTo>
                        <a:cubicBezTo>
                          <a:pt x="-1" y="10138"/>
                          <a:pt x="8893" y="689"/>
                          <a:pt x="20296" y="0"/>
                        </a:cubicBezTo>
                      </a:path>
                      <a:path w="21600" h="41296" stroke="0" extrusionOk="0">
                        <a:moveTo>
                          <a:pt x="12819" y="41296"/>
                        </a:moveTo>
                        <a:cubicBezTo>
                          <a:pt x="5023" y="37827"/>
                          <a:pt x="0" y="30094"/>
                          <a:pt x="0" y="21561"/>
                        </a:cubicBezTo>
                        <a:cubicBezTo>
                          <a:pt x="-1" y="10138"/>
                          <a:pt x="8893" y="689"/>
                          <a:pt x="20296" y="0"/>
                        </a:cubicBezTo>
                        <a:lnTo>
                          <a:pt x="21600" y="21561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18" name="Arc 97"/>
                  <p:cNvSpPr>
                    <a:spLocks/>
                  </p:cNvSpPr>
                  <p:nvPr/>
                </p:nvSpPr>
                <p:spPr bwMode="auto">
                  <a:xfrm>
                    <a:off x="2184" y="3780"/>
                    <a:ext cx="773" cy="208"/>
                  </a:xfrm>
                  <a:custGeom>
                    <a:avLst/>
                    <a:gdLst>
                      <a:gd name="G0" fmla="+- 21169 0 0"/>
                      <a:gd name="G1" fmla="+- 0 0 0"/>
                      <a:gd name="G2" fmla="+- 21600 0 0"/>
                      <a:gd name="T0" fmla="*/ 38935 w 38935"/>
                      <a:gd name="T1" fmla="*/ 12285 h 21600"/>
                      <a:gd name="T2" fmla="*/ 0 w 38935"/>
                      <a:gd name="T3" fmla="*/ 4293 h 21600"/>
                      <a:gd name="T4" fmla="*/ 21169 w 38935"/>
                      <a:gd name="T5" fmla="*/ 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8935" h="21600" fill="none" extrusionOk="0">
                        <a:moveTo>
                          <a:pt x="38935" y="12285"/>
                        </a:moveTo>
                        <a:cubicBezTo>
                          <a:pt x="34901" y="18118"/>
                          <a:pt x="28261" y="21599"/>
                          <a:pt x="21169" y="21600"/>
                        </a:cubicBezTo>
                        <a:cubicBezTo>
                          <a:pt x="10894" y="21600"/>
                          <a:pt x="2041" y="14362"/>
                          <a:pt x="-1" y="4293"/>
                        </a:cubicBezTo>
                      </a:path>
                      <a:path w="38935" h="21600" stroke="0" extrusionOk="0">
                        <a:moveTo>
                          <a:pt x="38935" y="12285"/>
                        </a:moveTo>
                        <a:cubicBezTo>
                          <a:pt x="34901" y="18118"/>
                          <a:pt x="28261" y="21599"/>
                          <a:pt x="21169" y="21600"/>
                        </a:cubicBezTo>
                        <a:cubicBezTo>
                          <a:pt x="10894" y="21600"/>
                          <a:pt x="2041" y="14362"/>
                          <a:pt x="-1" y="4293"/>
                        </a:cubicBezTo>
                        <a:lnTo>
                          <a:pt x="21169" y="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19" name="Arc 98"/>
                  <p:cNvSpPr>
                    <a:spLocks/>
                  </p:cNvSpPr>
                  <p:nvPr/>
                </p:nvSpPr>
                <p:spPr bwMode="auto">
                  <a:xfrm>
                    <a:off x="2188" y="3780"/>
                    <a:ext cx="765" cy="204"/>
                  </a:xfrm>
                  <a:custGeom>
                    <a:avLst/>
                    <a:gdLst>
                      <a:gd name="G0" fmla="+- 21161 0 0"/>
                      <a:gd name="G1" fmla="+- 0 0 0"/>
                      <a:gd name="G2" fmla="+- 21600 0 0"/>
                      <a:gd name="T0" fmla="*/ 38869 w 38869"/>
                      <a:gd name="T1" fmla="*/ 12368 h 21600"/>
                      <a:gd name="T2" fmla="*/ 0 w 38869"/>
                      <a:gd name="T3" fmla="*/ 4334 h 21600"/>
                      <a:gd name="T4" fmla="*/ 21161 w 38869"/>
                      <a:gd name="T5" fmla="*/ 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8869" h="21600" fill="none" extrusionOk="0">
                        <a:moveTo>
                          <a:pt x="38869" y="12368"/>
                        </a:moveTo>
                        <a:cubicBezTo>
                          <a:pt x="34828" y="18153"/>
                          <a:pt x="28217" y="21599"/>
                          <a:pt x="21161" y="21600"/>
                        </a:cubicBezTo>
                        <a:cubicBezTo>
                          <a:pt x="10902" y="21600"/>
                          <a:pt x="2058" y="14384"/>
                          <a:pt x="0" y="4333"/>
                        </a:cubicBezTo>
                      </a:path>
                      <a:path w="38869" h="21600" stroke="0" extrusionOk="0">
                        <a:moveTo>
                          <a:pt x="38869" y="12368"/>
                        </a:moveTo>
                        <a:cubicBezTo>
                          <a:pt x="34828" y="18153"/>
                          <a:pt x="28217" y="21599"/>
                          <a:pt x="21161" y="21600"/>
                        </a:cubicBezTo>
                        <a:cubicBezTo>
                          <a:pt x="10902" y="21600"/>
                          <a:pt x="2058" y="14384"/>
                          <a:pt x="0" y="4333"/>
                        </a:cubicBezTo>
                        <a:lnTo>
                          <a:pt x="21161" y="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</p:grpSp>
          </p:grpSp>
          <p:sp>
            <p:nvSpPr>
              <p:cNvPr id="201" name="矩形 200"/>
              <p:cNvSpPr/>
              <p:nvPr/>
            </p:nvSpPr>
            <p:spPr>
              <a:xfrm>
                <a:off x="1243255" y="5771772"/>
                <a:ext cx="723276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kumimoji="1" lang="zh-CN" altLang="en-US" sz="1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企业</a:t>
                </a:r>
                <a:r>
                  <a:rPr kumimoji="1" lang="zh-CN" altLang="en-US" sz="1400" dirty="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网</a:t>
                </a:r>
                <a:endParaRPr kumimoji="1" lang="en-US" altLang="zh-CN" sz="1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70" name="组合 169"/>
            <p:cNvGrpSpPr/>
            <p:nvPr/>
          </p:nvGrpSpPr>
          <p:grpSpPr>
            <a:xfrm>
              <a:off x="7362871" y="5671726"/>
              <a:ext cx="914400" cy="528637"/>
              <a:chOff x="1147693" y="5661341"/>
              <a:chExt cx="914400" cy="528637"/>
            </a:xfrm>
          </p:grpSpPr>
          <p:grpSp>
            <p:nvGrpSpPr>
              <p:cNvPr id="171" name="Group 71"/>
              <p:cNvGrpSpPr>
                <a:grpSpLocks/>
              </p:cNvGrpSpPr>
              <p:nvPr/>
            </p:nvGrpSpPr>
            <p:grpSpPr bwMode="auto">
              <a:xfrm>
                <a:off x="1147693" y="5661341"/>
                <a:ext cx="914400" cy="528637"/>
                <a:chOff x="1638" y="2945"/>
                <a:chExt cx="1736" cy="1043"/>
              </a:xfrm>
            </p:grpSpPr>
            <p:grpSp>
              <p:nvGrpSpPr>
                <p:cNvPr id="173" name="Group 72"/>
                <p:cNvGrpSpPr>
                  <a:grpSpLocks/>
                </p:cNvGrpSpPr>
                <p:nvPr/>
              </p:nvGrpSpPr>
              <p:grpSpPr bwMode="auto">
                <a:xfrm>
                  <a:off x="1638" y="2949"/>
                  <a:ext cx="1730" cy="1034"/>
                  <a:chOff x="1638" y="2949"/>
                  <a:chExt cx="1730" cy="1034"/>
                </a:xfrm>
              </p:grpSpPr>
              <p:sp>
                <p:nvSpPr>
                  <p:cNvPr id="191" name="Oval 73"/>
                  <p:cNvSpPr>
                    <a:spLocks noChangeArrowheads="1"/>
                  </p:cNvSpPr>
                  <p:nvPr/>
                </p:nvSpPr>
                <p:spPr bwMode="auto">
                  <a:xfrm>
                    <a:off x="2229" y="2949"/>
                    <a:ext cx="754" cy="428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92" name="Oval 74"/>
                  <p:cNvSpPr>
                    <a:spLocks noChangeArrowheads="1"/>
                  </p:cNvSpPr>
                  <p:nvPr/>
                </p:nvSpPr>
                <p:spPr bwMode="auto">
                  <a:xfrm>
                    <a:off x="1814" y="3062"/>
                    <a:ext cx="578" cy="427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93" name="Oval 75"/>
                  <p:cNvSpPr>
                    <a:spLocks noChangeArrowheads="1"/>
                  </p:cNvSpPr>
                  <p:nvPr/>
                </p:nvSpPr>
                <p:spPr bwMode="auto">
                  <a:xfrm>
                    <a:off x="1638" y="3319"/>
                    <a:ext cx="390" cy="349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94" name="Oval 76"/>
                  <p:cNvSpPr>
                    <a:spLocks noChangeArrowheads="1"/>
                  </p:cNvSpPr>
                  <p:nvPr/>
                </p:nvSpPr>
                <p:spPr bwMode="auto">
                  <a:xfrm>
                    <a:off x="1756" y="3473"/>
                    <a:ext cx="586" cy="378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95" name="Oval 77"/>
                  <p:cNvSpPr>
                    <a:spLocks noChangeArrowheads="1"/>
                  </p:cNvSpPr>
                  <p:nvPr/>
                </p:nvSpPr>
                <p:spPr bwMode="auto">
                  <a:xfrm>
                    <a:off x="2170" y="3535"/>
                    <a:ext cx="876" cy="448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96" name="Oval 78"/>
                  <p:cNvSpPr>
                    <a:spLocks noChangeArrowheads="1"/>
                  </p:cNvSpPr>
                  <p:nvPr/>
                </p:nvSpPr>
                <p:spPr bwMode="auto">
                  <a:xfrm>
                    <a:off x="2728" y="3074"/>
                    <a:ext cx="561" cy="336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97" name="Oval 79"/>
                  <p:cNvSpPr>
                    <a:spLocks noChangeArrowheads="1"/>
                  </p:cNvSpPr>
                  <p:nvPr/>
                </p:nvSpPr>
                <p:spPr bwMode="auto">
                  <a:xfrm>
                    <a:off x="2811" y="3290"/>
                    <a:ext cx="557" cy="336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98" name="Oval 80"/>
                  <p:cNvSpPr>
                    <a:spLocks noChangeArrowheads="1"/>
                  </p:cNvSpPr>
                  <p:nvPr/>
                </p:nvSpPr>
                <p:spPr bwMode="auto">
                  <a:xfrm>
                    <a:off x="2761" y="3361"/>
                    <a:ext cx="553" cy="552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99" name="Oval 81"/>
                  <p:cNvSpPr>
                    <a:spLocks noChangeArrowheads="1"/>
                  </p:cNvSpPr>
                  <p:nvPr/>
                </p:nvSpPr>
                <p:spPr bwMode="auto">
                  <a:xfrm>
                    <a:off x="1953" y="3194"/>
                    <a:ext cx="1122" cy="553"/>
                  </a:xfrm>
                  <a:prstGeom prst="ellipse">
                    <a:avLst/>
                  </a:pr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</p:grpSp>
            <p:grpSp>
              <p:nvGrpSpPr>
                <p:cNvPr id="174" name="Group 82"/>
                <p:cNvGrpSpPr>
                  <a:grpSpLocks/>
                </p:cNvGrpSpPr>
                <p:nvPr/>
              </p:nvGrpSpPr>
              <p:grpSpPr bwMode="auto">
                <a:xfrm>
                  <a:off x="1638" y="2945"/>
                  <a:ext cx="1736" cy="1043"/>
                  <a:chOff x="1638" y="2945"/>
                  <a:chExt cx="1736" cy="1043"/>
                </a:xfrm>
              </p:grpSpPr>
              <p:sp>
                <p:nvSpPr>
                  <p:cNvPr id="175" name="Arc 83"/>
                  <p:cNvSpPr>
                    <a:spLocks/>
                  </p:cNvSpPr>
                  <p:nvPr/>
                </p:nvSpPr>
                <p:spPr bwMode="auto">
                  <a:xfrm>
                    <a:off x="2249" y="2945"/>
                    <a:ext cx="715" cy="216"/>
                  </a:xfrm>
                  <a:custGeom>
                    <a:avLst/>
                    <a:gdLst>
                      <a:gd name="G0" fmla="+- 20477 0 0"/>
                      <a:gd name="G1" fmla="+- 21600 0 0"/>
                      <a:gd name="G2" fmla="+- 21600 0 0"/>
                      <a:gd name="T0" fmla="*/ 0 w 40549"/>
                      <a:gd name="T1" fmla="*/ 14725 h 21600"/>
                      <a:gd name="T2" fmla="*/ 40549 w 40549"/>
                      <a:gd name="T3" fmla="*/ 13620 h 21600"/>
                      <a:gd name="T4" fmla="*/ 20477 w 40549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40549" h="21600" fill="none" extrusionOk="0">
                        <a:moveTo>
                          <a:pt x="0" y="14725"/>
                        </a:moveTo>
                        <a:cubicBezTo>
                          <a:pt x="2953" y="5927"/>
                          <a:pt x="11196" y="-1"/>
                          <a:pt x="20477" y="0"/>
                        </a:cubicBezTo>
                        <a:cubicBezTo>
                          <a:pt x="29325" y="0"/>
                          <a:pt x="37279" y="5397"/>
                          <a:pt x="40548" y="13620"/>
                        </a:cubicBezTo>
                      </a:path>
                      <a:path w="40549" h="21600" stroke="0" extrusionOk="0">
                        <a:moveTo>
                          <a:pt x="0" y="14725"/>
                        </a:moveTo>
                        <a:cubicBezTo>
                          <a:pt x="2953" y="5927"/>
                          <a:pt x="11196" y="-1"/>
                          <a:pt x="20477" y="0"/>
                        </a:cubicBezTo>
                        <a:cubicBezTo>
                          <a:pt x="29325" y="0"/>
                          <a:pt x="37279" y="5397"/>
                          <a:pt x="40548" y="13620"/>
                        </a:cubicBezTo>
                        <a:lnTo>
                          <a:pt x="20477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76" name="Arc 84"/>
                  <p:cNvSpPr>
                    <a:spLocks/>
                  </p:cNvSpPr>
                  <p:nvPr/>
                </p:nvSpPr>
                <p:spPr bwMode="auto">
                  <a:xfrm>
                    <a:off x="2253" y="2949"/>
                    <a:ext cx="707" cy="212"/>
                  </a:xfrm>
                  <a:custGeom>
                    <a:avLst/>
                    <a:gdLst>
                      <a:gd name="G0" fmla="+- 20460 0 0"/>
                      <a:gd name="G1" fmla="+- 21600 0 0"/>
                      <a:gd name="G2" fmla="+- 21600 0 0"/>
                      <a:gd name="T0" fmla="*/ 0 w 40509"/>
                      <a:gd name="T1" fmla="*/ 14674 h 21600"/>
                      <a:gd name="T2" fmla="*/ 40509 w 40509"/>
                      <a:gd name="T3" fmla="*/ 13564 h 21600"/>
                      <a:gd name="T4" fmla="*/ 20460 w 40509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40509" h="21600" fill="none" extrusionOk="0">
                        <a:moveTo>
                          <a:pt x="0" y="14674"/>
                        </a:moveTo>
                        <a:cubicBezTo>
                          <a:pt x="2969" y="5902"/>
                          <a:pt x="11199" y="-1"/>
                          <a:pt x="20460" y="0"/>
                        </a:cubicBezTo>
                        <a:cubicBezTo>
                          <a:pt x="29286" y="0"/>
                          <a:pt x="37225" y="5370"/>
                          <a:pt x="40509" y="13563"/>
                        </a:cubicBezTo>
                      </a:path>
                      <a:path w="40509" h="21600" stroke="0" extrusionOk="0">
                        <a:moveTo>
                          <a:pt x="0" y="14674"/>
                        </a:moveTo>
                        <a:cubicBezTo>
                          <a:pt x="2969" y="5902"/>
                          <a:pt x="11199" y="-1"/>
                          <a:pt x="20460" y="0"/>
                        </a:cubicBezTo>
                        <a:cubicBezTo>
                          <a:pt x="29286" y="0"/>
                          <a:pt x="37225" y="5370"/>
                          <a:pt x="40509" y="13563"/>
                        </a:cubicBezTo>
                        <a:lnTo>
                          <a:pt x="2046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77" name="Arc 85"/>
                  <p:cNvSpPr>
                    <a:spLocks/>
                  </p:cNvSpPr>
                  <p:nvPr/>
                </p:nvSpPr>
                <p:spPr bwMode="auto">
                  <a:xfrm>
                    <a:off x="1814" y="3057"/>
                    <a:ext cx="445" cy="263"/>
                  </a:xfrm>
                  <a:custGeom>
                    <a:avLst/>
                    <a:gdLst>
                      <a:gd name="G0" fmla="+- 21600 0 0"/>
                      <a:gd name="G1" fmla="+- 21600 0 0"/>
                      <a:gd name="G2" fmla="+- 21600 0 0"/>
                      <a:gd name="T0" fmla="*/ 509 w 32981"/>
                      <a:gd name="T1" fmla="*/ 26263 h 26263"/>
                      <a:gd name="T2" fmla="*/ 32981 w 32981"/>
                      <a:gd name="T3" fmla="*/ 3241 h 26263"/>
                      <a:gd name="T4" fmla="*/ 21600 w 32981"/>
                      <a:gd name="T5" fmla="*/ 21600 h 262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2981" h="26263" fill="none" extrusionOk="0">
                        <a:moveTo>
                          <a:pt x="509" y="26262"/>
                        </a:moveTo>
                        <a:cubicBezTo>
                          <a:pt x="170" y="24731"/>
                          <a:pt x="0" y="23168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21" y="-1"/>
                          <a:pt x="29562" y="1122"/>
                          <a:pt x="32980" y="3241"/>
                        </a:cubicBezTo>
                      </a:path>
                      <a:path w="32981" h="26263" stroke="0" extrusionOk="0">
                        <a:moveTo>
                          <a:pt x="509" y="26262"/>
                        </a:moveTo>
                        <a:cubicBezTo>
                          <a:pt x="170" y="24731"/>
                          <a:pt x="0" y="23168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21" y="-1"/>
                          <a:pt x="29562" y="1122"/>
                          <a:pt x="32980" y="3241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78" name="Arc 86"/>
                  <p:cNvSpPr>
                    <a:spLocks/>
                  </p:cNvSpPr>
                  <p:nvPr/>
                </p:nvSpPr>
                <p:spPr bwMode="auto">
                  <a:xfrm>
                    <a:off x="1818" y="3061"/>
                    <a:ext cx="438" cy="258"/>
                  </a:xfrm>
                  <a:custGeom>
                    <a:avLst/>
                    <a:gdLst>
                      <a:gd name="G0" fmla="+- 21600 0 0"/>
                      <a:gd name="G1" fmla="+- 21600 0 0"/>
                      <a:gd name="G2" fmla="+- 21600 0 0"/>
                      <a:gd name="T0" fmla="*/ 514 w 32940"/>
                      <a:gd name="T1" fmla="*/ 26284 h 26284"/>
                      <a:gd name="T2" fmla="*/ 32940 w 32940"/>
                      <a:gd name="T3" fmla="*/ 3216 h 26284"/>
                      <a:gd name="T4" fmla="*/ 21600 w 32940"/>
                      <a:gd name="T5" fmla="*/ 21600 h 262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2940" h="26284" fill="none" extrusionOk="0">
                        <a:moveTo>
                          <a:pt x="513" y="26284"/>
                        </a:moveTo>
                        <a:cubicBezTo>
                          <a:pt x="172" y="24746"/>
                          <a:pt x="0" y="23175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05" y="-1"/>
                          <a:pt x="29531" y="1113"/>
                          <a:pt x="32939" y="3216"/>
                        </a:cubicBezTo>
                      </a:path>
                      <a:path w="32940" h="26284" stroke="0" extrusionOk="0">
                        <a:moveTo>
                          <a:pt x="513" y="26284"/>
                        </a:moveTo>
                        <a:cubicBezTo>
                          <a:pt x="172" y="24746"/>
                          <a:pt x="0" y="23175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05" y="-1"/>
                          <a:pt x="29531" y="1113"/>
                          <a:pt x="32939" y="3216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79" name="Arc 87"/>
                  <p:cNvSpPr>
                    <a:spLocks/>
                  </p:cNvSpPr>
                  <p:nvPr/>
                </p:nvSpPr>
                <p:spPr bwMode="auto">
                  <a:xfrm>
                    <a:off x="1751" y="3651"/>
                    <a:ext cx="450" cy="205"/>
                  </a:xfrm>
                  <a:custGeom>
                    <a:avLst/>
                    <a:gdLst>
                      <a:gd name="G0" fmla="+- 21600 0 0"/>
                      <a:gd name="G1" fmla="+- 1044 0 0"/>
                      <a:gd name="G2" fmla="+- 21600 0 0"/>
                      <a:gd name="T0" fmla="*/ 32166 w 32166"/>
                      <a:gd name="T1" fmla="*/ 19883 h 22644"/>
                      <a:gd name="T2" fmla="*/ 25 w 32166"/>
                      <a:gd name="T3" fmla="*/ 0 h 22644"/>
                      <a:gd name="T4" fmla="*/ 21600 w 32166"/>
                      <a:gd name="T5" fmla="*/ 1044 h 226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2166" h="22644" fill="none" extrusionOk="0">
                        <a:moveTo>
                          <a:pt x="32166" y="19883"/>
                        </a:moveTo>
                        <a:cubicBezTo>
                          <a:pt x="28938" y="21693"/>
                          <a:pt x="25300" y="22643"/>
                          <a:pt x="21600" y="22644"/>
                        </a:cubicBezTo>
                        <a:cubicBezTo>
                          <a:pt x="9670" y="22644"/>
                          <a:pt x="0" y="12973"/>
                          <a:pt x="0" y="1044"/>
                        </a:cubicBezTo>
                        <a:cubicBezTo>
                          <a:pt x="-1" y="695"/>
                          <a:pt x="8" y="347"/>
                          <a:pt x="25" y="0"/>
                        </a:cubicBezTo>
                      </a:path>
                      <a:path w="32166" h="22644" stroke="0" extrusionOk="0">
                        <a:moveTo>
                          <a:pt x="32166" y="19883"/>
                        </a:moveTo>
                        <a:cubicBezTo>
                          <a:pt x="28938" y="21693"/>
                          <a:pt x="25300" y="22643"/>
                          <a:pt x="21600" y="22644"/>
                        </a:cubicBezTo>
                        <a:cubicBezTo>
                          <a:pt x="9670" y="22644"/>
                          <a:pt x="0" y="12973"/>
                          <a:pt x="0" y="1044"/>
                        </a:cubicBezTo>
                        <a:cubicBezTo>
                          <a:pt x="-1" y="695"/>
                          <a:pt x="8" y="347"/>
                          <a:pt x="25" y="0"/>
                        </a:cubicBezTo>
                        <a:lnTo>
                          <a:pt x="21600" y="1044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80" name="Arc 88"/>
                  <p:cNvSpPr>
                    <a:spLocks/>
                  </p:cNvSpPr>
                  <p:nvPr/>
                </p:nvSpPr>
                <p:spPr bwMode="auto">
                  <a:xfrm>
                    <a:off x="1755" y="3651"/>
                    <a:ext cx="443" cy="201"/>
                  </a:xfrm>
                  <a:custGeom>
                    <a:avLst/>
                    <a:gdLst>
                      <a:gd name="G0" fmla="+- 21600 0 0"/>
                      <a:gd name="G1" fmla="+- 1052 0 0"/>
                      <a:gd name="G2" fmla="+- 21600 0 0"/>
                      <a:gd name="T0" fmla="*/ 32107 w 32107"/>
                      <a:gd name="T1" fmla="*/ 19924 h 22652"/>
                      <a:gd name="T2" fmla="*/ 26 w 32107"/>
                      <a:gd name="T3" fmla="*/ 0 h 22652"/>
                      <a:gd name="T4" fmla="*/ 21600 w 32107"/>
                      <a:gd name="T5" fmla="*/ 1052 h 2265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2107" h="22652" fill="none" extrusionOk="0">
                        <a:moveTo>
                          <a:pt x="32107" y="19924"/>
                        </a:moveTo>
                        <a:cubicBezTo>
                          <a:pt x="28894" y="21713"/>
                          <a:pt x="25277" y="22651"/>
                          <a:pt x="21600" y="22652"/>
                        </a:cubicBezTo>
                        <a:cubicBezTo>
                          <a:pt x="9670" y="22652"/>
                          <a:pt x="0" y="12981"/>
                          <a:pt x="0" y="1052"/>
                        </a:cubicBezTo>
                        <a:cubicBezTo>
                          <a:pt x="-1" y="701"/>
                          <a:pt x="8" y="350"/>
                          <a:pt x="25" y="-1"/>
                        </a:cubicBezTo>
                      </a:path>
                      <a:path w="32107" h="22652" stroke="0" extrusionOk="0">
                        <a:moveTo>
                          <a:pt x="32107" y="19924"/>
                        </a:moveTo>
                        <a:cubicBezTo>
                          <a:pt x="28894" y="21713"/>
                          <a:pt x="25277" y="22651"/>
                          <a:pt x="21600" y="22652"/>
                        </a:cubicBezTo>
                        <a:cubicBezTo>
                          <a:pt x="9670" y="22652"/>
                          <a:pt x="0" y="12981"/>
                          <a:pt x="0" y="1052"/>
                        </a:cubicBezTo>
                        <a:cubicBezTo>
                          <a:pt x="-1" y="701"/>
                          <a:pt x="8" y="350"/>
                          <a:pt x="25" y="-1"/>
                        </a:cubicBezTo>
                        <a:lnTo>
                          <a:pt x="21600" y="1052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81" name="Arc 89"/>
                  <p:cNvSpPr>
                    <a:spLocks/>
                  </p:cNvSpPr>
                  <p:nvPr/>
                </p:nvSpPr>
                <p:spPr bwMode="auto">
                  <a:xfrm>
                    <a:off x="2956" y="3070"/>
                    <a:ext cx="337" cy="252"/>
                  </a:xfrm>
                  <a:custGeom>
                    <a:avLst/>
                    <a:gdLst>
                      <a:gd name="G0" fmla="+- 4379 0 0"/>
                      <a:gd name="G1" fmla="+- 21600 0 0"/>
                      <a:gd name="G2" fmla="+- 21600 0 0"/>
                      <a:gd name="T0" fmla="*/ 0 w 25979"/>
                      <a:gd name="T1" fmla="*/ 449 h 32416"/>
                      <a:gd name="T2" fmla="*/ 23076 w 25979"/>
                      <a:gd name="T3" fmla="*/ 32416 h 32416"/>
                      <a:gd name="T4" fmla="*/ 4379 w 25979"/>
                      <a:gd name="T5" fmla="*/ 21600 h 3241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5979" h="32416" fill="none" extrusionOk="0">
                        <a:moveTo>
                          <a:pt x="-1" y="448"/>
                        </a:moveTo>
                        <a:cubicBezTo>
                          <a:pt x="1440" y="150"/>
                          <a:pt x="2907" y="-1"/>
                          <a:pt x="4379" y="0"/>
                        </a:cubicBezTo>
                        <a:cubicBezTo>
                          <a:pt x="16308" y="0"/>
                          <a:pt x="25979" y="9670"/>
                          <a:pt x="25979" y="21600"/>
                        </a:cubicBezTo>
                        <a:cubicBezTo>
                          <a:pt x="25979" y="25397"/>
                          <a:pt x="24977" y="29128"/>
                          <a:pt x="23075" y="32415"/>
                        </a:cubicBezTo>
                      </a:path>
                      <a:path w="25979" h="32416" stroke="0" extrusionOk="0">
                        <a:moveTo>
                          <a:pt x="-1" y="448"/>
                        </a:moveTo>
                        <a:cubicBezTo>
                          <a:pt x="1440" y="150"/>
                          <a:pt x="2907" y="-1"/>
                          <a:pt x="4379" y="0"/>
                        </a:cubicBezTo>
                        <a:cubicBezTo>
                          <a:pt x="16308" y="0"/>
                          <a:pt x="25979" y="9670"/>
                          <a:pt x="25979" y="21600"/>
                        </a:cubicBezTo>
                        <a:cubicBezTo>
                          <a:pt x="25979" y="25397"/>
                          <a:pt x="24977" y="29128"/>
                          <a:pt x="23075" y="32415"/>
                        </a:cubicBezTo>
                        <a:lnTo>
                          <a:pt x="4379" y="2160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82" name="Arc 90"/>
                  <p:cNvSpPr>
                    <a:spLocks/>
                  </p:cNvSpPr>
                  <p:nvPr/>
                </p:nvSpPr>
                <p:spPr bwMode="auto">
                  <a:xfrm>
                    <a:off x="2957" y="3074"/>
                    <a:ext cx="332" cy="247"/>
                  </a:xfrm>
                  <a:custGeom>
                    <a:avLst/>
                    <a:gdLst>
                      <a:gd name="G0" fmla="+- 4338 0 0"/>
                      <a:gd name="G1" fmla="+- 21600 0 0"/>
                      <a:gd name="G2" fmla="+- 21600 0 0"/>
                      <a:gd name="T0" fmla="*/ 0 w 25938"/>
                      <a:gd name="T1" fmla="*/ 440 h 32495"/>
                      <a:gd name="T2" fmla="*/ 22989 w 25938"/>
                      <a:gd name="T3" fmla="*/ 32495 h 32495"/>
                      <a:gd name="T4" fmla="*/ 4338 w 25938"/>
                      <a:gd name="T5" fmla="*/ 21600 h 324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5938" h="32495" fill="none" extrusionOk="0">
                        <a:moveTo>
                          <a:pt x="0" y="440"/>
                        </a:moveTo>
                        <a:cubicBezTo>
                          <a:pt x="1427" y="147"/>
                          <a:pt x="2880" y="-1"/>
                          <a:pt x="4338" y="0"/>
                        </a:cubicBezTo>
                        <a:cubicBezTo>
                          <a:pt x="16267" y="0"/>
                          <a:pt x="25938" y="9670"/>
                          <a:pt x="25938" y="21600"/>
                        </a:cubicBezTo>
                        <a:cubicBezTo>
                          <a:pt x="25938" y="25428"/>
                          <a:pt x="24920" y="29188"/>
                          <a:pt x="22988" y="32494"/>
                        </a:cubicBezTo>
                      </a:path>
                      <a:path w="25938" h="32495" stroke="0" extrusionOk="0">
                        <a:moveTo>
                          <a:pt x="0" y="440"/>
                        </a:moveTo>
                        <a:cubicBezTo>
                          <a:pt x="1427" y="147"/>
                          <a:pt x="2880" y="-1"/>
                          <a:pt x="4338" y="0"/>
                        </a:cubicBezTo>
                        <a:cubicBezTo>
                          <a:pt x="16267" y="0"/>
                          <a:pt x="25938" y="9670"/>
                          <a:pt x="25938" y="21600"/>
                        </a:cubicBezTo>
                        <a:cubicBezTo>
                          <a:pt x="25938" y="25428"/>
                          <a:pt x="24920" y="29188"/>
                          <a:pt x="22988" y="32494"/>
                        </a:cubicBezTo>
                        <a:lnTo>
                          <a:pt x="4338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83" name="Arc 91"/>
                  <p:cNvSpPr>
                    <a:spLocks/>
                  </p:cNvSpPr>
                  <p:nvPr/>
                </p:nvSpPr>
                <p:spPr bwMode="auto">
                  <a:xfrm>
                    <a:off x="3051" y="3317"/>
                    <a:ext cx="323" cy="250"/>
                  </a:xfrm>
                  <a:custGeom>
                    <a:avLst/>
                    <a:gdLst>
                      <a:gd name="G0" fmla="+- 0 0 0"/>
                      <a:gd name="G1" fmla="+- 16841 0 0"/>
                      <a:gd name="G2" fmla="+- 21600 0 0"/>
                      <a:gd name="T0" fmla="*/ 13525 w 21600"/>
                      <a:gd name="T1" fmla="*/ 0 h 29495"/>
                      <a:gd name="T2" fmla="*/ 17505 w 21600"/>
                      <a:gd name="T3" fmla="*/ 29495 h 29495"/>
                      <a:gd name="T4" fmla="*/ 0 w 21600"/>
                      <a:gd name="T5" fmla="*/ 16841 h 294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9495" fill="none" extrusionOk="0">
                        <a:moveTo>
                          <a:pt x="13525" y="-1"/>
                        </a:moveTo>
                        <a:cubicBezTo>
                          <a:pt x="18630" y="4099"/>
                          <a:pt x="21600" y="10293"/>
                          <a:pt x="21600" y="16841"/>
                        </a:cubicBezTo>
                        <a:cubicBezTo>
                          <a:pt x="21600" y="21384"/>
                          <a:pt x="20167" y="25812"/>
                          <a:pt x="17505" y="29495"/>
                        </a:cubicBezTo>
                      </a:path>
                      <a:path w="21600" h="29495" stroke="0" extrusionOk="0">
                        <a:moveTo>
                          <a:pt x="13525" y="-1"/>
                        </a:moveTo>
                        <a:cubicBezTo>
                          <a:pt x="18630" y="4099"/>
                          <a:pt x="21600" y="10293"/>
                          <a:pt x="21600" y="16841"/>
                        </a:cubicBezTo>
                        <a:cubicBezTo>
                          <a:pt x="21600" y="21384"/>
                          <a:pt x="20167" y="25812"/>
                          <a:pt x="17505" y="29495"/>
                        </a:cubicBezTo>
                        <a:lnTo>
                          <a:pt x="0" y="16841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84" name="Arc 92"/>
                  <p:cNvSpPr>
                    <a:spLocks/>
                  </p:cNvSpPr>
                  <p:nvPr/>
                </p:nvSpPr>
                <p:spPr bwMode="auto">
                  <a:xfrm>
                    <a:off x="3051" y="3320"/>
                    <a:ext cx="319" cy="246"/>
                  </a:xfrm>
                  <a:custGeom>
                    <a:avLst/>
                    <a:gdLst>
                      <a:gd name="G0" fmla="+- 0 0 0"/>
                      <a:gd name="G1" fmla="+- 16905 0 0"/>
                      <a:gd name="G2" fmla="+- 21600 0 0"/>
                      <a:gd name="T0" fmla="*/ 13446 w 21600"/>
                      <a:gd name="T1" fmla="*/ 0 h 29639"/>
                      <a:gd name="T2" fmla="*/ 17447 w 21600"/>
                      <a:gd name="T3" fmla="*/ 29639 h 29639"/>
                      <a:gd name="T4" fmla="*/ 0 w 21600"/>
                      <a:gd name="T5" fmla="*/ 16905 h 296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9639" fill="none" extrusionOk="0">
                        <a:moveTo>
                          <a:pt x="13445" y="0"/>
                        </a:moveTo>
                        <a:cubicBezTo>
                          <a:pt x="18597" y="4098"/>
                          <a:pt x="21600" y="10321"/>
                          <a:pt x="21600" y="16905"/>
                        </a:cubicBezTo>
                        <a:cubicBezTo>
                          <a:pt x="21600" y="21482"/>
                          <a:pt x="20145" y="25941"/>
                          <a:pt x="17447" y="29639"/>
                        </a:cubicBezTo>
                      </a:path>
                      <a:path w="21600" h="29639" stroke="0" extrusionOk="0">
                        <a:moveTo>
                          <a:pt x="13445" y="0"/>
                        </a:moveTo>
                        <a:cubicBezTo>
                          <a:pt x="18597" y="4098"/>
                          <a:pt x="21600" y="10321"/>
                          <a:pt x="21600" y="16905"/>
                        </a:cubicBezTo>
                        <a:cubicBezTo>
                          <a:pt x="21600" y="21482"/>
                          <a:pt x="20145" y="25941"/>
                          <a:pt x="17447" y="29639"/>
                        </a:cubicBezTo>
                        <a:lnTo>
                          <a:pt x="0" y="16905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85" name="Arc 93"/>
                  <p:cNvSpPr>
                    <a:spLocks/>
                  </p:cNvSpPr>
                  <p:nvPr/>
                </p:nvSpPr>
                <p:spPr bwMode="auto">
                  <a:xfrm>
                    <a:off x="2945" y="3563"/>
                    <a:ext cx="377" cy="358"/>
                  </a:xfrm>
                  <a:custGeom>
                    <a:avLst/>
                    <a:gdLst>
                      <a:gd name="G0" fmla="+- 7051 0 0"/>
                      <a:gd name="G1" fmla="+- 6188 0 0"/>
                      <a:gd name="G2" fmla="+- 21600 0 0"/>
                      <a:gd name="T0" fmla="*/ 27746 w 28651"/>
                      <a:gd name="T1" fmla="*/ 0 h 27788"/>
                      <a:gd name="T2" fmla="*/ 0 w 28651"/>
                      <a:gd name="T3" fmla="*/ 26605 h 27788"/>
                      <a:gd name="T4" fmla="*/ 7051 w 28651"/>
                      <a:gd name="T5" fmla="*/ 6188 h 277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8651" h="27788" fill="none" extrusionOk="0">
                        <a:moveTo>
                          <a:pt x="27745" y="0"/>
                        </a:moveTo>
                        <a:cubicBezTo>
                          <a:pt x="28346" y="2007"/>
                          <a:pt x="28651" y="4092"/>
                          <a:pt x="28651" y="6188"/>
                        </a:cubicBezTo>
                        <a:cubicBezTo>
                          <a:pt x="28651" y="18117"/>
                          <a:pt x="18980" y="27788"/>
                          <a:pt x="7051" y="27788"/>
                        </a:cubicBezTo>
                        <a:cubicBezTo>
                          <a:pt x="4651" y="27788"/>
                          <a:pt x="2268" y="27388"/>
                          <a:pt x="0" y="26604"/>
                        </a:cubicBezTo>
                      </a:path>
                      <a:path w="28651" h="27788" stroke="0" extrusionOk="0">
                        <a:moveTo>
                          <a:pt x="27745" y="0"/>
                        </a:moveTo>
                        <a:cubicBezTo>
                          <a:pt x="28346" y="2007"/>
                          <a:pt x="28651" y="4092"/>
                          <a:pt x="28651" y="6188"/>
                        </a:cubicBezTo>
                        <a:cubicBezTo>
                          <a:pt x="28651" y="18117"/>
                          <a:pt x="18980" y="27788"/>
                          <a:pt x="7051" y="27788"/>
                        </a:cubicBezTo>
                        <a:cubicBezTo>
                          <a:pt x="4651" y="27788"/>
                          <a:pt x="2268" y="27388"/>
                          <a:pt x="0" y="26604"/>
                        </a:cubicBezTo>
                        <a:lnTo>
                          <a:pt x="7051" y="6188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86" name="Arc 94"/>
                  <p:cNvSpPr>
                    <a:spLocks/>
                  </p:cNvSpPr>
                  <p:nvPr/>
                </p:nvSpPr>
                <p:spPr bwMode="auto">
                  <a:xfrm>
                    <a:off x="2946" y="3564"/>
                    <a:ext cx="372" cy="353"/>
                  </a:xfrm>
                  <a:custGeom>
                    <a:avLst/>
                    <a:gdLst>
                      <a:gd name="G0" fmla="+- 7048 0 0"/>
                      <a:gd name="G1" fmla="+- 6190 0 0"/>
                      <a:gd name="G2" fmla="+- 21600 0 0"/>
                      <a:gd name="T0" fmla="*/ 27742 w 28648"/>
                      <a:gd name="T1" fmla="*/ 0 h 27790"/>
                      <a:gd name="T2" fmla="*/ 0 w 28648"/>
                      <a:gd name="T3" fmla="*/ 26608 h 27790"/>
                      <a:gd name="T4" fmla="*/ 7048 w 28648"/>
                      <a:gd name="T5" fmla="*/ 6190 h 277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8648" h="27790" fill="none" extrusionOk="0">
                        <a:moveTo>
                          <a:pt x="27742" y="-1"/>
                        </a:moveTo>
                        <a:cubicBezTo>
                          <a:pt x="28342" y="2008"/>
                          <a:pt x="28648" y="4093"/>
                          <a:pt x="28648" y="6190"/>
                        </a:cubicBezTo>
                        <a:cubicBezTo>
                          <a:pt x="28648" y="18119"/>
                          <a:pt x="18977" y="27790"/>
                          <a:pt x="7048" y="27790"/>
                        </a:cubicBezTo>
                        <a:cubicBezTo>
                          <a:pt x="4649" y="27790"/>
                          <a:pt x="2267" y="27390"/>
                          <a:pt x="0" y="26607"/>
                        </a:cubicBezTo>
                      </a:path>
                      <a:path w="28648" h="27790" stroke="0" extrusionOk="0">
                        <a:moveTo>
                          <a:pt x="27742" y="-1"/>
                        </a:moveTo>
                        <a:cubicBezTo>
                          <a:pt x="28342" y="2008"/>
                          <a:pt x="28648" y="4093"/>
                          <a:pt x="28648" y="6190"/>
                        </a:cubicBezTo>
                        <a:cubicBezTo>
                          <a:pt x="28648" y="18119"/>
                          <a:pt x="18977" y="27790"/>
                          <a:pt x="7048" y="27790"/>
                        </a:cubicBezTo>
                        <a:cubicBezTo>
                          <a:pt x="4649" y="27790"/>
                          <a:pt x="2267" y="27390"/>
                          <a:pt x="0" y="26607"/>
                        </a:cubicBezTo>
                        <a:lnTo>
                          <a:pt x="7048" y="619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87" name="Arc 95"/>
                  <p:cNvSpPr>
                    <a:spLocks/>
                  </p:cNvSpPr>
                  <p:nvPr/>
                </p:nvSpPr>
                <p:spPr bwMode="auto">
                  <a:xfrm>
                    <a:off x="1638" y="3316"/>
                    <a:ext cx="206" cy="341"/>
                  </a:xfrm>
                  <a:custGeom>
                    <a:avLst/>
                    <a:gdLst>
                      <a:gd name="G0" fmla="+- 21600 0 0"/>
                      <a:gd name="G1" fmla="+- 21560 0 0"/>
                      <a:gd name="G2" fmla="+- 21600 0 0"/>
                      <a:gd name="T0" fmla="*/ 12798 w 21600"/>
                      <a:gd name="T1" fmla="*/ 41285 h 41285"/>
                      <a:gd name="T2" fmla="*/ 20292 w 21600"/>
                      <a:gd name="T3" fmla="*/ 0 h 41285"/>
                      <a:gd name="T4" fmla="*/ 21600 w 21600"/>
                      <a:gd name="T5" fmla="*/ 21560 h 412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1285" fill="none" extrusionOk="0">
                        <a:moveTo>
                          <a:pt x="12797" y="41285"/>
                        </a:moveTo>
                        <a:cubicBezTo>
                          <a:pt x="5013" y="37811"/>
                          <a:pt x="0" y="30084"/>
                          <a:pt x="0" y="21560"/>
                        </a:cubicBezTo>
                        <a:cubicBezTo>
                          <a:pt x="-1" y="10138"/>
                          <a:pt x="8891" y="691"/>
                          <a:pt x="20291" y="-1"/>
                        </a:cubicBezTo>
                      </a:path>
                      <a:path w="21600" h="41285" stroke="0" extrusionOk="0">
                        <a:moveTo>
                          <a:pt x="12797" y="41285"/>
                        </a:moveTo>
                        <a:cubicBezTo>
                          <a:pt x="5013" y="37811"/>
                          <a:pt x="0" y="30084"/>
                          <a:pt x="0" y="21560"/>
                        </a:cubicBezTo>
                        <a:cubicBezTo>
                          <a:pt x="-1" y="10138"/>
                          <a:pt x="8891" y="691"/>
                          <a:pt x="20291" y="-1"/>
                        </a:cubicBezTo>
                        <a:lnTo>
                          <a:pt x="21600" y="2156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88" name="Arc 96"/>
                  <p:cNvSpPr>
                    <a:spLocks/>
                  </p:cNvSpPr>
                  <p:nvPr/>
                </p:nvSpPr>
                <p:spPr bwMode="auto">
                  <a:xfrm>
                    <a:off x="1642" y="3320"/>
                    <a:ext cx="202" cy="334"/>
                  </a:xfrm>
                  <a:custGeom>
                    <a:avLst/>
                    <a:gdLst>
                      <a:gd name="G0" fmla="+- 21600 0 0"/>
                      <a:gd name="G1" fmla="+- 21561 0 0"/>
                      <a:gd name="G2" fmla="+- 21600 0 0"/>
                      <a:gd name="T0" fmla="*/ 12820 w 21600"/>
                      <a:gd name="T1" fmla="*/ 41296 h 41296"/>
                      <a:gd name="T2" fmla="*/ 20296 w 21600"/>
                      <a:gd name="T3" fmla="*/ 0 h 41296"/>
                      <a:gd name="T4" fmla="*/ 21600 w 21600"/>
                      <a:gd name="T5" fmla="*/ 21561 h 4129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1296" fill="none" extrusionOk="0">
                        <a:moveTo>
                          <a:pt x="12819" y="41296"/>
                        </a:moveTo>
                        <a:cubicBezTo>
                          <a:pt x="5023" y="37827"/>
                          <a:pt x="0" y="30094"/>
                          <a:pt x="0" y="21561"/>
                        </a:cubicBezTo>
                        <a:cubicBezTo>
                          <a:pt x="-1" y="10138"/>
                          <a:pt x="8893" y="689"/>
                          <a:pt x="20296" y="0"/>
                        </a:cubicBezTo>
                      </a:path>
                      <a:path w="21600" h="41296" stroke="0" extrusionOk="0">
                        <a:moveTo>
                          <a:pt x="12819" y="41296"/>
                        </a:moveTo>
                        <a:cubicBezTo>
                          <a:pt x="5023" y="37827"/>
                          <a:pt x="0" y="30094"/>
                          <a:pt x="0" y="21561"/>
                        </a:cubicBezTo>
                        <a:cubicBezTo>
                          <a:pt x="-1" y="10138"/>
                          <a:pt x="8893" y="689"/>
                          <a:pt x="20296" y="0"/>
                        </a:cubicBezTo>
                        <a:lnTo>
                          <a:pt x="21600" y="21561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89" name="Arc 97"/>
                  <p:cNvSpPr>
                    <a:spLocks/>
                  </p:cNvSpPr>
                  <p:nvPr/>
                </p:nvSpPr>
                <p:spPr bwMode="auto">
                  <a:xfrm>
                    <a:off x="2184" y="3780"/>
                    <a:ext cx="773" cy="208"/>
                  </a:xfrm>
                  <a:custGeom>
                    <a:avLst/>
                    <a:gdLst>
                      <a:gd name="G0" fmla="+- 21169 0 0"/>
                      <a:gd name="G1" fmla="+- 0 0 0"/>
                      <a:gd name="G2" fmla="+- 21600 0 0"/>
                      <a:gd name="T0" fmla="*/ 38935 w 38935"/>
                      <a:gd name="T1" fmla="*/ 12285 h 21600"/>
                      <a:gd name="T2" fmla="*/ 0 w 38935"/>
                      <a:gd name="T3" fmla="*/ 4293 h 21600"/>
                      <a:gd name="T4" fmla="*/ 21169 w 38935"/>
                      <a:gd name="T5" fmla="*/ 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8935" h="21600" fill="none" extrusionOk="0">
                        <a:moveTo>
                          <a:pt x="38935" y="12285"/>
                        </a:moveTo>
                        <a:cubicBezTo>
                          <a:pt x="34901" y="18118"/>
                          <a:pt x="28261" y="21599"/>
                          <a:pt x="21169" y="21600"/>
                        </a:cubicBezTo>
                        <a:cubicBezTo>
                          <a:pt x="10894" y="21600"/>
                          <a:pt x="2041" y="14362"/>
                          <a:pt x="-1" y="4293"/>
                        </a:cubicBezTo>
                      </a:path>
                      <a:path w="38935" h="21600" stroke="0" extrusionOk="0">
                        <a:moveTo>
                          <a:pt x="38935" y="12285"/>
                        </a:moveTo>
                        <a:cubicBezTo>
                          <a:pt x="34901" y="18118"/>
                          <a:pt x="28261" y="21599"/>
                          <a:pt x="21169" y="21600"/>
                        </a:cubicBezTo>
                        <a:cubicBezTo>
                          <a:pt x="10894" y="21600"/>
                          <a:pt x="2041" y="14362"/>
                          <a:pt x="-1" y="4293"/>
                        </a:cubicBezTo>
                        <a:lnTo>
                          <a:pt x="21169" y="0"/>
                        </a:lnTo>
                        <a:close/>
                      </a:path>
                    </a:pathLst>
                  </a:custGeom>
                  <a:solidFill>
                    <a:srgbClr val="E7EDE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90" name="Arc 98"/>
                  <p:cNvSpPr>
                    <a:spLocks/>
                  </p:cNvSpPr>
                  <p:nvPr/>
                </p:nvSpPr>
                <p:spPr bwMode="auto">
                  <a:xfrm>
                    <a:off x="2188" y="3780"/>
                    <a:ext cx="765" cy="204"/>
                  </a:xfrm>
                  <a:custGeom>
                    <a:avLst/>
                    <a:gdLst>
                      <a:gd name="G0" fmla="+- 21161 0 0"/>
                      <a:gd name="G1" fmla="+- 0 0 0"/>
                      <a:gd name="G2" fmla="+- 21600 0 0"/>
                      <a:gd name="T0" fmla="*/ 38869 w 38869"/>
                      <a:gd name="T1" fmla="*/ 12368 h 21600"/>
                      <a:gd name="T2" fmla="*/ 0 w 38869"/>
                      <a:gd name="T3" fmla="*/ 4334 h 21600"/>
                      <a:gd name="T4" fmla="*/ 21161 w 38869"/>
                      <a:gd name="T5" fmla="*/ 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38869" h="21600" fill="none" extrusionOk="0">
                        <a:moveTo>
                          <a:pt x="38869" y="12368"/>
                        </a:moveTo>
                        <a:cubicBezTo>
                          <a:pt x="34828" y="18153"/>
                          <a:pt x="28217" y="21599"/>
                          <a:pt x="21161" y="21600"/>
                        </a:cubicBezTo>
                        <a:cubicBezTo>
                          <a:pt x="10902" y="21600"/>
                          <a:pt x="2058" y="14384"/>
                          <a:pt x="0" y="4333"/>
                        </a:cubicBezTo>
                      </a:path>
                      <a:path w="38869" h="21600" stroke="0" extrusionOk="0">
                        <a:moveTo>
                          <a:pt x="38869" y="12368"/>
                        </a:moveTo>
                        <a:cubicBezTo>
                          <a:pt x="34828" y="18153"/>
                          <a:pt x="28217" y="21599"/>
                          <a:pt x="21161" y="21600"/>
                        </a:cubicBezTo>
                        <a:cubicBezTo>
                          <a:pt x="10902" y="21600"/>
                          <a:pt x="2058" y="14384"/>
                          <a:pt x="0" y="4333"/>
                        </a:cubicBezTo>
                        <a:lnTo>
                          <a:pt x="21161" y="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6C8F9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zh-CN" altLang="en-US"/>
                  </a:p>
                </p:txBody>
              </p:sp>
            </p:grpSp>
          </p:grpSp>
          <p:sp>
            <p:nvSpPr>
              <p:cNvPr id="172" name="矩形 171"/>
              <p:cNvSpPr/>
              <p:nvPr/>
            </p:nvSpPr>
            <p:spPr>
              <a:xfrm>
                <a:off x="1243255" y="5771772"/>
                <a:ext cx="723276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kumimoji="1" lang="zh-CN" altLang="en-US" sz="1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校园</a:t>
                </a:r>
                <a:r>
                  <a:rPr kumimoji="1" lang="zh-CN" altLang="en-US" sz="1400" dirty="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网</a:t>
                </a:r>
                <a:endParaRPr kumimoji="1" lang="en-US" altLang="zh-CN" sz="1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230" name="直接连接符 229"/>
            <p:cNvCxnSpPr>
              <a:stCxn id="45" idx="3"/>
              <a:endCxn id="46" idx="0"/>
            </p:cNvCxnSpPr>
            <p:nvPr/>
          </p:nvCxnSpPr>
          <p:spPr>
            <a:xfrm flipH="1">
              <a:off x="2471050" y="4619937"/>
              <a:ext cx="1445267" cy="287141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>
              <a:stCxn id="45" idx="4"/>
              <a:endCxn id="47" idx="0"/>
            </p:cNvCxnSpPr>
            <p:nvPr/>
          </p:nvCxnSpPr>
          <p:spPr>
            <a:xfrm>
              <a:off x="4678891" y="4673600"/>
              <a:ext cx="79883" cy="259251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>
              <a:stCxn id="48" idx="0"/>
              <a:endCxn id="45" idx="5"/>
            </p:cNvCxnSpPr>
            <p:nvPr/>
          </p:nvCxnSpPr>
          <p:spPr>
            <a:xfrm flipH="1" flipV="1">
              <a:off x="5441464" y="4619937"/>
              <a:ext cx="1552865" cy="322605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>
              <a:stCxn id="46" idx="4"/>
            </p:cNvCxnSpPr>
            <p:nvPr/>
          </p:nvCxnSpPr>
          <p:spPr>
            <a:xfrm flipH="1">
              <a:off x="1594263" y="5273509"/>
              <a:ext cx="876787" cy="417200"/>
            </a:xfrm>
            <a:prstGeom prst="line">
              <a:avLst/>
            </a:prstGeom>
            <a:ln w="2222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>
              <a:stCxn id="46" idx="4"/>
            </p:cNvCxnSpPr>
            <p:nvPr/>
          </p:nvCxnSpPr>
          <p:spPr>
            <a:xfrm>
              <a:off x="2471050" y="5273509"/>
              <a:ext cx="509078" cy="379545"/>
            </a:xfrm>
            <a:prstGeom prst="line">
              <a:avLst/>
            </a:prstGeom>
            <a:ln w="2222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>
              <a:stCxn id="47" idx="4"/>
            </p:cNvCxnSpPr>
            <p:nvPr/>
          </p:nvCxnSpPr>
          <p:spPr>
            <a:xfrm flipH="1">
              <a:off x="4158296" y="5299282"/>
              <a:ext cx="600478" cy="367818"/>
            </a:xfrm>
            <a:prstGeom prst="line">
              <a:avLst/>
            </a:prstGeom>
            <a:ln w="2222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/>
          </p:nvCxnSpPr>
          <p:spPr>
            <a:xfrm>
              <a:off x="4791533" y="5323680"/>
              <a:ext cx="566993" cy="343420"/>
            </a:xfrm>
            <a:prstGeom prst="line">
              <a:avLst/>
            </a:prstGeom>
            <a:ln w="2222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直接连接符 248"/>
            <p:cNvCxnSpPr>
              <a:stCxn id="48" idx="4"/>
            </p:cNvCxnSpPr>
            <p:nvPr/>
          </p:nvCxnSpPr>
          <p:spPr>
            <a:xfrm flipH="1">
              <a:off x="6699611" y="5308973"/>
              <a:ext cx="294718" cy="356164"/>
            </a:xfrm>
            <a:prstGeom prst="line">
              <a:avLst/>
            </a:prstGeom>
            <a:ln w="2222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直接连接符 249"/>
            <p:cNvCxnSpPr>
              <a:stCxn id="48" idx="4"/>
            </p:cNvCxnSpPr>
            <p:nvPr/>
          </p:nvCxnSpPr>
          <p:spPr>
            <a:xfrm>
              <a:off x="6994329" y="5308973"/>
              <a:ext cx="741998" cy="413032"/>
            </a:xfrm>
            <a:prstGeom prst="line">
              <a:avLst/>
            </a:prstGeom>
            <a:ln w="2222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55" name="Picture 37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9389" y="6308741"/>
            <a:ext cx="475898" cy="3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" name="Picture 37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3658" y="6340014"/>
            <a:ext cx="475898" cy="3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57" name="直接连接符 256"/>
          <p:cNvCxnSpPr>
            <a:stCxn id="67" idx="1"/>
            <a:endCxn id="255" idx="0"/>
          </p:cNvCxnSpPr>
          <p:nvPr/>
        </p:nvCxnSpPr>
        <p:spPr>
          <a:xfrm flipH="1">
            <a:off x="1197338" y="6105301"/>
            <a:ext cx="240055" cy="203440"/>
          </a:xfrm>
          <a:prstGeom prst="line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0" name="直接连接符 259"/>
          <p:cNvCxnSpPr>
            <a:stCxn id="185" idx="1"/>
            <a:endCxn id="256" idx="0"/>
          </p:cNvCxnSpPr>
          <p:nvPr/>
        </p:nvCxnSpPr>
        <p:spPr>
          <a:xfrm>
            <a:off x="8051305" y="6158680"/>
            <a:ext cx="290302" cy="181334"/>
          </a:xfrm>
          <a:prstGeom prst="line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4" name="圆角矩形标注 263"/>
          <p:cNvSpPr/>
          <p:nvPr/>
        </p:nvSpPr>
        <p:spPr>
          <a:xfrm>
            <a:off x="6959007" y="3434881"/>
            <a:ext cx="1620549" cy="575310"/>
          </a:xfrm>
          <a:prstGeom prst="wedgeRoundRectCallout">
            <a:avLst>
              <a:gd name="adj1" fmla="val -94383"/>
              <a:gd name="adj2" fmla="val 180829"/>
              <a:gd name="adj3" fmla="val 16667"/>
            </a:avLst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网络间通过路由器连接</a:t>
            </a: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7" name="Line 116"/>
          <p:cNvSpPr>
            <a:spLocks noChangeShapeType="1"/>
          </p:cNvSpPr>
          <p:nvPr/>
        </p:nvSpPr>
        <p:spPr bwMode="auto">
          <a:xfrm flipV="1">
            <a:off x="1215829" y="5744711"/>
            <a:ext cx="478920" cy="588950"/>
          </a:xfrm>
          <a:prstGeom prst="line">
            <a:avLst/>
          </a:prstGeom>
          <a:noFill/>
          <a:ln w="57150">
            <a:solidFill>
              <a:srgbClr val="00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268" name="圆角矩形标注 267"/>
          <p:cNvSpPr/>
          <p:nvPr/>
        </p:nvSpPr>
        <p:spPr>
          <a:xfrm>
            <a:off x="5849686" y="3438941"/>
            <a:ext cx="2729870" cy="689103"/>
          </a:xfrm>
          <a:prstGeom prst="wedgeRoundRectCallout">
            <a:avLst>
              <a:gd name="adj1" fmla="val 44985"/>
              <a:gd name="adj2" fmla="val 365763"/>
              <a:gd name="adj3" fmla="val 16667"/>
            </a:avLst>
          </a:prstGeom>
          <a:solidFill>
            <a:srgbClr val="950770"/>
          </a:solidFill>
          <a:ln>
            <a:solidFill>
              <a:srgbClr val="78065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主机到主机的通信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可能经过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多种网络</a:t>
            </a:r>
          </a:p>
        </p:txBody>
      </p:sp>
      <p:sp>
        <p:nvSpPr>
          <p:cNvPr id="269" name="Line 116"/>
          <p:cNvSpPr>
            <a:spLocks noChangeShapeType="1"/>
          </p:cNvSpPr>
          <p:nvPr/>
        </p:nvSpPr>
        <p:spPr bwMode="auto">
          <a:xfrm flipV="1">
            <a:off x="1662090" y="5003525"/>
            <a:ext cx="820012" cy="761035"/>
          </a:xfrm>
          <a:prstGeom prst="line">
            <a:avLst/>
          </a:prstGeom>
          <a:noFill/>
          <a:ln w="57150">
            <a:solidFill>
              <a:srgbClr val="00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270" name="Line 116"/>
          <p:cNvSpPr>
            <a:spLocks noChangeShapeType="1"/>
          </p:cNvSpPr>
          <p:nvPr/>
        </p:nvSpPr>
        <p:spPr bwMode="auto">
          <a:xfrm flipV="1">
            <a:off x="2435303" y="4444125"/>
            <a:ext cx="2243588" cy="568849"/>
          </a:xfrm>
          <a:prstGeom prst="line">
            <a:avLst/>
          </a:prstGeom>
          <a:noFill/>
          <a:ln w="57150">
            <a:solidFill>
              <a:srgbClr val="00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271" name="Line 116"/>
          <p:cNvSpPr>
            <a:spLocks noChangeShapeType="1"/>
          </p:cNvSpPr>
          <p:nvPr/>
        </p:nvSpPr>
        <p:spPr bwMode="auto">
          <a:xfrm>
            <a:off x="4547103" y="4464826"/>
            <a:ext cx="2489613" cy="596473"/>
          </a:xfrm>
          <a:prstGeom prst="line">
            <a:avLst/>
          </a:prstGeom>
          <a:noFill/>
          <a:ln w="57150">
            <a:solidFill>
              <a:srgbClr val="00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272" name="Line 116"/>
          <p:cNvSpPr>
            <a:spLocks noChangeShapeType="1"/>
          </p:cNvSpPr>
          <p:nvPr/>
        </p:nvSpPr>
        <p:spPr bwMode="auto">
          <a:xfrm>
            <a:off x="6962662" y="5076783"/>
            <a:ext cx="954102" cy="812885"/>
          </a:xfrm>
          <a:prstGeom prst="line">
            <a:avLst/>
          </a:prstGeom>
          <a:noFill/>
          <a:ln w="57150">
            <a:solidFill>
              <a:srgbClr val="00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273" name="Line 116"/>
          <p:cNvSpPr>
            <a:spLocks noChangeShapeType="1"/>
          </p:cNvSpPr>
          <p:nvPr/>
        </p:nvSpPr>
        <p:spPr bwMode="auto">
          <a:xfrm>
            <a:off x="7881631" y="5869927"/>
            <a:ext cx="473312" cy="614683"/>
          </a:xfrm>
          <a:prstGeom prst="line">
            <a:avLst/>
          </a:prstGeom>
          <a:noFill/>
          <a:ln w="57150">
            <a:solidFill>
              <a:srgbClr val="00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楷体_GB2312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95815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1819"/>
    </mc:Choice>
    <mc:Fallback xmlns="">
      <p:transition spd="slow" advTm="1118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10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10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500"/>
                            </p:stCondLst>
                            <p:childTnLst>
                              <p:par>
                                <p:cTn id="4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10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500"/>
                            </p:stCondLst>
                            <p:childTnLst>
                              <p:par>
                                <p:cTn id="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1000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5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10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6500"/>
                            </p:stCondLst>
                            <p:childTnLst>
                              <p:par>
                                <p:cTn id="5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10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" grpId="0" animBg="1"/>
      <p:bldP spid="264" grpId="1" animBg="1"/>
      <p:bldP spid="267" grpId="0" animBg="1"/>
      <p:bldP spid="268" grpId="0" animBg="1"/>
      <p:bldP spid="269" grpId="0" animBg="1"/>
      <p:bldP spid="270" grpId="0" animBg="1"/>
      <p:bldP spid="271" grpId="0" animBg="1"/>
      <p:bldP spid="272" grpId="0" animBg="1"/>
      <p:bldP spid="27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内容占位符 2"/>
          <p:cNvSpPr txBox="1">
            <a:spLocks/>
          </p:cNvSpPr>
          <p:nvPr/>
        </p:nvSpPr>
        <p:spPr bwMode="auto">
          <a:xfrm>
            <a:off x="142847" y="1253426"/>
            <a:ext cx="8923663" cy="24819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000" dirty="0" smtClean="0"/>
              <a:t>第三发展阶段：逐渐形成多层次</a:t>
            </a:r>
            <a:r>
              <a:rPr lang="en-US" altLang="zh-CN" sz="2000" dirty="0" smtClean="0"/>
              <a:t>ISP</a:t>
            </a:r>
            <a:r>
              <a:rPr lang="zh-CN" altLang="en-US" sz="2000" dirty="0" smtClean="0"/>
              <a:t>结构的</a:t>
            </a:r>
            <a:r>
              <a:rPr lang="en-US" altLang="zh-CN" sz="2000" dirty="0" smtClean="0"/>
              <a:t>Internet</a:t>
            </a:r>
          </a:p>
          <a:p>
            <a:pPr lvl="1">
              <a:spcBef>
                <a:spcPts val="1200"/>
              </a:spcBef>
            </a:pPr>
            <a:r>
              <a:rPr lang="en-US" altLang="zh-CN" sz="1600" dirty="0" smtClean="0"/>
              <a:t>1993</a:t>
            </a:r>
            <a:r>
              <a:rPr lang="zh-CN" altLang="en-US" sz="1600" dirty="0"/>
              <a:t>年开始</a:t>
            </a:r>
            <a:r>
              <a:rPr lang="zh-CN" altLang="en-US" sz="1600" dirty="0" smtClean="0"/>
              <a:t>，</a:t>
            </a:r>
            <a:r>
              <a:rPr lang="en-US" altLang="zh-CN" sz="1600" dirty="0" smtClean="0"/>
              <a:t>NSFNET</a:t>
            </a:r>
            <a:r>
              <a:rPr lang="zh-CN" altLang="en-US" sz="1600" dirty="0"/>
              <a:t>逐渐被若干个商用的 </a:t>
            </a:r>
            <a:r>
              <a:rPr lang="en-US" altLang="zh-CN" sz="1600" dirty="0"/>
              <a:t>ISP </a:t>
            </a:r>
            <a:r>
              <a:rPr lang="zh-CN" altLang="en-US" sz="1600" dirty="0"/>
              <a:t>网络所</a:t>
            </a:r>
            <a:r>
              <a:rPr lang="zh-CN" altLang="en-US" sz="1600" dirty="0" smtClean="0"/>
              <a:t>代替</a:t>
            </a:r>
            <a:endParaRPr lang="en-US" altLang="zh-CN" sz="1600" dirty="0" smtClean="0"/>
          </a:p>
          <a:p>
            <a:pPr lvl="2">
              <a:spcBef>
                <a:spcPts val="600"/>
              </a:spcBef>
            </a:pPr>
            <a:r>
              <a:rPr lang="en-US" altLang="zh-CN" sz="1400" dirty="0" smtClean="0"/>
              <a:t>ISP</a:t>
            </a:r>
            <a:r>
              <a:rPr lang="zh-CN" altLang="en-US" sz="1400" dirty="0" smtClean="0"/>
              <a:t>：</a:t>
            </a:r>
            <a:r>
              <a:rPr lang="en-US" altLang="zh-CN" sz="1400" dirty="0" smtClean="0"/>
              <a:t>Internet Service Provider</a:t>
            </a:r>
            <a:r>
              <a:rPr lang="zh-CN" altLang="en-US" sz="1400" dirty="0" smtClean="0"/>
              <a:t>，</a:t>
            </a:r>
            <a:r>
              <a:rPr lang="en-US" altLang="zh-CN" sz="1400" dirty="0" smtClean="0"/>
              <a:t>Internet</a:t>
            </a:r>
            <a:r>
              <a:rPr lang="zh-CN" altLang="en-US" sz="1400" dirty="0" smtClean="0"/>
              <a:t>服务提供商，如中国电信、联通、移动</a:t>
            </a:r>
            <a:endParaRPr lang="en-US" altLang="zh-CN" sz="1400" dirty="0" smtClean="0"/>
          </a:p>
          <a:p>
            <a:pPr lvl="1">
              <a:spcBef>
                <a:spcPts val="600"/>
              </a:spcBef>
            </a:pPr>
            <a:r>
              <a:rPr lang="en-US" altLang="zh-CN" sz="1800" dirty="0" smtClean="0"/>
              <a:t>ISP</a:t>
            </a:r>
            <a:r>
              <a:rPr lang="zh-CN" altLang="en-US" sz="1800" dirty="0" smtClean="0"/>
              <a:t>的互联</a:t>
            </a:r>
            <a:endParaRPr lang="en-US" altLang="zh-CN" sz="1800" dirty="0" smtClean="0"/>
          </a:p>
          <a:p>
            <a:pPr lvl="2">
              <a:spcBef>
                <a:spcPts val="600"/>
              </a:spcBef>
            </a:pPr>
            <a:r>
              <a:rPr lang="zh-CN" altLang="en-US" sz="1400" dirty="0" smtClean="0"/>
              <a:t>不同层次</a:t>
            </a:r>
            <a:r>
              <a:rPr lang="en-US" altLang="zh-CN" sz="1400" dirty="0" smtClean="0"/>
              <a:t>: </a:t>
            </a:r>
            <a:r>
              <a:rPr lang="zh-CN" altLang="en-US" sz="1400" dirty="0" smtClean="0"/>
              <a:t>主干</a:t>
            </a:r>
            <a:r>
              <a:rPr lang="en-US" altLang="zh-CN" sz="1400" dirty="0" smtClean="0"/>
              <a:t>ISP(</a:t>
            </a:r>
            <a:r>
              <a:rPr lang="zh-CN" altLang="en-US" sz="1400" dirty="0" smtClean="0"/>
              <a:t>第一层</a:t>
            </a:r>
            <a:r>
              <a:rPr lang="en-US" altLang="zh-CN" sz="1400" dirty="0" smtClean="0"/>
              <a:t>ISP, tier-1ISP)</a:t>
            </a:r>
            <a:r>
              <a:rPr lang="zh-CN" altLang="en-US" sz="1400" dirty="0" smtClean="0"/>
              <a:t>、</a:t>
            </a:r>
            <a:r>
              <a:rPr lang="zh-CN" altLang="en-US" sz="1400" dirty="0"/>
              <a:t>区域</a:t>
            </a:r>
            <a:r>
              <a:rPr lang="en-US" altLang="zh-CN" sz="1400" dirty="0" smtClean="0"/>
              <a:t>ISP(</a:t>
            </a:r>
            <a:r>
              <a:rPr lang="en-US" altLang="zh-CN" sz="1400" dirty="0" err="1" smtClean="0"/>
              <a:t>reginal</a:t>
            </a:r>
            <a:r>
              <a:rPr lang="en-US" altLang="zh-CN" sz="1400" dirty="0" smtClean="0"/>
              <a:t> ISP)</a:t>
            </a:r>
            <a:r>
              <a:rPr lang="zh-CN" altLang="en-US" sz="1400" dirty="0" smtClean="0"/>
              <a:t>、本地</a:t>
            </a:r>
            <a:r>
              <a:rPr lang="en-US" altLang="zh-CN" sz="1400" dirty="0" smtClean="0"/>
              <a:t>ISP(</a:t>
            </a:r>
            <a:r>
              <a:rPr lang="zh-CN" altLang="en-US" sz="1400" dirty="0" smtClean="0"/>
              <a:t>接入</a:t>
            </a:r>
            <a:r>
              <a:rPr lang="en-US" altLang="zh-CN" sz="1400" dirty="0" smtClean="0"/>
              <a:t>ISP)</a:t>
            </a:r>
          </a:p>
          <a:p>
            <a:pPr lvl="2">
              <a:spcBef>
                <a:spcPts val="600"/>
              </a:spcBef>
            </a:pPr>
            <a:r>
              <a:rPr lang="zh-CN" altLang="en-US" sz="1400" smtClean="0"/>
              <a:t>多</a:t>
            </a:r>
            <a:r>
              <a:rPr lang="zh-CN" altLang="en-US" sz="1400" dirty="0" smtClean="0"/>
              <a:t>宿、对等、</a:t>
            </a:r>
            <a:r>
              <a:rPr lang="en-US" altLang="zh-CN" sz="1400" dirty="0" smtClean="0"/>
              <a:t>Internet</a:t>
            </a:r>
            <a:r>
              <a:rPr lang="zh-CN" altLang="en-US" sz="1400" dirty="0" smtClean="0"/>
              <a:t>交换点 </a:t>
            </a:r>
            <a:r>
              <a:rPr lang="en-US" altLang="zh-CN" sz="1400" dirty="0" smtClean="0"/>
              <a:t>(exchange Point, IXP)</a:t>
            </a:r>
          </a:p>
          <a:p>
            <a:pPr lvl="2">
              <a:spcBef>
                <a:spcPts val="600"/>
              </a:spcBef>
            </a:pPr>
            <a:r>
              <a:rPr lang="zh-CN" altLang="en-US" sz="1400" dirty="0" smtClean="0"/>
              <a:t>内容提供商网络</a:t>
            </a:r>
            <a:r>
              <a:rPr lang="en-US" altLang="zh-CN" sz="1400" dirty="0" smtClean="0"/>
              <a:t>(content provider network)</a:t>
            </a:r>
            <a:r>
              <a:rPr lang="zh-CN" altLang="en-US" sz="1400" dirty="0" smtClean="0"/>
              <a:t>，在顶层，并通过与较低层对等绕过较高层</a:t>
            </a:r>
            <a:endParaRPr lang="en-US" altLang="zh-CN" sz="14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Internet</a:t>
            </a:r>
            <a:r>
              <a:rPr lang="zh-CN" altLang="en-US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概述 </a:t>
            </a:r>
            <a:r>
              <a:rPr lang="en-US" altLang="zh-CN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-- </a:t>
            </a:r>
            <a:r>
              <a:rPr lang="zh-CN" altLang="en-US" dirty="0" smtClean="0">
                <a:latin typeface="Levenim MT" panose="02010502060101010101" pitchFamily="2" charset="-79"/>
                <a:cs typeface="Levenim MT" panose="02010502060101010101" pitchFamily="2" charset="-79"/>
              </a:rPr>
              <a:t>发展历程</a:t>
            </a:r>
            <a:endParaRPr lang="zh-CN" altLang="en-US" dirty="0">
              <a:latin typeface="Levenim MT" panose="02010502060101010101" pitchFamily="2" charset="-79"/>
              <a:cs typeface="Levenim MT" panose="02010502060101010101" pitchFamily="2" charset="-79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676733" y="4159494"/>
            <a:ext cx="8229600" cy="2646379"/>
          </a:xfrm>
          <a:prstGeom prst="roundRect">
            <a:avLst>
              <a:gd name="adj" fmla="val 5988"/>
            </a:avLst>
          </a:prstGeom>
          <a:solidFill>
            <a:srgbClr val="F9F9FC"/>
          </a:solidFill>
          <a:ln>
            <a:solidFill>
              <a:srgbClr val="DFDFE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45" name="Oval 182"/>
          <p:cNvSpPr>
            <a:spLocks noChangeArrowheads="1"/>
          </p:cNvSpPr>
          <p:nvPr/>
        </p:nvSpPr>
        <p:spPr bwMode="auto">
          <a:xfrm>
            <a:off x="1367556" y="4361430"/>
            <a:ext cx="1868083" cy="366431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9050">
            <a:solidFill>
              <a:schemeClr val="tx1">
                <a:lumMod val="65000"/>
                <a:lumOff val="35000"/>
              </a:schemeClr>
            </a:solidFill>
            <a:round/>
            <a:headEnd/>
            <a:tailEnd/>
          </a:ln>
          <a:effectLst>
            <a:outerShdw dist="35921" dir="2700000" algn="ctr" rotWithShape="0">
              <a:schemeClr val="tx1">
                <a:lumMod val="95000"/>
                <a:lumOff val="5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 sz="14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干</a:t>
            </a:r>
            <a:r>
              <a:rPr kumimoji="1" lang="en-US" altLang="zh-CN" sz="14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SP</a:t>
            </a:r>
            <a:endParaRPr kumimoji="1" lang="en-US" altLang="zh-CN" sz="14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230" name="直接连接符 229"/>
          <p:cNvCxnSpPr>
            <a:stCxn id="45" idx="4"/>
          </p:cNvCxnSpPr>
          <p:nvPr/>
        </p:nvCxnSpPr>
        <p:spPr>
          <a:xfrm>
            <a:off x="2301598" y="4727861"/>
            <a:ext cx="1006526" cy="735420"/>
          </a:xfrm>
          <a:prstGeom prst="line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9" name="直接连接符 238"/>
          <p:cNvCxnSpPr>
            <a:stCxn id="45" idx="4"/>
            <a:endCxn id="232" idx="0"/>
          </p:cNvCxnSpPr>
          <p:nvPr/>
        </p:nvCxnSpPr>
        <p:spPr>
          <a:xfrm flipH="1">
            <a:off x="1290307" y="4727861"/>
            <a:ext cx="1011291" cy="1541252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2" name="Oval 182"/>
          <p:cNvSpPr>
            <a:spLocks noChangeArrowheads="1"/>
          </p:cNvSpPr>
          <p:nvPr/>
        </p:nvSpPr>
        <p:spPr bwMode="auto">
          <a:xfrm>
            <a:off x="898248" y="6269113"/>
            <a:ext cx="784118" cy="36643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>
                <a:lumMod val="50000"/>
                <a:lumOff val="50000"/>
              </a:schemeClr>
            </a:solidFill>
            <a:round/>
            <a:headEnd/>
            <a:tailEnd/>
          </a:ln>
          <a:effectLst>
            <a:outerShdw dist="35921" dir="2700000" algn="ctr" rotWithShape="0">
              <a:schemeClr val="bg1">
                <a:lumMod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接入</a:t>
            </a:r>
            <a:r>
              <a:rPr kumimoji="1"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SP</a:t>
            </a:r>
            <a:endParaRPr kumimoji="1" lang="en-US" altLang="zh-CN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33" name="Oval 182"/>
          <p:cNvSpPr>
            <a:spLocks noChangeArrowheads="1"/>
          </p:cNvSpPr>
          <p:nvPr/>
        </p:nvSpPr>
        <p:spPr bwMode="auto">
          <a:xfrm>
            <a:off x="2596316" y="5481921"/>
            <a:ext cx="1423616" cy="366431"/>
          </a:xfrm>
          <a:prstGeom prst="ellipse">
            <a:avLst/>
          </a:prstGeom>
          <a:solidFill>
            <a:srgbClr val="CDCDCD"/>
          </a:solidFill>
          <a:ln w="19050">
            <a:solidFill>
              <a:schemeClr val="tx1">
                <a:lumMod val="50000"/>
                <a:lumOff val="50000"/>
              </a:schemeClr>
            </a:solidFill>
            <a:round/>
            <a:headEnd/>
            <a:tailEnd/>
          </a:ln>
          <a:effectLst>
            <a:outerShdw dist="35921" dir="2700000" algn="ctr" rotWithShape="0">
              <a:schemeClr val="bg1">
                <a:lumMod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 sz="1400" b="1" dirty="0">
                <a:latin typeface="黑体" panose="02010609060101010101" pitchFamily="49" charset="-122"/>
                <a:ea typeface="黑体" panose="02010609060101010101" pitchFamily="49" charset="-122"/>
              </a:rPr>
              <a:t>区域</a:t>
            </a:r>
            <a:r>
              <a:rPr kumimoji="1" lang="en-US" altLang="zh-CN" sz="1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SP</a:t>
            </a:r>
            <a:endParaRPr kumimoji="1" lang="en-US" altLang="zh-CN" sz="1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7" name="Oval 182"/>
          <p:cNvSpPr>
            <a:spLocks noChangeArrowheads="1"/>
          </p:cNvSpPr>
          <p:nvPr/>
        </p:nvSpPr>
        <p:spPr bwMode="auto">
          <a:xfrm>
            <a:off x="1903881" y="6261072"/>
            <a:ext cx="784118" cy="36643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>
                <a:lumMod val="50000"/>
                <a:lumOff val="50000"/>
              </a:schemeClr>
            </a:solidFill>
            <a:round/>
            <a:headEnd/>
            <a:tailEnd/>
          </a:ln>
          <a:effectLst>
            <a:outerShdw dist="35921" dir="2700000" algn="ctr" rotWithShape="0">
              <a:schemeClr val="bg1">
                <a:lumMod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接入</a:t>
            </a:r>
            <a:r>
              <a:rPr kumimoji="1"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SP</a:t>
            </a:r>
            <a:endParaRPr kumimoji="1" lang="en-US" altLang="zh-CN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8" name="Oval 182"/>
          <p:cNvSpPr>
            <a:spLocks noChangeArrowheads="1"/>
          </p:cNvSpPr>
          <p:nvPr/>
        </p:nvSpPr>
        <p:spPr bwMode="auto">
          <a:xfrm>
            <a:off x="2901221" y="6266844"/>
            <a:ext cx="784118" cy="36643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>
                <a:lumMod val="50000"/>
                <a:lumOff val="50000"/>
              </a:schemeClr>
            </a:solidFill>
            <a:round/>
            <a:headEnd/>
            <a:tailEnd/>
          </a:ln>
          <a:effectLst>
            <a:outerShdw dist="35921" dir="2700000" algn="ctr" rotWithShape="0">
              <a:schemeClr val="bg1">
                <a:lumMod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接入</a:t>
            </a:r>
            <a:r>
              <a:rPr kumimoji="1"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SP</a:t>
            </a:r>
            <a:endParaRPr kumimoji="1" lang="en-US" altLang="zh-CN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1" name="Oval 182"/>
          <p:cNvSpPr>
            <a:spLocks noChangeArrowheads="1"/>
          </p:cNvSpPr>
          <p:nvPr/>
        </p:nvSpPr>
        <p:spPr bwMode="auto">
          <a:xfrm>
            <a:off x="3906854" y="6258803"/>
            <a:ext cx="784118" cy="36643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>
                <a:lumMod val="50000"/>
                <a:lumOff val="50000"/>
              </a:schemeClr>
            </a:solidFill>
            <a:round/>
            <a:headEnd/>
            <a:tailEnd/>
          </a:ln>
          <a:effectLst>
            <a:outerShdw dist="35921" dir="2700000" algn="ctr" rotWithShape="0">
              <a:schemeClr val="bg1">
                <a:lumMod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接入</a:t>
            </a:r>
            <a:r>
              <a:rPr kumimoji="1"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SP</a:t>
            </a:r>
            <a:endParaRPr kumimoji="1" lang="en-US" altLang="zh-CN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2" name="Oval 182"/>
          <p:cNvSpPr>
            <a:spLocks noChangeArrowheads="1"/>
          </p:cNvSpPr>
          <p:nvPr/>
        </p:nvSpPr>
        <p:spPr bwMode="auto">
          <a:xfrm>
            <a:off x="4894076" y="6277154"/>
            <a:ext cx="784118" cy="36643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>
                <a:lumMod val="50000"/>
                <a:lumOff val="50000"/>
              </a:schemeClr>
            </a:solidFill>
            <a:round/>
            <a:headEnd/>
            <a:tailEnd/>
          </a:ln>
          <a:effectLst>
            <a:outerShdw dist="35921" dir="2700000" algn="ctr" rotWithShape="0">
              <a:schemeClr val="bg1">
                <a:lumMod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接入</a:t>
            </a:r>
            <a:r>
              <a:rPr kumimoji="1"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SP</a:t>
            </a:r>
            <a:endParaRPr kumimoji="1" lang="en-US" altLang="zh-CN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3" name="Oval 182"/>
          <p:cNvSpPr>
            <a:spLocks noChangeArrowheads="1"/>
          </p:cNvSpPr>
          <p:nvPr/>
        </p:nvSpPr>
        <p:spPr bwMode="auto">
          <a:xfrm>
            <a:off x="5899709" y="6269113"/>
            <a:ext cx="784118" cy="36643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>
                <a:lumMod val="50000"/>
                <a:lumOff val="50000"/>
              </a:schemeClr>
            </a:solidFill>
            <a:round/>
            <a:headEnd/>
            <a:tailEnd/>
          </a:ln>
          <a:effectLst>
            <a:outerShdw dist="35921" dir="2700000" algn="ctr" rotWithShape="0">
              <a:schemeClr val="bg1">
                <a:lumMod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接入</a:t>
            </a:r>
            <a:r>
              <a:rPr kumimoji="1"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SP</a:t>
            </a:r>
            <a:endParaRPr kumimoji="1" lang="en-US" altLang="zh-CN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4" name="Oval 182"/>
          <p:cNvSpPr>
            <a:spLocks noChangeArrowheads="1"/>
          </p:cNvSpPr>
          <p:nvPr/>
        </p:nvSpPr>
        <p:spPr bwMode="auto">
          <a:xfrm>
            <a:off x="6897049" y="6274885"/>
            <a:ext cx="784118" cy="36643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>
                <a:lumMod val="50000"/>
                <a:lumOff val="50000"/>
              </a:schemeClr>
            </a:solidFill>
            <a:round/>
            <a:headEnd/>
            <a:tailEnd/>
          </a:ln>
          <a:effectLst>
            <a:outerShdw dist="35921" dir="2700000" algn="ctr" rotWithShape="0">
              <a:schemeClr val="bg1">
                <a:lumMod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接入</a:t>
            </a:r>
            <a:r>
              <a:rPr kumimoji="1"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SP</a:t>
            </a:r>
            <a:endParaRPr kumimoji="1" lang="en-US" altLang="zh-CN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8" name="Oval 182"/>
          <p:cNvSpPr>
            <a:spLocks noChangeArrowheads="1"/>
          </p:cNvSpPr>
          <p:nvPr/>
        </p:nvSpPr>
        <p:spPr bwMode="auto">
          <a:xfrm>
            <a:off x="7902682" y="6266844"/>
            <a:ext cx="784118" cy="36643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>
                <a:lumMod val="50000"/>
                <a:lumOff val="50000"/>
              </a:schemeClr>
            </a:solidFill>
            <a:round/>
            <a:headEnd/>
            <a:tailEnd/>
          </a:ln>
          <a:effectLst>
            <a:outerShdw dist="35921" dir="2700000" algn="ctr" rotWithShape="0">
              <a:schemeClr val="bg1">
                <a:lumMod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接入</a:t>
            </a:r>
            <a:r>
              <a:rPr kumimoji="1"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SP</a:t>
            </a:r>
            <a:endParaRPr kumimoji="1" lang="en-US" altLang="zh-CN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9" name="Oval 182"/>
          <p:cNvSpPr>
            <a:spLocks noChangeArrowheads="1"/>
          </p:cNvSpPr>
          <p:nvPr/>
        </p:nvSpPr>
        <p:spPr bwMode="auto">
          <a:xfrm>
            <a:off x="5152492" y="5463281"/>
            <a:ext cx="1423616" cy="366431"/>
          </a:xfrm>
          <a:prstGeom prst="ellipse">
            <a:avLst/>
          </a:prstGeom>
          <a:solidFill>
            <a:srgbClr val="CDCDCD"/>
          </a:solidFill>
          <a:ln w="19050">
            <a:solidFill>
              <a:schemeClr val="tx1">
                <a:lumMod val="50000"/>
                <a:lumOff val="50000"/>
              </a:schemeClr>
            </a:solidFill>
            <a:round/>
            <a:headEnd/>
            <a:tailEnd/>
          </a:ln>
          <a:effectLst>
            <a:outerShdw dist="35921" dir="2700000" algn="ctr" rotWithShape="0">
              <a:schemeClr val="bg1">
                <a:lumMod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 sz="1400" b="1" dirty="0">
                <a:latin typeface="黑体" panose="02010609060101010101" pitchFamily="49" charset="-122"/>
                <a:ea typeface="黑体" panose="02010609060101010101" pitchFamily="49" charset="-122"/>
              </a:rPr>
              <a:t>区域</a:t>
            </a:r>
            <a:r>
              <a:rPr kumimoji="1" lang="en-US" altLang="zh-CN" sz="1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SP</a:t>
            </a:r>
            <a:endParaRPr kumimoji="1" lang="en-US" altLang="zh-CN" sz="1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1" name="圆角矩形标注 260"/>
          <p:cNvSpPr/>
          <p:nvPr/>
        </p:nvSpPr>
        <p:spPr>
          <a:xfrm>
            <a:off x="5406266" y="3549121"/>
            <a:ext cx="3352917" cy="839664"/>
          </a:xfrm>
          <a:prstGeom prst="wedgeRoundRectCallout">
            <a:avLst>
              <a:gd name="adj1" fmla="val -59483"/>
              <a:gd name="adj2" fmla="val 87733"/>
              <a:gd name="adj3" fmla="val 16667"/>
            </a:avLst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000" indent="-180000"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几个专门公司创建维护</a:t>
            </a:r>
            <a:r>
              <a:rPr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,AT&amp;T</a:t>
            </a:r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NTT</a:t>
            </a:r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等</a:t>
            </a:r>
            <a:endParaRPr lang="en-US" altLang="zh-CN" sz="1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6000" indent="-180000">
              <a:buFont typeface="Arial" panose="020B0604020202020204" pitchFamily="34" charset="0"/>
              <a:buChar char="•"/>
            </a:pPr>
            <a:r>
              <a:rPr lang="zh-CN" altLang="en-US" sz="1400" dirty="0">
                <a:latin typeface="黑体" panose="02010609060101010101" pitchFamily="49" charset="-122"/>
                <a:ea typeface="黑体" panose="02010609060101010101" pitchFamily="49" charset="-122"/>
              </a:rPr>
              <a:t>服务</a:t>
            </a:r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面积最大，一般覆盖国家范围</a:t>
            </a:r>
            <a:endParaRPr lang="en-US" altLang="zh-CN" sz="1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6000" indent="-180000"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拥有高速</a:t>
            </a:r>
            <a:r>
              <a:rPr lang="zh-CN" altLang="en-US" sz="1400" smtClean="0">
                <a:latin typeface="黑体" panose="02010609060101010101" pitchFamily="49" charset="-122"/>
                <a:ea typeface="黑体" panose="02010609060101010101" pitchFamily="49" charset="-122"/>
              </a:rPr>
              <a:t>主干网</a:t>
            </a:r>
            <a:endParaRPr lang="zh-CN" altLang="en-US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2" name="圆角矩形标注 261"/>
          <p:cNvSpPr/>
          <p:nvPr/>
        </p:nvSpPr>
        <p:spPr>
          <a:xfrm>
            <a:off x="5678193" y="3329269"/>
            <a:ext cx="3352917" cy="839664"/>
          </a:xfrm>
          <a:prstGeom prst="wedgeRoundRectCallout">
            <a:avLst>
              <a:gd name="adj1" fmla="val -59483"/>
              <a:gd name="adj2" fmla="val 212767"/>
              <a:gd name="adj3" fmla="val 16667"/>
            </a:avLst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000" indent="-180000"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较小的</a:t>
            </a:r>
            <a:r>
              <a:rPr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SP</a:t>
            </a:r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等级中的第二层</a:t>
            </a:r>
            <a:endParaRPr lang="en-US" altLang="zh-CN" sz="1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6000" indent="-180000"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数据率低一些</a:t>
            </a:r>
            <a:endParaRPr lang="en-US" altLang="zh-CN" sz="1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6000" indent="-180000"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通过一个或几个主干</a:t>
            </a:r>
            <a:r>
              <a:rPr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SP</a:t>
            </a:r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连接起来</a:t>
            </a:r>
            <a:endParaRPr lang="zh-CN" altLang="en-US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3" name="圆角矩形标注 262"/>
          <p:cNvSpPr/>
          <p:nvPr/>
        </p:nvSpPr>
        <p:spPr>
          <a:xfrm>
            <a:off x="5531557" y="3261059"/>
            <a:ext cx="3555998" cy="1031757"/>
          </a:xfrm>
          <a:prstGeom prst="wedgeRoundRectCallout">
            <a:avLst>
              <a:gd name="adj1" fmla="val 27720"/>
              <a:gd name="adj2" fmla="val 239530"/>
              <a:gd name="adj3" fmla="val 16667"/>
            </a:avLst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44000" indent="-144000">
              <a:buFont typeface="Arial" panose="020B0604020202020204" pitchFamily="34" charset="0"/>
              <a:buChar char="•"/>
            </a:pPr>
            <a:r>
              <a:rPr lang="zh-CN" altLang="en-US" sz="1400" dirty="0">
                <a:latin typeface="黑体" panose="02010609060101010101" pitchFamily="49" charset="-122"/>
                <a:ea typeface="黑体" panose="02010609060101010101" pitchFamily="49" charset="-122"/>
              </a:rPr>
              <a:t>给端用户提供直接服务</a:t>
            </a:r>
            <a:endParaRPr lang="en-US" altLang="zh-CN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44000" indent="-144000">
              <a:buFont typeface="Arial" panose="020B0604020202020204" pitchFamily="34" charset="0"/>
              <a:buChar char="•"/>
            </a:pPr>
            <a:r>
              <a:rPr lang="zh-CN" altLang="en-US" sz="1400" dirty="0">
                <a:latin typeface="黑体" panose="02010609060101010101" pitchFamily="49" charset="-122"/>
                <a:ea typeface="黑体" panose="02010609060101010101" pitchFamily="49" charset="-122"/>
              </a:rPr>
              <a:t>连接到区域</a:t>
            </a:r>
            <a:r>
              <a:rPr lang="en-US" altLang="zh-CN" sz="1400" dirty="0">
                <a:latin typeface="黑体" panose="02010609060101010101" pitchFamily="49" charset="-122"/>
                <a:ea typeface="黑体" panose="02010609060101010101" pitchFamily="49" charset="-122"/>
              </a:rPr>
              <a:t>ISP, </a:t>
            </a:r>
            <a:r>
              <a:rPr lang="zh-CN" altLang="en-US" sz="1400" dirty="0">
                <a:latin typeface="黑体" panose="02010609060101010101" pitchFamily="49" charset="-122"/>
                <a:ea typeface="黑体" panose="02010609060101010101" pitchFamily="49" charset="-122"/>
              </a:rPr>
              <a:t>或直接连接到主干</a:t>
            </a:r>
            <a:r>
              <a:rPr lang="en-US" altLang="zh-CN" sz="1400" dirty="0">
                <a:latin typeface="黑体" panose="02010609060101010101" pitchFamily="49" charset="-122"/>
                <a:ea typeface="黑体" panose="02010609060101010101" pitchFamily="49" charset="-122"/>
              </a:rPr>
              <a:t>ISP</a:t>
            </a:r>
          </a:p>
          <a:p>
            <a:pPr marL="144000" indent="-144000"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提供</a:t>
            </a:r>
            <a:r>
              <a:rPr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nternet</a:t>
            </a:r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服务的公司、拥有网络的企业、运行自己网络的非营利机构</a:t>
            </a:r>
            <a:endParaRPr lang="zh-CN" altLang="en-US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264" name="直接连接符 263"/>
          <p:cNvCxnSpPr>
            <a:stCxn id="235" idx="4"/>
            <a:endCxn id="233" idx="0"/>
          </p:cNvCxnSpPr>
          <p:nvPr/>
        </p:nvCxnSpPr>
        <p:spPr>
          <a:xfrm flipH="1">
            <a:off x="3308124" y="4740259"/>
            <a:ext cx="1585952" cy="741662"/>
          </a:xfrm>
          <a:prstGeom prst="line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235" idx="4"/>
            <a:endCxn id="259" idx="0"/>
          </p:cNvCxnSpPr>
          <p:nvPr/>
        </p:nvCxnSpPr>
        <p:spPr>
          <a:xfrm>
            <a:off x="4894076" y="4740259"/>
            <a:ext cx="970224" cy="723022"/>
          </a:xfrm>
          <a:prstGeom prst="line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45" idx="4"/>
            <a:endCxn id="247" idx="0"/>
          </p:cNvCxnSpPr>
          <p:nvPr/>
        </p:nvCxnSpPr>
        <p:spPr>
          <a:xfrm flipH="1">
            <a:off x="2295940" y="4727861"/>
            <a:ext cx="5658" cy="1533211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233" idx="4"/>
            <a:endCxn id="248" idx="0"/>
          </p:cNvCxnSpPr>
          <p:nvPr/>
        </p:nvCxnSpPr>
        <p:spPr>
          <a:xfrm flipH="1">
            <a:off x="3293280" y="5848352"/>
            <a:ext cx="14844" cy="418492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233" idx="3"/>
            <a:endCxn id="247" idx="7"/>
          </p:cNvCxnSpPr>
          <p:nvPr/>
        </p:nvCxnSpPr>
        <p:spPr>
          <a:xfrm flipH="1">
            <a:off x="2573168" y="5794689"/>
            <a:ext cx="231632" cy="520046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233" idx="5"/>
            <a:endCxn id="251" idx="0"/>
          </p:cNvCxnSpPr>
          <p:nvPr/>
        </p:nvCxnSpPr>
        <p:spPr>
          <a:xfrm>
            <a:off x="3811448" y="5794689"/>
            <a:ext cx="487465" cy="464114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259" idx="3"/>
            <a:endCxn id="252" idx="0"/>
          </p:cNvCxnSpPr>
          <p:nvPr/>
        </p:nvCxnSpPr>
        <p:spPr>
          <a:xfrm flipH="1">
            <a:off x="5286135" y="5776049"/>
            <a:ext cx="74841" cy="501105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259" idx="4"/>
            <a:endCxn id="253" idx="0"/>
          </p:cNvCxnSpPr>
          <p:nvPr/>
        </p:nvCxnSpPr>
        <p:spPr>
          <a:xfrm>
            <a:off x="5864300" y="5829712"/>
            <a:ext cx="427468" cy="439401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0" name="直接连接符 279"/>
          <p:cNvCxnSpPr>
            <a:stCxn id="259" idx="5"/>
            <a:endCxn id="254" idx="0"/>
          </p:cNvCxnSpPr>
          <p:nvPr/>
        </p:nvCxnSpPr>
        <p:spPr>
          <a:xfrm>
            <a:off x="6367624" y="5776049"/>
            <a:ext cx="921484" cy="498836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4" name="圆角矩形标注 283"/>
          <p:cNvSpPr/>
          <p:nvPr/>
        </p:nvSpPr>
        <p:spPr>
          <a:xfrm>
            <a:off x="1290307" y="3223656"/>
            <a:ext cx="3995828" cy="898435"/>
          </a:xfrm>
          <a:prstGeom prst="wedgeRoundRectCallout">
            <a:avLst>
              <a:gd name="adj1" fmla="val 1103"/>
              <a:gd name="adj2" fmla="val 199153"/>
              <a:gd name="adj3" fmla="val 16667"/>
            </a:avLst>
          </a:prstGeom>
          <a:solidFill>
            <a:srgbClr val="950770"/>
          </a:solidFill>
          <a:ln>
            <a:solidFill>
              <a:srgbClr val="95077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多宿</a:t>
            </a:r>
            <a:r>
              <a:rPr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(multi-home) </a:t>
            </a:r>
            <a:endParaRPr lang="en-US" altLang="zh-CN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buFont typeface="Wingdings 3" panose="05040102010807070707" pitchFamily="18" charset="2"/>
              <a:buChar char="4"/>
            </a:pPr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任何</a:t>
            </a:r>
            <a:r>
              <a:rPr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SP(</a:t>
            </a:r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除了一层</a:t>
            </a:r>
            <a:r>
              <a:rPr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SP)</a:t>
            </a:r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可选择多宿</a:t>
            </a:r>
            <a:endParaRPr lang="en-US" altLang="zh-CN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buFont typeface="Wingdings 3" panose="05040102010807070707" pitchFamily="18" charset="2"/>
              <a:buChar char="4"/>
            </a:pPr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与两个或更多</a:t>
            </a:r>
            <a:r>
              <a:rPr lang="zh-CN" altLang="en-US" sz="1400" dirty="0">
                <a:latin typeface="黑体" panose="02010609060101010101" pitchFamily="49" charset="-122"/>
                <a:ea typeface="黑体" panose="02010609060101010101" pitchFamily="49" charset="-122"/>
              </a:rPr>
              <a:t>提供</a:t>
            </a:r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商</a:t>
            </a:r>
            <a:r>
              <a:rPr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SP</a:t>
            </a:r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连接，保障可靠性</a:t>
            </a:r>
            <a:endParaRPr lang="zh-CN" altLang="en-US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285" name="直接连接符 284"/>
          <p:cNvCxnSpPr>
            <a:stCxn id="45" idx="6"/>
            <a:endCxn id="235" idx="2"/>
          </p:cNvCxnSpPr>
          <p:nvPr/>
        </p:nvCxnSpPr>
        <p:spPr>
          <a:xfrm>
            <a:off x="3235639" y="4544646"/>
            <a:ext cx="724395" cy="12398"/>
          </a:xfrm>
          <a:prstGeom prst="line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5" name="Oval 182"/>
          <p:cNvSpPr>
            <a:spLocks noChangeArrowheads="1"/>
          </p:cNvSpPr>
          <p:nvPr/>
        </p:nvSpPr>
        <p:spPr bwMode="auto">
          <a:xfrm>
            <a:off x="3960034" y="4373828"/>
            <a:ext cx="1868083" cy="366431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9050">
            <a:solidFill>
              <a:schemeClr val="tx1">
                <a:lumMod val="65000"/>
                <a:lumOff val="35000"/>
              </a:schemeClr>
            </a:solidFill>
            <a:round/>
            <a:headEnd/>
            <a:tailEnd/>
          </a:ln>
          <a:effectLst>
            <a:outerShdw dist="35921" dir="2700000" algn="ctr" rotWithShape="0">
              <a:schemeClr val="tx1">
                <a:lumMod val="95000"/>
                <a:lumOff val="5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 sz="14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干</a:t>
            </a:r>
            <a:r>
              <a:rPr kumimoji="1" lang="en-US" altLang="zh-CN" sz="14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SP</a:t>
            </a:r>
            <a:endParaRPr kumimoji="1" lang="en-US" altLang="zh-CN" sz="14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289" name="直接连接符 288"/>
          <p:cNvCxnSpPr>
            <a:stCxn id="233" idx="6"/>
            <a:endCxn id="259" idx="2"/>
          </p:cNvCxnSpPr>
          <p:nvPr/>
        </p:nvCxnSpPr>
        <p:spPr>
          <a:xfrm flipV="1">
            <a:off x="4019932" y="5646497"/>
            <a:ext cx="1132560" cy="18640"/>
          </a:xfrm>
          <a:prstGeom prst="line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2" name="圆角矩形标注 291"/>
          <p:cNvSpPr/>
          <p:nvPr/>
        </p:nvSpPr>
        <p:spPr>
          <a:xfrm>
            <a:off x="1635704" y="3027536"/>
            <a:ext cx="3995828" cy="898435"/>
          </a:xfrm>
          <a:prstGeom prst="wedgeRoundRectCallout">
            <a:avLst>
              <a:gd name="adj1" fmla="val 20597"/>
              <a:gd name="adj2" fmla="val 243131"/>
              <a:gd name="adj3" fmla="val 16667"/>
            </a:avLst>
          </a:prstGeom>
          <a:solidFill>
            <a:srgbClr val="950770"/>
          </a:solidFill>
          <a:ln>
            <a:solidFill>
              <a:srgbClr val="95077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对等</a:t>
            </a:r>
            <a:r>
              <a:rPr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(peer) </a:t>
            </a:r>
            <a:endParaRPr lang="en-US" altLang="zh-CN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buFont typeface="Wingdings 3" panose="05040102010807070707" pitchFamily="18" charset="2"/>
              <a:buChar char="4"/>
            </a:pPr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对等方的网络直接相连，不经过上级</a:t>
            </a:r>
            <a:r>
              <a:rPr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SP</a:t>
            </a:r>
          </a:p>
          <a:p>
            <a:pPr marL="285750" indent="-285750">
              <a:buFont typeface="Wingdings 3" panose="05040102010807070707" pitchFamily="18" charset="2"/>
              <a:buChar char="4"/>
            </a:pPr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相互之间无需结算和付费</a:t>
            </a:r>
            <a:endParaRPr lang="zh-CN" altLang="en-US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3" name="圆角矩形标注 292"/>
          <p:cNvSpPr/>
          <p:nvPr/>
        </p:nvSpPr>
        <p:spPr>
          <a:xfrm>
            <a:off x="1687425" y="3270140"/>
            <a:ext cx="3995828" cy="758707"/>
          </a:xfrm>
          <a:prstGeom prst="wedgeRoundRectCallout">
            <a:avLst>
              <a:gd name="adj1" fmla="val -21216"/>
              <a:gd name="adj2" fmla="val 171510"/>
              <a:gd name="adj3" fmla="val 16667"/>
            </a:avLst>
          </a:prstGeom>
          <a:solidFill>
            <a:srgbClr val="950770"/>
          </a:solidFill>
          <a:ln>
            <a:solidFill>
              <a:srgbClr val="95077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XP(Internet Exchange Point</a:t>
            </a:r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peer) </a:t>
            </a:r>
            <a:endParaRPr lang="en-US" altLang="zh-CN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buFont typeface="Wingdings 3" panose="05040102010807070707" pitchFamily="18" charset="2"/>
              <a:buChar char="4"/>
            </a:pPr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由第三方公司创建</a:t>
            </a:r>
            <a:endParaRPr lang="en-US" altLang="zh-CN" sz="1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buFont typeface="Wingdings 3" panose="05040102010807070707" pitchFamily="18" charset="2"/>
              <a:buChar char="4"/>
            </a:pPr>
            <a:r>
              <a:rPr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XP</a:t>
            </a:r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是个汇合点，多个</a:t>
            </a:r>
            <a:r>
              <a:rPr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SP</a:t>
            </a:r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能在这里共同对等</a:t>
            </a:r>
            <a:endParaRPr lang="zh-CN" altLang="en-US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4" name="文本框 293"/>
          <p:cNvSpPr txBox="1"/>
          <p:nvPr/>
        </p:nvSpPr>
        <p:spPr>
          <a:xfrm>
            <a:off x="2433641" y="5063481"/>
            <a:ext cx="643396" cy="307777"/>
          </a:xfrm>
          <a:prstGeom prst="rect">
            <a:avLst/>
          </a:prstGeom>
          <a:solidFill>
            <a:schemeClr val="accent1">
              <a:lumMod val="50000"/>
            </a:schemeClr>
          </a:solidFill>
          <a:ln w="19050">
            <a:solidFill>
              <a:schemeClr val="bg2">
                <a:lumMod val="75000"/>
              </a:schemeClr>
            </a:solidFill>
            <a:round/>
            <a:headEnd/>
            <a:tailEnd/>
          </a:ln>
          <a:effectLst>
            <a:outerShdw dist="35921" dir="2700000" algn="ctr" rotWithShape="0">
              <a:schemeClr val="bg1">
                <a:lumMod val="85000"/>
              </a:schemeClr>
            </a:outerShdw>
          </a:effectLst>
        </p:spPr>
        <p:txBody>
          <a:bodyPr wrap="none" anchor="ctr"/>
          <a:lstStyle>
            <a:defPPr>
              <a:defRPr lang="zh-CN"/>
            </a:defPPr>
            <a:lvl1pPr algn="ctr">
              <a:defRPr kumimoji="1" sz="1400" b="1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en-US" altLang="zh-CN" dirty="0">
                <a:solidFill>
                  <a:schemeClr val="bg1"/>
                </a:solidFill>
              </a:rPr>
              <a:t>IXP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95" name="文本框 294"/>
          <p:cNvSpPr txBox="1"/>
          <p:nvPr/>
        </p:nvSpPr>
        <p:spPr>
          <a:xfrm>
            <a:off x="4962488" y="4991275"/>
            <a:ext cx="643396" cy="307777"/>
          </a:xfrm>
          <a:prstGeom prst="rect">
            <a:avLst/>
          </a:prstGeom>
          <a:solidFill>
            <a:schemeClr val="accent1">
              <a:lumMod val="50000"/>
            </a:schemeClr>
          </a:solidFill>
          <a:ln w="19050">
            <a:solidFill>
              <a:schemeClr val="bg2">
                <a:lumMod val="75000"/>
              </a:schemeClr>
            </a:solidFill>
            <a:round/>
            <a:headEnd/>
            <a:tailEnd/>
          </a:ln>
          <a:effectLst>
            <a:outerShdw dist="35921" dir="2700000" algn="ctr" rotWithShape="0">
              <a:schemeClr val="bg1">
                <a:lumMod val="85000"/>
              </a:schemeClr>
            </a:outerShdw>
          </a:effectLst>
        </p:spPr>
        <p:txBody>
          <a:bodyPr wrap="none" anchor="ctr"/>
          <a:lstStyle>
            <a:defPPr>
              <a:defRPr lang="zh-CN"/>
            </a:defPPr>
            <a:lvl1pPr algn="ctr">
              <a:defRPr kumimoji="1" sz="1400" b="1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en-US" altLang="zh-CN" dirty="0">
                <a:solidFill>
                  <a:schemeClr val="bg1"/>
                </a:solidFill>
              </a:rPr>
              <a:t>IXP</a:t>
            </a:r>
            <a:endParaRPr lang="zh-CN" altLang="en-US" dirty="0">
              <a:solidFill>
                <a:schemeClr val="bg1"/>
              </a:solidFill>
            </a:endParaRPr>
          </a:p>
        </p:txBody>
      </p:sp>
      <p:cxnSp>
        <p:nvCxnSpPr>
          <p:cNvPr id="296" name="直接连接符 295"/>
          <p:cNvCxnSpPr>
            <a:stCxn id="294" idx="1"/>
            <a:endCxn id="232" idx="7"/>
          </p:cNvCxnSpPr>
          <p:nvPr/>
        </p:nvCxnSpPr>
        <p:spPr>
          <a:xfrm flipH="1">
            <a:off x="1567535" y="5217370"/>
            <a:ext cx="866106" cy="1105406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0" name="直接连接符 299"/>
          <p:cNvCxnSpPr>
            <a:stCxn id="295" idx="1"/>
            <a:endCxn id="233" idx="7"/>
          </p:cNvCxnSpPr>
          <p:nvPr/>
        </p:nvCxnSpPr>
        <p:spPr>
          <a:xfrm flipH="1">
            <a:off x="3811448" y="5145164"/>
            <a:ext cx="1151040" cy="390420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3" name="Oval 182"/>
          <p:cNvSpPr>
            <a:spLocks noChangeArrowheads="1"/>
          </p:cNvSpPr>
          <p:nvPr/>
        </p:nvSpPr>
        <p:spPr bwMode="auto">
          <a:xfrm>
            <a:off x="6543090" y="4322535"/>
            <a:ext cx="1868083" cy="531053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9050">
            <a:solidFill>
              <a:schemeClr val="tx1">
                <a:lumMod val="65000"/>
                <a:lumOff val="35000"/>
              </a:schemeClr>
            </a:solidFill>
            <a:round/>
            <a:headEnd/>
            <a:tailEnd/>
          </a:ln>
          <a:effectLst>
            <a:outerShdw dist="35921" dir="2700000" algn="ctr" rotWithShape="0">
              <a:schemeClr val="tx1">
                <a:lumMod val="95000"/>
                <a:lumOff val="5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 sz="14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内容提供商网络</a:t>
            </a:r>
            <a:endParaRPr kumimoji="1" lang="en-US" altLang="zh-CN" sz="1400" b="1" dirty="0" smtClean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kumimoji="1" lang="zh-CN" altLang="en-US" sz="14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如</a:t>
            </a:r>
            <a:r>
              <a:rPr kumimoji="1" lang="en-US" altLang="zh-CN" sz="14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ogle</a:t>
            </a:r>
            <a:endParaRPr kumimoji="1" lang="en-US" altLang="zh-CN" sz="14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04" name="文本框 303"/>
          <p:cNvSpPr txBox="1"/>
          <p:nvPr/>
        </p:nvSpPr>
        <p:spPr>
          <a:xfrm>
            <a:off x="7753350" y="5328967"/>
            <a:ext cx="643396" cy="307777"/>
          </a:xfrm>
          <a:prstGeom prst="rect">
            <a:avLst/>
          </a:prstGeom>
          <a:solidFill>
            <a:schemeClr val="accent1">
              <a:lumMod val="50000"/>
            </a:schemeClr>
          </a:solidFill>
          <a:ln w="19050">
            <a:solidFill>
              <a:schemeClr val="bg2">
                <a:lumMod val="75000"/>
              </a:schemeClr>
            </a:solidFill>
            <a:round/>
            <a:headEnd/>
            <a:tailEnd/>
          </a:ln>
          <a:effectLst>
            <a:outerShdw dist="35921" dir="2700000" algn="ctr" rotWithShape="0">
              <a:schemeClr val="bg1">
                <a:lumMod val="85000"/>
              </a:schemeClr>
            </a:outerShdw>
          </a:effectLst>
        </p:spPr>
        <p:txBody>
          <a:bodyPr wrap="none" anchor="ctr"/>
          <a:lstStyle>
            <a:defPPr>
              <a:defRPr lang="zh-CN"/>
            </a:defPPr>
            <a:lvl1pPr algn="ctr">
              <a:defRPr kumimoji="1" sz="1400" b="1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en-US" altLang="zh-CN" dirty="0">
                <a:solidFill>
                  <a:schemeClr val="bg1"/>
                </a:solidFill>
              </a:rPr>
              <a:t>IXP</a:t>
            </a:r>
            <a:endParaRPr lang="zh-CN" altLang="en-US" dirty="0">
              <a:solidFill>
                <a:schemeClr val="bg1"/>
              </a:solidFill>
            </a:endParaRPr>
          </a:p>
        </p:txBody>
      </p:sp>
      <p:cxnSp>
        <p:nvCxnSpPr>
          <p:cNvPr id="305" name="直接连接符 304"/>
          <p:cNvCxnSpPr>
            <a:stCxn id="303" idx="3"/>
            <a:endCxn id="295" idx="3"/>
          </p:cNvCxnSpPr>
          <p:nvPr/>
        </p:nvCxnSpPr>
        <p:spPr>
          <a:xfrm flipH="1">
            <a:off x="5605884" y="4775817"/>
            <a:ext cx="1210780" cy="369347"/>
          </a:xfrm>
          <a:prstGeom prst="line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8" name="直接连接符 307"/>
          <p:cNvCxnSpPr>
            <a:stCxn id="303" idx="2"/>
            <a:endCxn id="294" idx="3"/>
          </p:cNvCxnSpPr>
          <p:nvPr/>
        </p:nvCxnSpPr>
        <p:spPr>
          <a:xfrm flipH="1">
            <a:off x="3077037" y="4588062"/>
            <a:ext cx="3466053" cy="629308"/>
          </a:xfrm>
          <a:prstGeom prst="line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1" name="直接连接符 310"/>
          <p:cNvCxnSpPr>
            <a:stCxn id="303" idx="4"/>
            <a:endCxn id="254" idx="0"/>
          </p:cNvCxnSpPr>
          <p:nvPr/>
        </p:nvCxnSpPr>
        <p:spPr>
          <a:xfrm flipH="1">
            <a:off x="7289108" y="4853588"/>
            <a:ext cx="188024" cy="1421297"/>
          </a:xfrm>
          <a:prstGeom prst="line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5" name="直接连接符 314"/>
          <p:cNvCxnSpPr>
            <a:stCxn id="303" idx="5"/>
            <a:endCxn id="304" idx="0"/>
          </p:cNvCxnSpPr>
          <p:nvPr/>
        </p:nvCxnSpPr>
        <p:spPr>
          <a:xfrm flipH="1">
            <a:off x="8075048" y="4775817"/>
            <a:ext cx="62551" cy="553150"/>
          </a:xfrm>
          <a:prstGeom prst="line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8" name="直接连接符 317"/>
          <p:cNvCxnSpPr>
            <a:stCxn id="304" idx="2"/>
            <a:endCxn id="258" idx="0"/>
          </p:cNvCxnSpPr>
          <p:nvPr/>
        </p:nvCxnSpPr>
        <p:spPr>
          <a:xfrm>
            <a:off x="8075048" y="5636744"/>
            <a:ext cx="219693" cy="630100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1" name="直接连接符 320"/>
          <p:cNvCxnSpPr>
            <a:stCxn id="235" idx="6"/>
            <a:endCxn id="304" idx="1"/>
          </p:cNvCxnSpPr>
          <p:nvPr/>
        </p:nvCxnSpPr>
        <p:spPr>
          <a:xfrm>
            <a:off x="5828117" y="4557044"/>
            <a:ext cx="1925233" cy="925812"/>
          </a:xfrm>
          <a:prstGeom prst="line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4" name="直接连接符 323"/>
          <p:cNvCxnSpPr>
            <a:endCxn id="259" idx="6"/>
          </p:cNvCxnSpPr>
          <p:nvPr/>
        </p:nvCxnSpPr>
        <p:spPr>
          <a:xfrm flipH="1">
            <a:off x="6576108" y="5463281"/>
            <a:ext cx="1145352" cy="183216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304" idx="2"/>
            <a:endCxn id="253" idx="7"/>
          </p:cNvCxnSpPr>
          <p:nvPr/>
        </p:nvCxnSpPr>
        <p:spPr>
          <a:xfrm flipH="1">
            <a:off x="6568996" y="5636744"/>
            <a:ext cx="1506052" cy="686032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235" idx="6"/>
            <a:endCxn id="303" idx="2"/>
          </p:cNvCxnSpPr>
          <p:nvPr/>
        </p:nvCxnSpPr>
        <p:spPr>
          <a:xfrm>
            <a:off x="5828117" y="4557044"/>
            <a:ext cx="714973" cy="31018"/>
          </a:xfrm>
          <a:prstGeom prst="line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7" name="灯片编号占位符 33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4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03491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1734"/>
    </mc:Choice>
    <mc:Fallback xmlns="">
      <p:transition spd="slow" advTm="24173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000"/>
                            </p:stCondLst>
                            <p:childTnLst>
                              <p:par>
                                <p:cTn id="9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9" dur="5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5" dur="5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"/>
                            </p:stCondLst>
                            <p:childTnLst>
                              <p:par>
                                <p:cTn id="1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500"/>
                            </p:stCondLst>
                            <p:childTnLst>
                              <p:par>
                                <p:cTn id="13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6" dur="50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50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500"/>
                            </p:stCondLst>
                            <p:childTnLst>
                              <p:par>
                                <p:cTn id="14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5" dur="50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1000"/>
                            </p:stCondLst>
                            <p:childTnLst>
                              <p:par>
                                <p:cTn id="14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9" dur="500"/>
                                        <p:tgtEl>
                                          <p:spTgt spid="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2" dur="5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1500"/>
                            </p:stCondLst>
                            <p:childTnLst>
                              <p:par>
                                <p:cTn id="15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6" dur="500"/>
                                        <p:tgtEl>
                                          <p:spTgt spid="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9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3" dur="50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500"/>
                            </p:stCondLst>
                            <p:childTnLst>
                              <p:par>
                                <p:cTn id="16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8" dur="500"/>
                                        <p:tgtEl>
                                          <p:spTgt spid="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1000"/>
                            </p:stCondLst>
                            <p:childTnLst>
                              <p:par>
                                <p:cTn id="17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2" dur="5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5" dur="50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8" dur="50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1" dur="500"/>
                                        <p:tgtEl>
                                          <p:spTgt spid="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4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7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0" dur="500"/>
                                        <p:tgtEl>
                                          <p:spTgt spid="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3" dur="500"/>
                                        <p:tgtEl>
                                          <p:spTgt spid="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6" dur="500"/>
                                        <p:tgtEl>
                                          <p:spTgt spid="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9" dur="500"/>
                                        <p:tgtEl>
                                          <p:spTgt spid="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2" dur="500"/>
                                        <p:tgtEl>
                                          <p:spTgt spid="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5" grpId="0" animBg="1"/>
      <p:bldP spid="232" grpId="0" animBg="1"/>
      <p:bldP spid="233" grpId="0" animBg="1"/>
      <p:bldP spid="247" grpId="0" animBg="1"/>
      <p:bldP spid="248" grpId="0" animBg="1"/>
      <p:bldP spid="251" grpId="0" animBg="1"/>
      <p:bldP spid="252" grpId="0" animBg="1"/>
      <p:bldP spid="253" grpId="0" animBg="1"/>
      <p:bldP spid="254" grpId="0" animBg="1"/>
      <p:bldP spid="258" grpId="0" animBg="1"/>
      <p:bldP spid="259" grpId="0" animBg="1"/>
      <p:bldP spid="261" grpId="0" animBg="1"/>
      <p:bldP spid="261" grpId="1" animBg="1"/>
      <p:bldP spid="262" grpId="0" animBg="1"/>
      <p:bldP spid="262" grpId="1" animBg="1"/>
      <p:bldP spid="263" grpId="0" animBg="1"/>
      <p:bldP spid="263" grpId="1" animBg="1"/>
      <p:bldP spid="284" grpId="0" animBg="1"/>
      <p:bldP spid="284" grpId="1" animBg="1"/>
      <p:bldP spid="235" grpId="0" animBg="1"/>
      <p:bldP spid="292" grpId="0" animBg="1"/>
      <p:bldP spid="292" grpId="1" animBg="1"/>
      <p:bldP spid="293" grpId="0" animBg="1"/>
      <p:bldP spid="293" grpId="1" animBg="1"/>
      <p:bldP spid="294" grpId="0" animBg="1"/>
      <p:bldP spid="295" grpId="0" animBg="1"/>
      <p:bldP spid="303" grpId="0" animBg="1"/>
      <p:bldP spid="30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在我国的发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smtClean="0"/>
              <a:t>20</a:t>
            </a:r>
            <a:r>
              <a:rPr lang="zh-CN" altLang="en-US" sz="2000" smtClean="0"/>
              <a:t>世纪</a:t>
            </a:r>
            <a:r>
              <a:rPr lang="en-US" altLang="zh-CN" sz="2000" smtClean="0"/>
              <a:t>80</a:t>
            </a:r>
            <a:r>
              <a:rPr lang="zh-CN" altLang="en-US" sz="2000" smtClean="0"/>
              <a:t>年代后期，公安、银行、军队相继建立专用计算机网络</a:t>
            </a:r>
            <a:endParaRPr lang="en-US" altLang="zh-CN" sz="2000" smtClean="0"/>
          </a:p>
          <a:p>
            <a:r>
              <a:rPr lang="en-US" altLang="zh-CN" sz="2000" smtClean="0"/>
              <a:t>1989 </a:t>
            </a:r>
            <a:r>
              <a:rPr lang="zh-CN" altLang="en-US" sz="2000" dirty="0"/>
              <a:t>年</a:t>
            </a:r>
            <a:r>
              <a:rPr lang="en-US" altLang="zh-CN" sz="2000" dirty="0"/>
              <a:t>11 </a:t>
            </a:r>
            <a:r>
              <a:rPr lang="zh-CN" altLang="en-US" sz="2000" dirty="0" smtClean="0"/>
              <a:t>月，我国</a:t>
            </a:r>
            <a:r>
              <a:rPr lang="zh-CN" altLang="en-US" sz="2000" dirty="0"/>
              <a:t>第一个公用分组交换网 </a:t>
            </a:r>
            <a:r>
              <a:rPr lang="en-US" altLang="zh-CN" sz="2000" dirty="0"/>
              <a:t>CNPAC </a:t>
            </a:r>
            <a:r>
              <a:rPr lang="zh-CN" altLang="en-US" sz="2000" dirty="0"/>
              <a:t>建成</a:t>
            </a:r>
            <a:r>
              <a:rPr lang="zh-CN" altLang="en-US" sz="2000" dirty="0" smtClean="0"/>
              <a:t>运行 </a:t>
            </a:r>
            <a:endParaRPr lang="zh-CN" altLang="en-US" sz="2000" dirty="0"/>
          </a:p>
          <a:p>
            <a:r>
              <a:rPr lang="en-US" altLang="zh-CN" sz="2000" dirty="0" smtClean="0"/>
              <a:t>1994</a:t>
            </a:r>
            <a:r>
              <a:rPr lang="zh-CN" altLang="en-US" sz="2000" dirty="0" smtClean="0"/>
              <a:t>年</a:t>
            </a:r>
            <a:r>
              <a:rPr lang="en-US" altLang="zh-CN" sz="2000" dirty="0" smtClean="0"/>
              <a:t>4</a:t>
            </a:r>
            <a:r>
              <a:rPr lang="zh-CN" altLang="en-US" sz="2000" dirty="0" smtClean="0"/>
              <a:t>月</a:t>
            </a:r>
            <a:r>
              <a:rPr lang="en-US" altLang="zh-CN" sz="2000" dirty="0" smtClean="0"/>
              <a:t>20</a:t>
            </a:r>
            <a:r>
              <a:rPr lang="zh-CN" altLang="en-US" sz="2000" dirty="0" smtClean="0"/>
              <a:t>日我国用</a:t>
            </a:r>
            <a:r>
              <a:rPr lang="en-US" altLang="zh-CN" sz="2000" dirty="0" smtClean="0"/>
              <a:t>64 kb/s</a:t>
            </a:r>
            <a:r>
              <a:rPr lang="zh-CN" altLang="en-US" sz="2000" dirty="0" smtClean="0"/>
              <a:t>专线正式连入因特网</a:t>
            </a:r>
          </a:p>
          <a:p>
            <a:r>
              <a:rPr lang="zh-CN" altLang="en-US" sz="2000" dirty="0" smtClean="0"/>
              <a:t>中国教育和科研计算机网</a:t>
            </a:r>
            <a:r>
              <a:rPr lang="en-US" altLang="zh-CN" sz="2000" dirty="0" smtClean="0"/>
              <a:t>CERNET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1800" dirty="0" smtClean="0"/>
              <a:t> China </a:t>
            </a:r>
            <a:r>
              <a:rPr lang="en-US" altLang="zh-CN" sz="1800" dirty="0"/>
              <a:t>Education and Research </a:t>
            </a:r>
            <a:r>
              <a:rPr lang="en-US" altLang="zh-CN" sz="1800" dirty="0" err="1" smtClean="0"/>
              <a:t>NETwork</a:t>
            </a:r>
            <a:r>
              <a:rPr lang="zh-CN" altLang="en-US" sz="1800" dirty="0" smtClean="0"/>
              <a:t>，</a:t>
            </a:r>
            <a:r>
              <a:rPr lang="zh-CN" altLang="en-US" sz="1800" dirty="0"/>
              <a:t>简称为中国教育</a:t>
            </a:r>
            <a:r>
              <a:rPr lang="zh-CN" altLang="en-US" sz="1800" dirty="0" smtClean="0"/>
              <a:t>网</a:t>
            </a:r>
            <a:endParaRPr lang="en-US" altLang="zh-CN" sz="1800" dirty="0" smtClean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 smtClean="0"/>
              <a:t>由</a:t>
            </a:r>
            <a:r>
              <a:rPr lang="zh-CN" altLang="en-US" sz="1800" dirty="0"/>
              <a:t>国家投资建设，教育部负责管理，清华大学等高等学校承担建设和管理运行的全国性学术计算机</a:t>
            </a:r>
            <a:r>
              <a:rPr lang="zh-CN" altLang="en-US" sz="1800" dirty="0" smtClean="0"/>
              <a:t>互联网络</a:t>
            </a:r>
            <a:endParaRPr lang="zh-CN" altLang="en-US" sz="1800" dirty="0"/>
          </a:p>
          <a:p>
            <a:r>
              <a:rPr lang="zh-CN" altLang="en-US" sz="2000" dirty="0"/>
              <a:t>中国互联网络信息中心 </a:t>
            </a:r>
            <a:r>
              <a:rPr lang="en-US" altLang="zh-CN" sz="2000" dirty="0"/>
              <a:t>CNNIC (Network Information Center of China)</a:t>
            </a:r>
            <a:r>
              <a:rPr lang="zh-CN" altLang="en-US" sz="2000" dirty="0"/>
              <a:t>每年两</a:t>
            </a:r>
            <a:r>
              <a:rPr lang="zh-CN" altLang="en-US" sz="2000"/>
              <a:t>次</a:t>
            </a:r>
            <a:r>
              <a:rPr lang="zh-CN" altLang="en-US" sz="2000" smtClean="0"/>
              <a:t>公布我国互联网发展状况</a:t>
            </a:r>
            <a:endParaRPr lang="en-US" altLang="zh-CN" sz="2000" dirty="0" smtClean="0"/>
          </a:p>
          <a:p>
            <a:pPr lvl="1"/>
            <a:r>
              <a:rPr lang="zh-CN" altLang="en-US" sz="1800" dirty="0" smtClean="0"/>
              <a:t>可在</a:t>
            </a:r>
            <a:r>
              <a:rPr lang="en-US" altLang="zh-CN" sz="1800" dirty="0" smtClean="0"/>
              <a:t>www.cnnic.cn</a:t>
            </a:r>
            <a:r>
              <a:rPr lang="zh-CN" altLang="en-US" sz="1800" dirty="0" smtClean="0"/>
              <a:t>查找最新和过去的历史文档</a:t>
            </a:r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06125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2005"/>
    </mc:Choice>
    <mc:Fallback xmlns="">
      <p:transition spd="slow" advTm="52005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在我国的发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6</a:t>
            </a:fld>
            <a:endParaRPr lang="zh-CN" altLang="en-US" dirty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229600" cy="1038578"/>
          </a:xfrm>
        </p:spPr>
        <p:txBody>
          <a:bodyPr/>
          <a:lstStyle/>
          <a:p>
            <a:r>
              <a:rPr lang="en-US" altLang="zh-CN" sz="2000" dirty="0"/>
              <a:t>1987</a:t>
            </a:r>
            <a:r>
              <a:rPr lang="zh-CN" altLang="en-US" sz="2000" dirty="0"/>
              <a:t>年</a:t>
            </a:r>
            <a:r>
              <a:rPr lang="en-US" altLang="zh-CN" sz="2000" dirty="0"/>
              <a:t>9</a:t>
            </a:r>
            <a:r>
              <a:rPr lang="zh-CN" altLang="en-US" sz="2000" dirty="0"/>
              <a:t>月</a:t>
            </a:r>
            <a:r>
              <a:rPr lang="en-US" altLang="zh-CN" sz="2000" dirty="0"/>
              <a:t>20</a:t>
            </a:r>
            <a:r>
              <a:rPr lang="zh-CN" altLang="en-US" sz="2000"/>
              <a:t>日</a:t>
            </a:r>
            <a:r>
              <a:rPr lang="zh-CN" altLang="en-US" sz="2000" smtClean="0"/>
              <a:t>，我国</a:t>
            </a:r>
            <a:r>
              <a:rPr lang="zh-CN" altLang="en-US" sz="2000" dirty="0"/>
              <a:t>第一封</a:t>
            </a:r>
            <a:r>
              <a:rPr lang="zh-CN" altLang="en-US" sz="2000" dirty="0" smtClean="0"/>
              <a:t>电子邮件</a:t>
            </a:r>
            <a:endParaRPr lang="en-US" altLang="zh-CN" sz="2000" dirty="0" smtClean="0"/>
          </a:p>
          <a:p>
            <a:pPr lvl="1"/>
            <a:r>
              <a:rPr lang="zh-CN" altLang="en-US" sz="1600" dirty="0" smtClean="0"/>
              <a:t>揭开</a:t>
            </a:r>
            <a:r>
              <a:rPr lang="zh-CN" altLang="en-US" sz="1600" dirty="0"/>
              <a:t>了中国人使用</a:t>
            </a:r>
            <a:r>
              <a:rPr lang="en-US" altLang="zh-CN" sz="1600" dirty="0"/>
              <a:t>Internet</a:t>
            </a:r>
            <a:r>
              <a:rPr lang="zh-CN" altLang="en-US" sz="1600" dirty="0"/>
              <a:t>的序幕，收件人是德国弗朗霍夫研究所的</a:t>
            </a:r>
            <a:r>
              <a:rPr lang="zh-CN" altLang="en-US" sz="1600" dirty="0" smtClean="0"/>
              <a:t>人员</a:t>
            </a:r>
            <a:endParaRPr lang="zh-CN" altLang="en-US" sz="16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50712" y="2427112"/>
            <a:ext cx="4566356" cy="1648179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399823" y="2540102"/>
            <a:ext cx="2822222" cy="14675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837775" y="4617643"/>
            <a:ext cx="5274926" cy="830997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>
                <a:solidFill>
                  <a:schemeClr val="bg1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中国首封电子邮件打印件，内容译成中文是“越过长城，走向世界</a:t>
            </a:r>
            <a:r>
              <a:rPr lang="zh-CN" altLang="en-US" sz="1600" b="1" dirty="0" smtClean="0">
                <a:solidFill>
                  <a:schemeClr val="bg1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”</a:t>
            </a:r>
            <a:r>
              <a:rPr lang="en-US" altLang="zh-CN" sz="1600" b="1" dirty="0" smtClean="0">
                <a:solidFill>
                  <a:schemeClr val="bg1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(</a:t>
            </a:r>
            <a:r>
              <a:rPr lang="zh-CN" altLang="en-US" sz="1600" b="1" dirty="0">
                <a:solidFill>
                  <a:schemeClr val="bg1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从邮件记录来看，发出时间为</a:t>
            </a:r>
            <a:r>
              <a:rPr lang="en-US" altLang="zh-CN" sz="1600" b="1" dirty="0">
                <a:solidFill>
                  <a:schemeClr val="bg1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9</a:t>
            </a:r>
            <a:r>
              <a:rPr lang="zh-CN" altLang="en-US" sz="1600" b="1" dirty="0">
                <a:solidFill>
                  <a:schemeClr val="bg1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月</a:t>
            </a:r>
            <a:r>
              <a:rPr lang="en-US" altLang="zh-CN" sz="1600" b="1" dirty="0">
                <a:solidFill>
                  <a:schemeClr val="bg1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14</a:t>
            </a:r>
            <a:r>
              <a:rPr lang="zh-CN" altLang="en-US" sz="1600" b="1" dirty="0">
                <a:solidFill>
                  <a:schemeClr val="bg1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日，收到时间为</a:t>
            </a:r>
            <a:r>
              <a:rPr lang="en-US" altLang="zh-CN" sz="1600" b="1" dirty="0">
                <a:solidFill>
                  <a:schemeClr val="bg1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9</a:t>
            </a:r>
            <a:r>
              <a:rPr lang="zh-CN" altLang="en-US" sz="1600" b="1" dirty="0">
                <a:solidFill>
                  <a:schemeClr val="bg1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月</a:t>
            </a:r>
            <a:r>
              <a:rPr lang="en-US" altLang="zh-CN" sz="1600" b="1" dirty="0">
                <a:solidFill>
                  <a:schemeClr val="bg1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20</a:t>
            </a:r>
            <a:r>
              <a:rPr lang="zh-CN" altLang="en-US" sz="1600" b="1" dirty="0">
                <a:solidFill>
                  <a:schemeClr val="bg1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日，当时邮件竟然走了</a:t>
            </a:r>
            <a:r>
              <a:rPr lang="en-US" altLang="zh-CN" sz="1600" b="1" dirty="0">
                <a:solidFill>
                  <a:schemeClr val="bg1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6</a:t>
            </a:r>
            <a:r>
              <a:rPr lang="zh-CN" altLang="en-US" sz="1600" b="1" dirty="0">
                <a:solidFill>
                  <a:schemeClr val="bg1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天</a:t>
            </a:r>
            <a:r>
              <a:rPr lang="en-US" altLang="zh-CN" sz="1600" b="1" dirty="0">
                <a:solidFill>
                  <a:schemeClr val="bg1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)</a:t>
            </a:r>
            <a:endParaRPr lang="zh-CN" altLang="en-US" sz="1600" b="1" dirty="0">
              <a:solidFill>
                <a:schemeClr val="bg1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87806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126"/>
    </mc:Choice>
    <mc:Fallback xmlns="">
      <p:transition spd="slow" advTm="43126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科院与中国互联网发展的关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7</a:t>
            </a:fld>
            <a:endParaRPr lang="zh-CN" altLang="en-US" dirty="0"/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57200" y="1808163"/>
            <a:ext cx="8229600" cy="254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2000" dirty="0"/>
              <a:t>1992</a:t>
            </a:r>
            <a:r>
              <a:rPr lang="zh-CN" altLang="en-US" sz="2000" dirty="0"/>
              <a:t>年</a:t>
            </a:r>
            <a:r>
              <a:rPr lang="en-US" altLang="zh-CN" sz="2000" dirty="0"/>
              <a:t>6</a:t>
            </a:r>
            <a:r>
              <a:rPr lang="zh-CN" altLang="en-US" sz="2000" dirty="0"/>
              <a:t>月开始，由</a:t>
            </a:r>
            <a:r>
              <a:rPr lang="zh-CN" altLang="en-US" sz="2000" dirty="0" smtClean="0"/>
              <a:t>中科院建立了中国</a:t>
            </a:r>
            <a:r>
              <a:rPr lang="zh-CN" altLang="en-US" sz="2000" dirty="0"/>
              <a:t>域名</a:t>
            </a:r>
            <a:r>
              <a:rPr lang="zh-CN" altLang="en-US" sz="2000" dirty="0" smtClean="0"/>
              <a:t>体系</a:t>
            </a:r>
            <a:endParaRPr lang="en-US" altLang="zh-CN" sz="2000" dirty="0" smtClean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1600" kern="0" dirty="0"/>
              <a:t>1993</a:t>
            </a:r>
            <a:r>
              <a:rPr lang="zh-CN" altLang="en-US" sz="1600" kern="0" dirty="0"/>
              <a:t>年</a:t>
            </a:r>
            <a:r>
              <a:rPr lang="en-US" altLang="zh-CN" sz="1600" kern="0" dirty="0"/>
              <a:t>-1994</a:t>
            </a:r>
            <a:r>
              <a:rPr lang="zh-CN" altLang="en-US" sz="1600" kern="0" dirty="0"/>
              <a:t>年，讨论域名系统，递归服务器等如何使用。此时的</a:t>
            </a:r>
            <a:r>
              <a:rPr lang="en-US" altLang="zh-CN" sz="1600" kern="0" dirty="0"/>
              <a:t>CN</a:t>
            </a:r>
            <a:r>
              <a:rPr lang="zh-CN" altLang="en-US" sz="1600" kern="0" dirty="0"/>
              <a:t>域名系统还位于</a:t>
            </a:r>
            <a:r>
              <a:rPr lang="zh-CN" altLang="en-US" sz="1600" kern="0" dirty="0" smtClean="0"/>
              <a:t>德国</a:t>
            </a:r>
            <a:endParaRPr lang="zh-CN" altLang="en-US" sz="1600" kern="0" dirty="0"/>
          </a:p>
          <a:p>
            <a:r>
              <a:rPr lang="en-US" altLang="zh-CN" sz="2000" kern="0" dirty="0"/>
              <a:t>1994</a:t>
            </a:r>
            <a:r>
              <a:rPr lang="zh-CN" altLang="en-US" sz="2000" kern="0" dirty="0"/>
              <a:t>年</a:t>
            </a:r>
            <a:r>
              <a:rPr lang="en-US" altLang="zh-CN" sz="2000" kern="0" dirty="0"/>
              <a:t>5</a:t>
            </a:r>
            <a:r>
              <a:rPr lang="zh-CN" altLang="en-US" sz="2000" kern="0" dirty="0"/>
              <a:t>月</a:t>
            </a:r>
            <a:r>
              <a:rPr lang="en-US" altLang="zh-CN" sz="2000" kern="0" dirty="0"/>
              <a:t>21</a:t>
            </a:r>
            <a:r>
              <a:rPr lang="zh-CN" altLang="en-US" sz="2000" kern="0" dirty="0"/>
              <a:t>日，完成了中国国家顶级域名</a:t>
            </a:r>
            <a:r>
              <a:rPr lang="en-US" altLang="zh-CN" sz="2000" kern="0" dirty="0"/>
              <a:t>.CN</a:t>
            </a:r>
            <a:r>
              <a:rPr lang="zh-CN" altLang="en-US" sz="2000" kern="0" dirty="0"/>
              <a:t>服务器的</a:t>
            </a:r>
            <a:r>
              <a:rPr lang="zh-CN" altLang="en-US" sz="2000" kern="0" dirty="0" smtClean="0"/>
              <a:t>设置</a:t>
            </a:r>
            <a:endParaRPr lang="en-US" altLang="zh-CN" sz="2000" kern="0" dirty="0" smtClean="0"/>
          </a:p>
          <a:p>
            <a:pPr lvl="1"/>
            <a:r>
              <a:rPr lang="zh-CN" altLang="en-US" sz="1600" kern="0" dirty="0" smtClean="0"/>
              <a:t>改变</a:t>
            </a:r>
            <a:r>
              <a:rPr lang="zh-CN" altLang="en-US" sz="1600" kern="0" dirty="0"/>
              <a:t>了中国的</a:t>
            </a:r>
            <a:r>
              <a:rPr lang="en-US" altLang="zh-CN" sz="1600" kern="0" dirty="0"/>
              <a:t>CN</a:t>
            </a:r>
            <a:r>
              <a:rPr lang="zh-CN" altLang="en-US" sz="1600" kern="0" dirty="0" smtClean="0"/>
              <a:t>顶级</a:t>
            </a:r>
            <a:r>
              <a:rPr lang="zh-CN" altLang="en-US" sz="1600" kern="0" dirty="0"/>
              <a:t>域名服务器一直放在国外的历史</a:t>
            </a:r>
          </a:p>
          <a:p>
            <a:r>
              <a:rPr lang="en-US" altLang="zh-CN" sz="2000" kern="0" dirty="0"/>
              <a:t>1995</a:t>
            </a:r>
            <a:r>
              <a:rPr lang="zh-CN" altLang="en-US" sz="2000" kern="0" dirty="0"/>
              <a:t>年</a:t>
            </a:r>
            <a:r>
              <a:rPr lang="en-US" altLang="zh-CN" sz="2000" kern="0" dirty="0"/>
              <a:t>3</a:t>
            </a:r>
            <a:r>
              <a:rPr lang="zh-CN" altLang="en-US" sz="2000" kern="0" dirty="0"/>
              <a:t>月，成立中国科学院计算机网络</a:t>
            </a:r>
            <a:r>
              <a:rPr lang="zh-CN" altLang="en-US" sz="2000" kern="0" dirty="0" smtClean="0"/>
              <a:t>信息中心；</a:t>
            </a:r>
            <a:r>
              <a:rPr lang="en-US" altLang="zh-CN" sz="2000" kern="0" dirty="0" smtClean="0"/>
              <a:t>1997</a:t>
            </a:r>
            <a:r>
              <a:rPr lang="zh-CN" altLang="en-US" sz="2000" kern="0" dirty="0" smtClean="0"/>
              <a:t>年</a:t>
            </a:r>
            <a:r>
              <a:rPr lang="en-US" altLang="zh-CN" sz="2000" kern="0" dirty="0" smtClean="0"/>
              <a:t>CNNIC</a:t>
            </a:r>
            <a:r>
              <a:rPr lang="zh-CN" altLang="en-US" sz="2000" kern="0" dirty="0" smtClean="0"/>
              <a:t>成立</a:t>
            </a:r>
            <a:endParaRPr lang="zh-CN" alt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1972149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1642"/>
    </mc:Choice>
    <mc:Fallback xmlns="">
      <p:transition spd="slow" advTm="41642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ernet</a:t>
            </a:r>
            <a:r>
              <a:rPr lang="zh-CN" altLang="en-US" dirty="0" smtClean="0"/>
              <a:t>的标准化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/>
              <a:t>标准化的重要性</a:t>
            </a:r>
            <a:endParaRPr lang="en-US" altLang="zh-CN" sz="2000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标准提供了产品开发的模型，使得无论哪个厂家的产品都</a:t>
            </a:r>
            <a:r>
              <a:rPr lang="zh-CN" altLang="en-US" sz="1800" dirty="0" smtClean="0"/>
              <a:t>能相互兼容，在</a:t>
            </a:r>
            <a:r>
              <a:rPr lang="zh-CN" altLang="en-US" sz="1800" dirty="0"/>
              <a:t>一起正常</a:t>
            </a:r>
            <a:r>
              <a:rPr lang="zh-CN" altLang="en-US" sz="1800" dirty="0" smtClean="0"/>
              <a:t>工作</a:t>
            </a:r>
            <a:endParaRPr lang="en-US" altLang="zh-CN" sz="1800" dirty="0" smtClean="0"/>
          </a:p>
          <a:p>
            <a:r>
              <a:rPr lang="zh-CN" altLang="en-US" sz="2000" dirty="0"/>
              <a:t>数据通信标准可分为两大</a:t>
            </a:r>
            <a:r>
              <a:rPr lang="zh-CN" altLang="en-US" sz="2000" dirty="0" smtClean="0"/>
              <a:t>类</a:t>
            </a:r>
            <a:endParaRPr lang="en-US" altLang="zh-CN" sz="2000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法定</a:t>
            </a:r>
            <a:r>
              <a:rPr lang="zh-CN" altLang="en-US" sz="1800" dirty="0"/>
              <a:t>标准</a:t>
            </a:r>
            <a:r>
              <a:rPr lang="zh-CN" altLang="en-US" sz="1800" dirty="0" smtClean="0"/>
              <a:t>：被</a:t>
            </a:r>
            <a:r>
              <a:rPr lang="zh-CN" altLang="en-US" sz="1800" dirty="0"/>
              <a:t>官方认可的组织制定</a:t>
            </a:r>
            <a:r>
              <a:rPr lang="zh-CN" altLang="en-US" sz="1800" dirty="0" smtClean="0"/>
              <a:t>的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事实标准：未被官方认可的组织确认，但却在实际应用中被广泛采用的</a:t>
            </a:r>
            <a:r>
              <a:rPr lang="zh-CN" altLang="en-US" sz="1800" dirty="0" smtClean="0"/>
              <a:t>标准</a:t>
            </a:r>
            <a:endParaRPr lang="en-US" altLang="zh-CN" sz="1800" dirty="0" smtClean="0"/>
          </a:p>
          <a:p>
            <a:r>
              <a:rPr lang="zh-CN" altLang="en-US" sz="2000" dirty="0" smtClean="0"/>
              <a:t>标准一般由</a:t>
            </a:r>
            <a:r>
              <a:rPr lang="zh-CN" altLang="en-US" sz="2000" dirty="0"/>
              <a:t>标准化委员会、论坛以及政府管理机构共合作制定</a:t>
            </a:r>
            <a:r>
              <a:rPr lang="zh-CN" altLang="en-US" sz="2000" dirty="0" smtClean="0"/>
              <a:t>的</a:t>
            </a: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74929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9542"/>
    </mc:Choice>
    <mc:Fallback xmlns="">
      <p:transition spd="slow" advTm="79542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ernet</a:t>
            </a:r>
            <a:r>
              <a:rPr lang="zh-CN" altLang="en-US" dirty="0" smtClean="0"/>
              <a:t>的标准化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229600" cy="564444"/>
          </a:xfrm>
        </p:spPr>
        <p:txBody>
          <a:bodyPr/>
          <a:lstStyle/>
          <a:p>
            <a:r>
              <a:rPr lang="en-US" altLang="zh-CN" dirty="0" smtClean="0"/>
              <a:t>Internet</a:t>
            </a:r>
            <a:r>
              <a:rPr lang="zh-CN" altLang="en-US" dirty="0" smtClean="0"/>
              <a:t>标准化工作相关组织</a:t>
            </a:r>
            <a:endParaRPr lang="en-US" altLang="zh-CN" dirty="0" smtClean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573867" y="2138803"/>
            <a:ext cx="3720571" cy="711291"/>
          </a:xfrm>
          <a:prstGeom prst="rect">
            <a:avLst/>
          </a:prstGeom>
          <a:solidFill>
            <a:srgbClr val="8080BE"/>
          </a:solidFill>
          <a:ln w="9525">
            <a:solidFill>
              <a:schemeClr val="accent5">
                <a:lumMod val="25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Aft>
                <a:spcPct val="0"/>
              </a:spcAft>
              <a:buClr>
                <a:schemeClr val="bg2"/>
              </a:buClr>
              <a:buSzPct val="75000"/>
            </a:pPr>
            <a:r>
              <a:rPr lang="en-US" altLang="zh-CN" dirty="0" smtClean="0">
                <a:solidFill>
                  <a:schemeClr val="bg1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Internet</a:t>
            </a:r>
            <a:r>
              <a:rPr lang="zh-CN" altLang="en-US" dirty="0" smtClean="0">
                <a:solidFill>
                  <a:schemeClr val="bg1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协会 </a:t>
            </a:r>
            <a:r>
              <a:rPr lang="en-US" altLang="zh-CN" dirty="0" smtClean="0">
                <a:solidFill>
                  <a:schemeClr val="bg1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ISOC</a:t>
            </a:r>
          </a:p>
          <a:p>
            <a:pPr algn="ctr" fontAlgn="base">
              <a:spcAft>
                <a:spcPct val="0"/>
              </a:spcAft>
              <a:buClr>
                <a:schemeClr val="bg2"/>
              </a:buClr>
              <a:buSzPct val="75000"/>
            </a:pPr>
            <a:r>
              <a:rPr lang="en-US" altLang="zh-CN" dirty="0" smtClean="0">
                <a:solidFill>
                  <a:schemeClr val="bg1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(Internet Society)</a:t>
            </a:r>
            <a:endParaRPr lang="en-US" altLang="zh-CN" dirty="0">
              <a:solidFill>
                <a:schemeClr val="bg1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43" name="Rectangle 5"/>
          <p:cNvSpPr>
            <a:spLocks noChangeArrowheads="1"/>
          </p:cNvSpPr>
          <p:nvPr/>
        </p:nvSpPr>
        <p:spPr bwMode="auto">
          <a:xfrm>
            <a:off x="2899833" y="3193523"/>
            <a:ext cx="3071813" cy="711291"/>
          </a:xfrm>
          <a:prstGeom prst="rect">
            <a:avLst/>
          </a:prstGeom>
          <a:solidFill>
            <a:srgbClr val="8080BE"/>
          </a:solidFill>
          <a:ln w="9525">
            <a:solidFill>
              <a:schemeClr val="accent5">
                <a:lumMod val="25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Aft>
                <a:spcPct val="0"/>
              </a:spcAft>
              <a:buClr>
                <a:schemeClr val="bg2"/>
              </a:buClr>
              <a:buSzPct val="75000"/>
            </a:pPr>
            <a:r>
              <a:rPr lang="en-US" altLang="zh-CN" dirty="0" smtClean="0">
                <a:solidFill>
                  <a:schemeClr val="bg1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Internet</a:t>
            </a:r>
            <a:r>
              <a:rPr lang="zh-CN" altLang="en-US" dirty="0" smtClean="0">
                <a:solidFill>
                  <a:schemeClr val="bg1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体系结构委员会 </a:t>
            </a:r>
            <a:r>
              <a:rPr lang="en-US" altLang="zh-CN" dirty="0" smtClean="0">
                <a:solidFill>
                  <a:schemeClr val="bg1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IAB</a:t>
            </a:r>
          </a:p>
          <a:p>
            <a:pPr algn="ctr" fontAlgn="base">
              <a:spcAft>
                <a:spcPct val="0"/>
              </a:spcAft>
              <a:buClr>
                <a:schemeClr val="bg2"/>
              </a:buClr>
              <a:buSzPct val="75000"/>
            </a:pPr>
            <a:r>
              <a:rPr lang="en-US" altLang="zh-CN" dirty="0" smtClean="0">
                <a:solidFill>
                  <a:schemeClr val="bg1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(Internet Architecture Board)</a:t>
            </a:r>
            <a:endParaRPr lang="en-US" altLang="zh-CN" dirty="0">
              <a:solidFill>
                <a:schemeClr val="bg1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cxnSp>
        <p:nvCxnSpPr>
          <p:cNvPr id="47" name="直接连接符 46"/>
          <p:cNvCxnSpPr>
            <a:stCxn id="7" idx="2"/>
            <a:endCxn id="7" idx="2"/>
          </p:cNvCxnSpPr>
          <p:nvPr/>
        </p:nvCxnSpPr>
        <p:spPr>
          <a:xfrm>
            <a:off x="4434153" y="2850094"/>
            <a:ext cx="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>
            <a:off x="2573867" y="2850094"/>
            <a:ext cx="340783" cy="343429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 flipH="1">
            <a:off x="5971646" y="2850094"/>
            <a:ext cx="322792" cy="343429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265289" y="4248243"/>
            <a:ext cx="3720571" cy="2457356"/>
            <a:chOff x="265289" y="4248243"/>
            <a:chExt cx="3720571" cy="2457356"/>
          </a:xfrm>
        </p:grpSpPr>
        <p:sp>
          <p:nvSpPr>
            <p:cNvPr id="64" name="Rectangle 5"/>
            <p:cNvSpPr>
              <a:spLocks noChangeArrowheads="1"/>
            </p:cNvSpPr>
            <p:nvPr/>
          </p:nvSpPr>
          <p:spPr bwMode="auto">
            <a:xfrm>
              <a:off x="265289" y="4248243"/>
              <a:ext cx="3720571" cy="2457356"/>
            </a:xfrm>
            <a:prstGeom prst="rect">
              <a:avLst/>
            </a:prstGeom>
            <a:solidFill>
              <a:srgbClr val="8080BE"/>
            </a:solidFill>
            <a:ln w="9525">
              <a:solidFill>
                <a:schemeClr val="accent5">
                  <a:lumMod val="25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 tIns="108000" anchor="t" anchorCtr="0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en-US" altLang="zh-CN" dirty="0" smtClean="0">
                  <a:solidFill>
                    <a:schemeClr val="bg1"/>
                  </a:solidFill>
                  <a:latin typeface="Calibri" panose="020F0502020204030204" pitchFamily="34" charset="0"/>
                  <a:ea typeface="黑体" panose="02010609060101010101" pitchFamily="49" charset="-122"/>
                </a:rPr>
                <a:t>Internet</a:t>
              </a:r>
              <a:r>
                <a:rPr lang="zh-CN" altLang="en-US" dirty="0" smtClean="0">
                  <a:solidFill>
                    <a:schemeClr val="bg1"/>
                  </a:solidFill>
                  <a:latin typeface="Calibri" panose="020F0502020204030204" pitchFamily="34" charset="0"/>
                  <a:ea typeface="黑体" panose="02010609060101010101" pitchFamily="49" charset="-122"/>
                </a:rPr>
                <a:t>工程部 </a:t>
              </a:r>
              <a:r>
                <a:rPr lang="en-US" altLang="zh-CN" dirty="0" smtClean="0">
                  <a:solidFill>
                    <a:schemeClr val="bg1"/>
                  </a:solidFill>
                  <a:latin typeface="Calibri" panose="020F0502020204030204" pitchFamily="34" charset="0"/>
                  <a:ea typeface="黑体" panose="02010609060101010101" pitchFamily="49" charset="-122"/>
                </a:rPr>
                <a:t>IETF</a:t>
              </a:r>
            </a:p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en-US" altLang="zh-CN" dirty="0" smtClean="0">
                  <a:solidFill>
                    <a:schemeClr val="bg1"/>
                  </a:solidFill>
                  <a:latin typeface="Calibri" panose="020F0502020204030204" pitchFamily="34" charset="0"/>
                  <a:ea typeface="黑体" panose="02010609060101010101" pitchFamily="49" charset="-122"/>
                </a:rPr>
                <a:t>(Internet Engineering Task Force)</a:t>
              </a:r>
              <a:endParaRPr lang="en-US" altLang="zh-CN" dirty="0">
                <a:solidFill>
                  <a:schemeClr val="bg1"/>
                </a:solidFill>
                <a:latin typeface="Calibri" panose="020F050202020403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5" name="Rectangle 16"/>
            <p:cNvSpPr>
              <a:spLocks noChangeArrowheads="1"/>
            </p:cNvSpPr>
            <p:nvPr/>
          </p:nvSpPr>
          <p:spPr bwMode="auto">
            <a:xfrm>
              <a:off x="685095" y="5005843"/>
              <a:ext cx="2867378" cy="5495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en-US" altLang="zh-CN" dirty="0" smtClean="0">
                  <a:solidFill>
                    <a:schemeClr val="accent1">
                      <a:lumMod val="50000"/>
                    </a:schemeClr>
                  </a:solidFill>
                  <a:latin typeface="Calibri" panose="020F0502020204030204" pitchFamily="34" charset="0"/>
                  <a:ea typeface="黑体" panose="02010609060101010101" pitchFamily="49" charset="-122"/>
                </a:rPr>
                <a:t>Internet</a:t>
              </a:r>
              <a:r>
                <a:rPr lang="zh-CN" altLang="en-US" dirty="0" smtClean="0">
                  <a:solidFill>
                    <a:schemeClr val="accent1">
                      <a:lumMod val="50000"/>
                    </a:schemeClr>
                  </a:solidFill>
                  <a:latin typeface="Calibri" panose="020F0502020204030204" pitchFamily="34" charset="0"/>
                  <a:ea typeface="黑体" panose="02010609060101010101" pitchFamily="49" charset="-122"/>
                </a:rPr>
                <a:t>工程</a:t>
              </a:r>
              <a:r>
                <a:rPr lang="zh-CN" altLang="en-US" dirty="0">
                  <a:solidFill>
                    <a:schemeClr val="accent1">
                      <a:lumMod val="50000"/>
                    </a:schemeClr>
                  </a:solidFill>
                  <a:latin typeface="Calibri" panose="020F0502020204030204" pitchFamily="34" charset="0"/>
                  <a:ea typeface="黑体" panose="02010609060101010101" pitchFamily="49" charset="-122"/>
                </a:rPr>
                <a:t>指导</a:t>
              </a:r>
              <a:r>
                <a:rPr lang="zh-CN" altLang="en-US" dirty="0" smtClean="0">
                  <a:solidFill>
                    <a:schemeClr val="accent1">
                      <a:lumMod val="50000"/>
                    </a:schemeClr>
                  </a:solidFill>
                  <a:latin typeface="Calibri" panose="020F0502020204030204" pitchFamily="34" charset="0"/>
                  <a:ea typeface="黑体" panose="02010609060101010101" pitchFamily="49" charset="-122"/>
                </a:rPr>
                <a:t>小组 </a:t>
              </a:r>
              <a:r>
                <a:rPr lang="en-US" altLang="zh-CN" dirty="0" smtClean="0">
                  <a:solidFill>
                    <a:schemeClr val="accent1">
                      <a:lumMod val="50000"/>
                    </a:schemeClr>
                  </a:solidFill>
                  <a:latin typeface="Calibri" panose="020F0502020204030204" pitchFamily="34" charset="0"/>
                  <a:ea typeface="黑体" panose="02010609060101010101" pitchFamily="49" charset="-122"/>
                </a:rPr>
                <a:t>IESG </a:t>
              </a:r>
              <a:endParaRPr lang="en-US" altLang="zh-CN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6" name="Rectangle 16"/>
            <p:cNvSpPr>
              <a:spLocks noChangeArrowheads="1"/>
            </p:cNvSpPr>
            <p:nvPr/>
          </p:nvSpPr>
          <p:spPr bwMode="auto">
            <a:xfrm>
              <a:off x="888558" y="5784986"/>
              <a:ext cx="651580" cy="34329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zh-CN" altLang="en-US" sz="1600" dirty="0" smtClean="0">
                  <a:solidFill>
                    <a:schemeClr val="accent1">
                      <a:lumMod val="50000"/>
                    </a:schemeClr>
                  </a:solidFill>
                  <a:latin typeface="Calibri" panose="020F0502020204030204" pitchFamily="34" charset="0"/>
                  <a:ea typeface="黑体" panose="02010609060101010101" pitchFamily="49" charset="-122"/>
                </a:rPr>
                <a:t>领域</a:t>
              </a:r>
              <a:endParaRPr lang="en-US" altLang="zh-CN" sz="1600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7" name="Text Box 17"/>
            <p:cNvSpPr txBox="1">
              <a:spLocks noChangeArrowheads="1"/>
            </p:cNvSpPr>
            <p:nvPr/>
          </p:nvSpPr>
          <p:spPr bwMode="auto">
            <a:xfrm>
              <a:off x="1798724" y="5664911"/>
              <a:ext cx="439738" cy="398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1" dirty="0">
                  <a:solidFill>
                    <a:schemeClr val="bg1"/>
                  </a:solidFill>
                  <a:ea typeface="黑体" panose="02010609060101010101" pitchFamily="49" charset="-122"/>
                </a:rPr>
                <a:t>…</a:t>
              </a:r>
            </a:p>
          </p:txBody>
        </p:sp>
        <p:sp>
          <p:nvSpPr>
            <p:cNvPr id="68" name="Rectangle 16"/>
            <p:cNvSpPr>
              <a:spLocks noChangeArrowheads="1"/>
            </p:cNvSpPr>
            <p:nvPr/>
          </p:nvSpPr>
          <p:spPr bwMode="auto">
            <a:xfrm>
              <a:off x="2594504" y="5778507"/>
              <a:ext cx="651580" cy="34329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zh-CN" altLang="en-US" sz="1600" dirty="0" smtClean="0">
                  <a:solidFill>
                    <a:schemeClr val="accent1">
                      <a:lumMod val="50000"/>
                    </a:schemeClr>
                  </a:solidFill>
                  <a:latin typeface="Calibri" panose="020F0502020204030204" pitchFamily="34" charset="0"/>
                  <a:ea typeface="黑体" panose="02010609060101010101" pitchFamily="49" charset="-122"/>
                </a:rPr>
                <a:t>领域</a:t>
              </a:r>
              <a:endParaRPr lang="en-US" altLang="zh-CN" sz="1600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9" name="Rectangle 16"/>
            <p:cNvSpPr>
              <a:spLocks noChangeArrowheads="1"/>
            </p:cNvSpPr>
            <p:nvPr/>
          </p:nvSpPr>
          <p:spPr bwMode="auto">
            <a:xfrm>
              <a:off x="361244" y="6269898"/>
              <a:ext cx="632178" cy="34329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zh-CN" altLang="en-US" sz="1400" dirty="0" smtClean="0">
                  <a:solidFill>
                    <a:schemeClr val="accent1">
                      <a:lumMod val="50000"/>
                    </a:schemeClr>
                  </a:solidFill>
                  <a:latin typeface="Calibri" panose="020F0502020204030204" pitchFamily="34" charset="0"/>
                  <a:ea typeface="黑体" panose="02010609060101010101" pitchFamily="49" charset="-122"/>
                </a:rPr>
                <a:t>工作组</a:t>
              </a:r>
              <a:endParaRPr lang="en-US" altLang="zh-CN" sz="1400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0" name="Rectangle 16"/>
            <p:cNvSpPr>
              <a:spLocks noChangeArrowheads="1"/>
            </p:cNvSpPr>
            <p:nvPr/>
          </p:nvSpPr>
          <p:spPr bwMode="auto">
            <a:xfrm>
              <a:off x="1293460" y="6261459"/>
              <a:ext cx="632178" cy="34329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zh-CN" altLang="en-US" sz="1400" dirty="0" smtClean="0">
                  <a:solidFill>
                    <a:schemeClr val="accent1">
                      <a:lumMod val="50000"/>
                    </a:schemeClr>
                  </a:solidFill>
                  <a:latin typeface="Calibri" panose="020F0502020204030204" pitchFamily="34" charset="0"/>
                  <a:ea typeface="黑体" panose="02010609060101010101" pitchFamily="49" charset="-122"/>
                </a:rPr>
                <a:t>工作组</a:t>
              </a:r>
              <a:endParaRPr lang="en-US" altLang="zh-CN" sz="1400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1" name="Text Box 17"/>
            <p:cNvSpPr txBox="1">
              <a:spLocks noChangeArrowheads="1"/>
            </p:cNvSpPr>
            <p:nvPr/>
          </p:nvSpPr>
          <p:spPr bwMode="auto">
            <a:xfrm>
              <a:off x="919601" y="6189802"/>
              <a:ext cx="439738" cy="398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1" dirty="0">
                  <a:solidFill>
                    <a:schemeClr val="bg1"/>
                  </a:solidFill>
                  <a:ea typeface="黑体" panose="02010609060101010101" pitchFamily="49" charset="-122"/>
                </a:rPr>
                <a:t>…</a:t>
              </a:r>
            </a:p>
          </p:txBody>
        </p:sp>
        <p:sp>
          <p:nvSpPr>
            <p:cNvPr id="72" name="Rectangle 16"/>
            <p:cNvSpPr>
              <a:spLocks noChangeArrowheads="1"/>
            </p:cNvSpPr>
            <p:nvPr/>
          </p:nvSpPr>
          <p:spPr bwMode="auto">
            <a:xfrm>
              <a:off x="2172846" y="6253405"/>
              <a:ext cx="632178" cy="34329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zh-CN" altLang="en-US" sz="1400" dirty="0" smtClean="0">
                  <a:solidFill>
                    <a:schemeClr val="accent1">
                      <a:lumMod val="50000"/>
                    </a:schemeClr>
                  </a:solidFill>
                  <a:latin typeface="Calibri" panose="020F0502020204030204" pitchFamily="34" charset="0"/>
                  <a:ea typeface="黑体" panose="02010609060101010101" pitchFamily="49" charset="-122"/>
                </a:rPr>
                <a:t>工作组</a:t>
              </a:r>
              <a:endParaRPr lang="en-US" altLang="zh-CN" sz="1400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3" name="Rectangle 16"/>
            <p:cNvSpPr>
              <a:spLocks noChangeArrowheads="1"/>
            </p:cNvSpPr>
            <p:nvPr/>
          </p:nvSpPr>
          <p:spPr bwMode="auto">
            <a:xfrm>
              <a:off x="3105062" y="6244966"/>
              <a:ext cx="632178" cy="34329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zh-CN" altLang="en-US" sz="1400" dirty="0" smtClean="0">
                  <a:solidFill>
                    <a:schemeClr val="accent1">
                      <a:lumMod val="50000"/>
                    </a:schemeClr>
                  </a:solidFill>
                  <a:latin typeface="Calibri" panose="020F0502020204030204" pitchFamily="34" charset="0"/>
                  <a:ea typeface="黑体" panose="02010609060101010101" pitchFamily="49" charset="-122"/>
                </a:rPr>
                <a:t>工作组</a:t>
              </a:r>
              <a:endParaRPr lang="en-US" altLang="zh-CN" sz="1400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4" name="Text Box 17"/>
            <p:cNvSpPr txBox="1">
              <a:spLocks noChangeArrowheads="1"/>
            </p:cNvSpPr>
            <p:nvPr/>
          </p:nvSpPr>
          <p:spPr bwMode="auto">
            <a:xfrm>
              <a:off x="2731203" y="6173309"/>
              <a:ext cx="439738" cy="398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1" dirty="0">
                  <a:solidFill>
                    <a:schemeClr val="bg1"/>
                  </a:solidFill>
                  <a:ea typeface="黑体" panose="02010609060101010101" pitchFamily="49" charset="-122"/>
                </a:rPr>
                <a:t>…</a:t>
              </a:r>
            </a:p>
          </p:txBody>
        </p:sp>
        <p:cxnSp>
          <p:nvCxnSpPr>
            <p:cNvPr id="75" name="直接连接符 74"/>
            <p:cNvCxnSpPr>
              <a:stCxn id="65" idx="2"/>
              <a:endCxn id="66" idx="0"/>
            </p:cNvCxnSpPr>
            <p:nvPr/>
          </p:nvCxnSpPr>
          <p:spPr>
            <a:xfrm flipH="1">
              <a:off x="1214348" y="5555379"/>
              <a:ext cx="904436" cy="229607"/>
            </a:xfrm>
            <a:prstGeom prst="line">
              <a:avLst/>
            </a:prstGeom>
            <a:ln w="254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>
              <a:endCxn id="68" idx="0"/>
            </p:cNvCxnSpPr>
            <p:nvPr/>
          </p:nvCxnSpPr>
          <p:spPr>
            <a:xfrm>
              <a:off x="2127778" y="5571070"/>
              <a:ext cx="792516" cy="207437"/>
            </a:xfrm>
            <a:prstGeom prst="line">
              <a:avLst/>
            </a:prstGeom>
            <a:ln w="254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>
              <a:stCxn id="66" idx="2"/>
              <a:endCxn id="69" idx="0"/>
            </p:cNvCxnSpPr>
            <p:nvPr/>
          </p:nvCxnSpPr>
          <p:spPr>
            <a:xfrm flipH="1">
              <a:off x="677333" y="6128284"/>
              <a:ext cx="537015" cy="141614"/>
            </a:xfrm>
            <a:prstGeom prst="line">
              <a:avLst/>
            </a:prstGeom>
            <a:ln w="254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连接符 85"/>
            <p:cNvCxnSpPr>
              <a:stCxn id="66" idx="2"/>
              <a:endCxn id="70" idx="0"/>
            </p:cNvCxnSpPr>
            <p:nvPr/>
          </p:nvCxnSpPr>
          <p:spPr>
            <a:xfrm>
              <a:off x="1214348" y="6128284"/>
              <a:ext cx="395201" cy="133175"/>
            </a:xfrm>
            <a:prstGeom prst="line">
              <a:avLst/>
            </a:prstGeom>
            <a:ln w="254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>
              <a:stCxn id="68" idx="2"/>
              <a:endCxn id="72" idx="0"/>
            </p:cNvCxnSpPr>
            <p:nvPr/>
          </p:nvCxnSpPr>
          <p:spPr>
            <a:xfrm flipH="1">
              <a:off x="2488935" y="6121805"/>
              <a:ext cx="431359" cy="131600"/>
            </a:xfrm>
            <a:prstGeom prst="line">
              <a:avLst/>
            </a:prstGeom>
            <a:ln w="254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连接符 91"/>
            <p:cNvCxnSpPr>
              <a:stCxn id="73" idx="0"/>
            </p:cNvCxnSpPr>
            <p:nvPr/>
          </p:nvCxnSpPr>
          <p:spPr>
            <a:xfrm flipH="1" flipV="1">
              <a:off x="2914650" y="6128283"/>
              <a:ext cx="506501" cy="116683"/>
            </a:xfrm>
            <a:prstGeom prst="line">
              <a:avLst/>
            </a:prstGeom>
            <a:ln w="254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4"/>
          <p:cNvGrpSpPr/>
          <p:nvPr/>
        </p:nvGrpSpPr>
        <p:grpSpPr>
          <a:xfrm>
            <a:off x="4544217" y="4248243"/>
            <a:ext cx="3720571" cy="2457356"/>
            <a:chOff x="4544217" y="4248243"/>
            <a:chExt cx="3720571" cy="2457356"/>
          </a:xfrm>
        </p:grpSpPr>
        <p:sp>
          <p:nvSpPr>
            <p:cNvPr id="95" name="Rectangle 5"/>
            <p:cNvSpPr>
              <a:spLocks noChangeArrowheads="1"/>
            </p:cNvSpPr>
            <p:nvPr/>
          </p:nvSpPr>
          <p:spPr bwMode="auto">
            <a:xfrm>
              <a:off x="4544217" y="4248243"/>
              <a:ext cx="3720571" cy="2457356"/>
            </a:xfrm>
            <a:prstGeom prst="rect">
              <a:avLst/>
            </a:prstGeom>
            <a:solidFill>
              <a:srgbClr val="8080BE"/>
            </a:solidFill>
            <a:ln w="9525">
              <a:solidFill>
                <a:schemeClr val="accent5">
                  <a:lumMod val="25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 tIns="108000" anchor="t" anchorCtr="0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en-US" altLang="zh-CN" dirty="0" smtClean="0">
                  <a:solidFill>
                    <a:schemeClr val="bg1"/>
                  </a:solidFill>
                  <a:latin typeface="Calibri" panose="020F0502020204030204" pitchFamily="34" charset="0"/>
                  <a:ea typeface="黑体" panose="02010609060101010101" pitchFamily="49" charset="-122"/>
                </a:rPr>
                <a:t>Internet</a:t>
              </a:r>
              <a:r>
                <a:rPr lang="zh-CN" altLang="en-US" dirty="0" smtClean="0">
                  <a:solidFill>
                    <a:schemeClr val="bg1"/>
                  </a:solidFill>
                  <a:latin typeface="Calibri" panose="020F0502020204030204" pitchFamily="34" charset="0"/>
                  <a:ea typeface="黑体" panose="02010609060101010101" pitchFamily="49" charset="-122"/>
                </a:rPr>
                <a:t>研究部 </a:t>
              </a:r>
              <a:r>
                <a:rPr lang="en-US" altLang="zh-CN" dirty="0" smtClean="0">
                  <a:solidFill>
                    <a:schemeClr val="bg1"/>
                  </a:solidFill>
                  <a:latin typeface="Calibri" panose="020F0502020204030204" pitchFamily="34" charset="0"/>
                  <a:ea typeface="黑体" panose="02010609060101010101" pitchFamily="49" charset="-122"/>
                </a:rPr>
                <a:t>IRTF</a:t>
              </a:r>
            </a:p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en-US" altLang="zh-CN" dirty="0" smtClean="0">
                  <a:solidFill>
                    <a:schemeClr val="bg1"/>
                  </a:solidFill>
                  <a:latin typeface="Calibri" panose="020F0502020204030204" pitchFamily="34" charset="0"/>
                  <a:ea typeface="黑体" panose="02010609060101010101" pitchFamily="49" charset="-122"/>
                </a:rPr>
                <a:t>(Internet Research Task Force)</a:t>
              </a:r>
              <a:endParaRPr lang="en-US" altLang="zh-CN" dirty="0">
                <a:solidFill>
                  <a:schemeClr val="bg1"/>
                </a:solidFill>
                <a:latin typeface="Calibri" panose="020F050202020403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96" name="Rectangle 16"/>
            <p:cNvSpPr>
              <a:spLocks noChangeArrowheads="1"/>
            </p:cNvSpPr>
            <p:nvPr/>
          </p:nvSpPr>
          <p:spPr bwMode="auto">
            <a:xfrm>
              <a:off x="4964023" y="5005843"/>
              <a:ext cx="2867378" cy="5495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en-US" altLang="zh-CN" dirty="0" smtClean="0">
                  <a:solidFill>
                    <a:schemeClr val="accent1">
                      <a:lumMod val="50000"/>
                    </a:schemeClr>
                  </a:solidFill>
                  <a:latin typeface="Calibri" panose="020F0502020204030204" pitchFamily="34" charset="0"/>
                  <a:ea typeface="黑体" panose="02010609060101010101" pitchFamily="49" charset="-122"/>
                </a:rPr>
                <a:t>Internet</a:t>
              </a:r>
              <a:r>
                <a:rPr lang="zh-CN" altLang="en-US" dirty="0" smtClean="0">
                  <a:solidFill>
                    <a:schemeClr val="accent1">
                      <a:lumMod val="50000"/>
                    </a:schemeClr>
                  </a:solidFill>
                  <a:latin typeface="Calibri" panose="020F0502020204030204" pitchFamily="34" charset="0"/>
                  <a:ea typeface="黑体" panose="02010609060101010101" pitchFamily="49" charset="-122"/>
                </a:rPr>
                <a:t>研究指导小组 </a:t>
              </a:r>
              <a:r>
                <a:rPr lang="en-US" altLang="zh-CN" dirty="0" smtClean="0">
                  <a:solidFill>
                    <a:schemeClr val="accent1">
                      <a:lumMod val="50000"/>
                    </a:schemeClr>
                  </a:solidFill>
                  <a:latin typeface="Calibri" panose="020F0502020204030204" pitchFamily="34" charset="0"/>
                  <a:ea typeface="黑体" panose="02010609060101010101" pitchFamily="49" charset="-122"/>
                </a:rPr>
                <a:t>IRSG </a:t>
              </a:r>
              <a:endParaRPr lang="en-US" altLang="zh-CN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00" name="Rectangle 16"/>
            <p:cNvSpPr>
              <a:spLocks noChangeArrowheads="1"/>
            </p:cNvSpPr>
            <p:nvPr/>
          </p:nvSpPr>
          <p:spPr bwMode="auto">
            <a:xfrm>
              <a:off x="4804566" y="6141330"/>
              <a:ext cx="814919" cy="34329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zh-CN" altLang="en-US" sz="1400" dirty="0">
                  <a:solidFill>
                    <a:schemeClr val="accent1">
                      <a:lumMod val="50000"/>
                    </a:schemeClr>
                  </a:solidFill>
                  <a:latin typeface="Calibri" panose="020F0502020204030204" pitchFamily="34" charset="0"/>
                  <a:ea typeface="黑体" panose="02010609060101010101" pitchFamily="49" charset="-122"/>
                </a:rPr>
                <a:t>研究</a:t>
              </a:r>
              <a:r>
                <a:rPr lang="zh-CN" altLang="en-US" sz="1400" dirty="0" smtClean="0">
                  <a:solidFill>
                    <a:schemeClr val="accent1">
                      <a:lumMod val="50000"/>
                    </a:schemeClr>
                  </a:solidFill>
                  <a:latin typeface="Calibri" panose="020F0502020204030204" pitchFamily="34" charset="0"/>
                  <a:ea typeface="黑体" panose="02010609060101010101" pitchFamily="49" charset="-122"/>
                </a:rPr>
                <a:t>组</a:t>
              </a:r>
              <a:endParaRPr lang="en-US" altLang="zh-CN" sz="1400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02" name="Text Box 17"/>
            <p:cNvSpPr txBox="1">
              <a:spLocks noChangeArrowheads="1"/>
            </p:cNvSpPr>
            <p:nvPr/>
          </p:nvSpPr>
          <p:spPr bwMode="auto">
            <a:xfrm>
              <a:off x="6177843" y="6018153"/>
              <a:ext cx="439738" cy="398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1" dirty="0">
                  <a:solidFill>
                    <a:schemeClr val="bg1"/>
                  </a:solidFill>
                  <a:ea typeface="黑体" panose="02010609060101010101" pitchFamily="49" charset="-122"/>
                </a:rPr>
                <a:t>…</a:t>
              </a:r>
            </a:p>
          </p:txBody>
        </p:sp>
        <p:cxnSp>
          <p:nvCxnSpPr>
            <p:cNvPr id="106" name="直接连接符 105"/>
            <p:cNvCxnSpPr>
              <a:stCxn id="96" idx="2"/>
              <a:endCxn id="100" idx="0"/>
            </p:cNvCxnSpPr>
            <p:nvPr/>
          </p:nvCxnSpPr>
          <p:spPr>
            <a:xfrm flipH="1">
              <a:off x="5212026" y="5555379"/>
              <a:ext cx="1185686" cy="585951"/>
            </a:xfrm>
            <a:prstGeom prst="line">
              <a:avLst/>
            </a:prstGeom>
            <a:ln w="254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 106"/>
            <p:cNvCxnSpPr>
              <a:stCxn id="96" idx="2"/>
              <a:endCxn id="113" idx="0"/>
            </p:cNvCxnSpPr>
            <p:nvPr/>
          </p:nvCxnSpPr>
          <p:spPr>
            <a:xfrm>
              <a:off x="6397712" y="5555379"/>
              <a:ext cx="1029802" cy="591239"/>
            </a:xfrm>
            <a:prstGeom prst="line">
              <a:avLst/>
            </a:prstGeom>
            <a:ln w="254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3" name="Rectangle 16"/>
            <p:cNvSpPr>
              <a:spLocks noChangeArrowheads="1"/>
            </p:cNvSpPr>
            <p:nvPr/>
          </p:nvSpPr>
          <p:spPr bwMode="auto">
            <a:xfrm>
              <a:off x="7020054" y="6146618"/>
              <a:ext cx="814919" cy="34329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zh-CN" altLang="en-US" sz="1400" dirty="0">
                  <a:solidFill>
                    <a:schemeClr val="accent1">
                      <a:lumMod val="50000"/>
                    </a:schemeClr>
                  </a:solidFill>
                  <a:latin typeface="Calibri" panose="020F0502020204030204" pitchFamily="34" charset="0"/>
                  <a:ea typeface="黑体" panose="02010609060101010101" pitchFamily="49" charset="-122"/>
                </a:rPr>
                <a:t>研究</a:t>
              </a:r>
              <a:r>
                <a:rPr lang="zh-CN" altLang="en-US" sz="1400" dirty="0" smtClean="0">
                  <a:solidFill>
                    <a:schemeClr val="accent1">
                      <a:lumMod val="50000"/>
                    </a:schemeClr>
                  </a:solidFill>
                  <a:latin typeface="Calibri" panose="020F0502020204030204" pitchFamily="34" charset="0"/>
                  <a:ea typeface="黑体" panose="02010609060101010101" pitchFamily="49" charset="-122"/>
                </a:rPr>
                <a:t>组</a:t>
              </a:r>
              <a:endParaRPr lang="en-US" altLang="zh-CN" sz="1400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endParaRPr>
            </a:p>
          </p:txBody>
        </p:sp>
      </p:grpSp>
      <p:cxnSp>
        <p:nvCxnSpPr>
          <p:cNvPr id="116" name="直接连接符 115"/>
          <p:cNvCxnSpPr>
            <a:stCxn id="43" idx="2"/>
          </p:cNvCxnSpPr>
          <p:nvPr/>
        </p:nvCxnSpPr>
        <p:spPr>
          <a:xfrm flipH="1">
            <a:off x="2125574" y="3904814"/>
            <a:ext cx="2310166" cy="1084092"/>
          </a:xfrm>
          <a:prstGeom prst="line">
            <a:avLst/>
          </a:prstGeom>
          <a:ln w="25400">
            <a:solidFill>
              <a:srgbClr val="CDCDC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接连接符 118"/>
          <p:cNvCxnSpPr>
            <a:stCxn id="43" idx="2"/>
            <a:endCxn id="96" idx="0"/>
          </p:cNvCxnSpPr>
          <p:nvPr/>
        </p:nvCxnSpPr>
        <p:spPr>
          <a:xfrm>
            <a:off x="4435740" y="3904814"/>
            <a:ext cx="1961972" cy="1101029"/>
          </a:xfrm>
          <a:prstGeom prst="line">
            <a:avLst/>
          </a:prstGeom>
          <a:ln w="25400">
            <a:solidFill>
              <a:srgbClr val="CDCDC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" name="灯片编号占位符 1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9</a:t>
            </a:fld>
            <a:endParaRPr lang="zh-CN" altLang="en-US" dirty="0"/>
          </a:p>
        </p:txBody>
      </p:sp>
      <p:sp>
        <p:nvSpPr>
          <p:cNvPr id="36" name="圆角矩形标注 150"/>
          <p:cNvSpPr/>
          <p:nvPr/>
        </p:nvSpPr>
        <p:spPr>
          <a:xfrm>
            <a:off x="319934" y="3455982"/>
            <a:ext cx="2682117" cy="576110"/>
          </a:xfrm>
          <a:prstGeom prst="wedgeRoundRectCallout">
            <a:avLst>
              <a:gd name="adj1" fmla="val -6913"/>
              <a:gd name="adj2" fmla="val 190364"/>
              <a:gd name="adj3" fmla="val 16667"/>
            </a:avLst>
          </a:prstGeom>
          <a:solidFill>
            <a:srgbClr val="95077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协议开发和标准化工作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27982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777"/>
    </mc:Choice>
    <mc:Fallback xmlns="">
      <p:transition spd="slow" advTm="3377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43" grpId="0" animBg="1"/>
      <p:bldP spid="3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网络的</a:t>
            </a:r>
            <a:r>
              <a:rPr lang="zh-CN" altLang="en-US" dirty="0" smtClean="0"/>
              <a:t>产生背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686800" cy="558924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/>
              <a:t>20 </a:t>
            </a:r>
            <a:r>
              <a:rPr lang="zh-CN" altLang="en-US" dirty="0"/>
              <a:t>世纪 </a:t>
            </a:r>
            <a:r>
              <a:rPr lang="en-US" altLang="zh-CN" dirty="0"/>
              <a:t>60 </a:t>
            </a:r>
            <a:r>
              <a:rPr lang="zh-CN" altLang="en-US" dirty="0"/>
              <a:t>年代初，美苏冷战时期的</a:t>
            </a:r>
            <a:r>
              <a:rPr lang="zh-CN" altLang="en-US" dirty="0" smtClean="0"/>
              <a:t>产物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美国防部领导的远景研究</a:t>
            </a:r>
            <a:r>
              <a:rPr lang="zh-CN" altLang="en-US" sz="1800"/>
              <a:t>规划</a:t>
            </a:r>
            <a:r>
              <a:rPr lang="zh-CN" altLang="en-US" sz="1800" smtClean="0"/>
              <a:t>局</a:t>
            </a:r>
            <a:r>
              <a:rPr lang="en-US" altLang="zh-CN" sz="1800" smtClean="0"/>
              <a:t>DARPA (Defense</a:t>
            </a:r>
            <a:r>
              <a:rPr lang="zh-CN" altLang="en-US" sz="1800" smtClean="0"/>
              <a:t> </a:t>
            </a:r>
            <a:r>
              <a:rPr lang="en-US" altLang="zh-CN" sz="1800" smtClean="0"/>
              <a:t>Advanced </a:t>
            </a:r>
            <a:r>
              <a:rPr lang="en-US" altLang="zh-CN" sz="1800" dirty="0"/>
              <a:t>Research Project Agency) </a:t>
            </a:r>
            <a:r>
              <a:rPr lang="zh-CN" altLang="en-US" sz="1800" dirty="0"/>
              <a:t>提出研制一种生存性</a:t>
            </a:r>
            <a:r>
              <a:rPr lang="en-US" altLang="zh-CN" sz="1800" dirty="0"/>
              <a:t>(survivability)</a:t>
            </a:r>
            <a:r>
              <a:rPr lang="zh-CN" altLang="en-US" sz="1800" dirty="0"/>
              <a:t>很强的网络</a:t>
            </a:r>
            <a:endParaRPr lang="en-US" altLang="zh-CN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传统的电路交换</a:t>
            </a:r>
            <a:r>
              <a:rPr lang="en-US" altLang="zh-CN" sz="1800" dirty="0"/>
              <a:t>(circuit switching)</a:t>
            </a:r>
            <a:r>
              <a:rPr lang="zh-CN" altLang="en-US" sz="1800" dirty="0"/>
              <a:t>的电信</a:t>
            </a:r>
            <a:r>
              <a:rPr lang="zh-CN" altLang="en-US" sz="1800" dirty="0" smtClean="0"/>
              <a:t>网生存性、容错性弱</a:t>
            </a:r>
            <a:endParaRPr lang="en-US" altLang="zh-CN" sz="1800" b="1" dirty="0" smtClean="0">
              <a:ea typeface="华文楷体" panose="02010600040101010101" pitchFamily="2" charset="-122"/>
            </a:endParaRPr>
          </a:p>
          <a:p>
            <a:pPr lvl="2"/>
            <a:r>
              <a:rPr lang="zh-CN" altLang="en-US" b="1" dirty="0">
                <a:ea typeface="华文楷体" panose="02010600040101010101" pitchFamily="2" charset="-122"/>
              </a:rPr>
              <a:t>正在通信的电路中有一个交换机或有一条链路被炸毁，则整个通信电路就要</a:t>
            </a:r>
            <a:r>
              <a:rPr lang="zh-CN" altLang="en-US" b="1" dirty="0" smtClean="0">
                <a:ea typeface="华文楷体" panose="02010600040101010101" pitchFamily="2" charset="-122"/>
              </a:rPr>
              <a:t>中断；如</a:t>
            </a:r>
            <a:r>
              <a:rPr lang="zh-CN" altLang="en-US" b="1" dirty="0">
                <a:ea typeface="华文楷体" panose="02010600040101010101" pitchFamily="2" charset="-122"/>
              </a:rPr>
              <a:t>要改用其他迂回电路，必须重新拨号建立</a:t>
            </a:r>
            <a:r>
              <a:rPr lang="zh-CN" altLang="en-US" b="1" dirty="0" smtClean="0">
                <a:ea typeface="华文楷体" panose="02010600040101010101" pitchFamily="2" charset="-122"/>
              </a:rPr>
              <a:t>连接</a:t>
            </a:r>
            <a:endParaRPr lang="en-US" altLang="zh-CN" b="1" dirty="0" smtClean="0">
              <a:ea typeface="华文楷体" panose="02010600040101010101" pitchFamily="2" charset="-122"/>
            </a:endParaRPr>
          </a:p>
          <a:p>
            <a:pPr>
              <a:spcBef>
                <a:spcPts val="1200"/>
              </a:spcBef>
            </a:pPr>
            <a:r>
              <a:rPr lang="zh-CN" altLang="en-US" dirty="0" smtClean="0"/>
              <a:t>新型网络基本特点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用于计算机之间的数据传送，而非传统的语音电话</a:t>
            </a:r>
            <a:endParaRPr lang="en-US" altLang="zh-CN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能连接不同类型的计算机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所有网络结点都同等重要，提高网络的生存性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计算机在进行通信时，必须有冗余的路由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网络的结构应当尽可能地简单，同时还能够非常可靠地传送数据  </a:t>
            </a:r>
            <a:endParaRPr lang="en-US" altLang="zh-CN" sz="18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5414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4424"/>
    </mc:Choice>
    <mc:Fallback xmlns="">
      <p:transition spd="slow" advTm="144424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ernet</a:t>
            </a:r>
            <a:r>
              <a:rPr lang="zh-CN" altLang="en-US" dirty="0" smtClean="0"/>
              <a:t>的标准化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136443"/>
          </a:xfrm>
        </p:spPr>
        <p:txBody>
          <a:bodyPr/>
          <a:lstStyle/>
          <a:p>
            <a:r>
              <a:rPr lang="en-US" altLang="zh-CN" dirty="0" smtClean="0"/>
              <a:t>Internet</a:t>
            </a:r>
            <a:r>
              <a:rPr lang="zh-CN" altLang="en-US" dirty="0" smtClean="0"/>
              <a:t>标准制定的四个阶段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草案</a:t>
            </a:r>
            <a:r>
              <a:rPr lang="en-US" altLang="zh-CN" dirty="0"/>
              <a:t>(Internet Draft) 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在</a:t>
            </a:r>
            <a:r>
              <a:rPr lang="zh-CN" altLang="en-US" dirty="0"/>
              <a:t>这个阶段还不是 </a:t>
            </a:r>
            <a:r>
              <a:rPr lang="en-US" altLang="zh-CN" dirty="0"/>
              <a:t>RFC </a:t>
            </a:r>
            <a:r>
              <a:rPr lang="zh-CN" altLang="en-US" dirty="0" smtClean="0"/>
              <a:t>文档，有效期</a:t>
            </a:r>
            <a:r>
              <a:rPr lang="en-US" altLang="zh-CN" dirty="0" smtClean="0"/>
              <a:t>6</a:t>
            </a:r>
            <a:r>
              <a:rPr lang="zh-CN" altLang="en-US" dirty="0" smtClean="0"/>
              <a:t>个月</a:t>
            </a:r>
            <a:endParaRPr lang="zh-CN" altLang="en-US" dirty="0"/>
          </a:p>
          <a:p>
            <a:pPr lvl="1"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/>
              <a:t>建议标准</a:t>
            </a:r>
            <a:r>
              <a:rPr lang="en-US" altLang="zh-CN" dirty="0"/>
              <a:t>(Proposed Standard) 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zh-CN" altLang="en-US" dirty="0" smtClean="0"/>
              <a:t>从这个阶段开始就成为 </a:t>
            </a:r>
            <a:r>
              <a:rPr lang="en-US" altLang="zh-CN" dirty="0" smtClean="0"/>
              <a:t>RFC (</a:t>
            </a:r>
            <a:r>
              <a:rPr lang="en-US" altLang="zh-CN" dirty="0"/>
              <a:t>Request For </a:t>
            </a:r>
            <a:r>
              <a:rPr lang="en-US" altLang="zh-CN" dirty="0" smtClean="0"/>
              <a:t>Comments) </a:t>
            </a:r>
            <a:r>
              <a:rPr lang="zh-CN" altLang="en-US" dirty="0" smtClean="0"/>
              <a:t>文档</a:t>
            </a:r>
          </a:p>
          <a:p>
            <a:pPr lvl="1">
              <a:lnSpc>
                <a:spcPct val="150000"/>
              </a:lnSpc>
              <a:spcBef>
                <a:spcPts val="1200"/>
              </a:spcBef>
            </a:pPr>
            <a:r>
              <a:rPr lang="zh-CN" altLang="en-US" dirty="0" smtClean="0"/>
              <a:t>草案</a:t>
            </a:r>
            <a:r>
              <a:rPr lang="zh-CN" altLang="en-US" dirty="0"/>
              <a:t>标准</a:t>
            </a:r>
            <a:r>
              <a:rPr lang="en-US" altLang="zh-CN" dirty="0"/>
              <a:t>(Draft Standard)</a:t>
            </a:r>
          </a:p>
          <a:p>
            <a:pPr lvl="1">
              <a:lnSpc>
                <a:spcPct val="150000"/>
              </a:lnSpc>
              <a:spcBef>
                <a:spcPts val="1200"/>
              </a:spcBef>
            </a:pPr>
            <a:r>
              <a:rPr lang="zh-CN" altLang="en-US" smtClean="0"/>
              <a:t>互联网标准</a:t>
            </a:r>
            <a:r>
              <a:rPr lang="en-US" altLang="zh-CN" dirty="0"/>
              <a:t>(Internet Standard)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8935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2543"/>
    </mc:Choice>
    <mc:Fallback xmlns="">
      <p:transition spd="slow" advTm="32543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ernet</a:t>
            </a:r>
            <a:r>
              <a:rPr lang="zh-CN" altLang="en-US" dirty="0" smtClean="0"/>
              <a:t>的标准化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98311"/>
          </a:xfrm>
        </p:spPr>
        <p:txBody>
          <a:bodyPr/>
          <a:lstStyle/>
          <a:p>
            <a:r>
              <a:rPr lang="zh-CN" altLang="en-US" dirty="0" smtClean="0"/>
              <a:t>各种</a:t>
            </a:r>
            <a:r>
              <a:rPr lang="en-US" altLang="zh-CN" dirty="0" smtClean="0"/>
              <a:t>RFC</a:t>
            </a:r>
            <a:r>
              <a:rPr lang="zh-CN" altLang="en-US" dirty="0" smtClean="0"/>
              <a:t>之间的关系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8884356" y="6705599"/>
            <a:ext cx="208843" cy="152401"/>
          </a:xfrm>
        </p:spPr>
        <p:txBody>
          <a:bodyPr/>
          <a:lstStyle/>
          <a:p>
            <a:fld id="{1A7A0873-376A-4A4E-91BA-7081C35D808C}" type="slidenum">
              <a:rPr lang="zh-CN" altLang="en-US" smtClean="0"/>
              <a:pPr/>
              <a:t>31</a:t>
            </a:fld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925689" y="3054703"/>
            <a:ext cx="7442906" cy="3541363"/>
          </a:xfrm>
          <a:prstGeom prst="rect">
            <a:avLst/>
          </a:prstGeom>
          <a:solidFill>
            <a:srgbClr val="F4F4FA"/>
          </a:solidFill>
          <a:ln w="25400">
            <a:solidFill>
              <a:srgbClr val="DCDCEC"/>
            </a:solidFill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3483615" y="3272191"/>
            <a:ext cx="1580366" cy="466725"/>
          </a:xfrm>
          <a:prstGeom prst="rect">
            <a:avLst/>
          </a:prstGeom>
          <a:solidFill>
            <a:srgbClr val="CCCCE6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50800" dir="3420000" algn="ctr" rotWithShape="0">
              <a:schemeClr val="tx1">
                <a:lumMod val="65000"/>
                <a:lumOff val="35000"/>
              </a:schemeClr>
            </a:outerShdw>
          </a:effectLst>
        </p:spPr>
        <p:txBody>
          <a:bodyPr wrap="none" anchor="ctr"/>
          <a:lstStyle/>
          <a:p>
            <a:pPr algn="ctr" fontAlgn="base">
              <a:spcAft>
                <a:spcPct val="0"/>
              </a:spcAft>
              <a:buClr>
                <a:schemeClr val="bg2"/>
              </a:buClr>
              <a:buSzPct val="75000"/>
            </a:pPr>
            <a:r>
              <a:rPr lang="zh-CN" altLang="en-US" dirty="0">
                <a:solidFill>
                  <a:schemeClr val="bg1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建议标准</a:t>
            </a:r>
            <a:endParaRPr lang="zh-CN" altLang="zh-CN" dirty="0">
              <a:solidFill>
                <a:schemeClr val="bg1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515607" y="4149196"/>
            <a:ext cx="1543050" cy="469900"/>
          </a:xfrm>
          <a:prstGeom prst="rect">
            <a:avLst/>
          </a:prstGeom>
          <a:solidFill>
            <a:srgbClr val="9292C8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50800" dir="3420000" algn="ctr" rotWithShape="0">
              <a:schemeClr val="tx1">
                <a:lumMod val="65000"/>
                <a:lumOff val="35000"/>
              </a:schemeClr>
            </a:outerShdw>
          </a:effectLst>
        </p:spPr>
        <p:txBody>
          <a:bodyPr wrap="none" anchor="ctr"/>
          <a:lstStyle/>
          <a:p>
            <a:pPr algn="ctr" fontAlgn="base">
              <a:spcAft>
                <a:spcPct val="0"/>
              </a:spcAft>
              <a:buClr>
                <a:schemeClr val="bg2"/>
              </a:buClr>
              <a:buSzPct val="75000"/>
            </a:pPr>
            <a:r>
              <a:rPr lang="zh-CN" altLang="en-US" dirty="0">
                <a:solidFill>
                  <a:schemeClr val="bg1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草案标准</a:t>
            </a:r>
            <a:endParaRPr lang="zh-CN" altLang="zh-CN" dirty="0">
              <a:solidFill>
                <a:schemeClr val="bg1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3515607" y="5029376"/>
            <a:ext cx="1543050" cy="468312"/>
          </a:xfrm>
          <a:prstGeom prst="rect">
            <a:avLst/>
          </a:prstGeom>
          <a:solidFill>
            <a:srgbClr val="333399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50800" dir="3420000" algn="ctr" rotWithShape="0">
              <a:schemeClr val="tx1">
                <a:lumMod val="65000"/>
                <a:lumOff val="35000"/>
              </a:schemeClr>
            </a:outerShdw>
          </a:effectLst>
        </p:spPr>
        <p:txBody>
          <a:bodyPr wrap="none" anchor="ctr"/>
          <a:lstStyle/>
          <a:p>
            <a:pPr algn="ctr" fontAlgn="base">
              <a:spcAft>
                <a:spcPct val="0"/>
              </a:spcAft>
              <a:buClr>
                <a:schemeClr val="bg2"/>
              </a:buClr>
              <a:buSzPct val="75000"/>
            </a:pPr>
            <a:r>
              <a:rPr lang="en-US" altLang="zh-CN" dirty="0">
                <a:solidFill>
                  <a:schemeClr val="bg1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Internet</a:t>
            </a:r>
            <a:r>
              <a:rPr lang="zh-CN" altLang="en-US" dirty="0">
                <a:solidFill>
                  <a:schemeClr val="bg1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标准</a:t>
            </a:r>
            <a:endParaRPr lang="zh-CN" altLang="zh-CN" dirty="0">
              <a:solidFill>
                <a:schemeClr val="bg1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3515607" y="5930546"/>
            <a:ext cx="1543050" cy="466725"/>
          </a:xfrm>
          <a:prstGeom prst="rect">
            <a:avLst/>
          </a:prstGeom>
          <a:solidFill>
            <a:srgbClr val="D9B28B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50800" dir="3420000" algn="ctr" rotWithShape="0">
              <a:schemeClr val="tx1">
                <a:lumMod val="65000"/>
                <a:lumOff val="35000"/>
              </a:schemeClr>
            </a:outerShdw>
          </a:effectLst>
        </p:spPr>
        <p:txBody>
          <a:bodyPr wrap="none" anchor="ctr"/>
          <a:lstStyle/>
          <a:p>
            <a:pPr algn="ctr" fontAlgn="base">
              <a:spcAft>
                <a:spcPct val="0"/>
              </a:spcAft>
              <a:buClr>
                <a:schemeClr val="bg2"/>
              </a:buClr>
              <a:buSzPct val="75000"/>
            </a:pPr>
            <a:r>
              <a:rPr lang="zh-CN" altLang="en-US" dirty="0">
                <a:solidFill>
                  <a:schemeClr val="bg1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历史的</a:t>
            </a:r>
            <a:r>
              <a:rPr lang="en-US" altLang="zh-CN" dirty="0">
                <a:solidFill>
                  <a:schemeClr val="bg1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RFC</a:t>
            </a:r>
            <a:endParaRPr lang="zh-CN" altLang="zh-CN" dirty="0">
              <a:solidFill>
                <a:schemeClr val="bg1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5593642" y="3272191"/>
            <a:ext cx="1744133" cy="466725"/>
          </a:xfrm>
          <a:prstGeom prst="rect">
            <a:avLst/>
          </a:prstGeom>
          <a:solidFill>
            <a:srgbClr val="D9B28B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50800" dir="3420000" algn="ctr" rotWithShape="0">
              <a:schemeClr val="tx1">
                <a:lumMod val="65000"/>
                <a:lumOff val="35000"/>
              </a:schemeClr>
            </a:outerShdw>
          </a:effectLst>
        </p:spPr>
        <p:txBody>
          <a:bodyPr wrap="none" anchor="ctr"/>
          <a:lstStyle/>
          <a:p>
            <a:pPr algn="ctr" fontAlgn="base">
              <a:spcAft>
                <a:spcPct val="0"/>
              </a:spcAft>
              <a:buClr>
                <a:schemeClr val="bg2"/>
              </a:buClr>
              <a:buSzPct val="75000"/>
            </a:pPr>
            <a:r>
              <a:rPr lang="zh-CN" altLang="en-US" dirty="0">
                <a:solidFill>
                  <a:schemeClr val="bg1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提供信息的 </a:t>
            </a:r>
            <a:r>
              <a:rPr lang="en-US" altLang="zh-CN" dirty="0">
                <a:solidFill>
                  <a:schemeClr val="bg1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RFC</a:t>
            </a: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1288906" y="3272191"/>
            <a:ext cx="1505804" cy="466725"/>
          </a:xfrm>
          <a:prstGeom prst="rect">
            <a:avLst/>
          </a:prstGeom>
          <a:solidFill>
            <a:srgbClr val="D9B28B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50800" dir="3420000" algn="ctr" rotWithShape="0">
              <a:schemeClr val="tx1">
                <a:lumMod val="65000"/>
                <a:lumOff val="35000"/>
              </a:schemeClr>
            </a:outerShdw>
          </a:effectLst>
        </p:spPr>
        <p:txBody>
          <a:bodyPr wrap="none" anchor="ctr"/>
          <a:lstStyle/>
          <a:p>
            <a:pPr algn="ctr" fontAlgn="base">
              <a:spcAft>
                <a:spcPct val="0"/>
              </a:spcAft>
              <a:buClr>
                <a:schemeClr val="bg2"/>
              </a:buClr>
              <a:buSzPct val="75000"/>
            </a:pPr>
            <a:r>
              <a:rPr lang="zh-CN" altLang="en-US" dirty="0">
                <a:solidFill>
                  <a:schemeClr val="bg1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实验的</a:t>
            </a:r>
            <a:r>
              <a:rPr lang="en-US" altLang="zh-CN" dirty="0">
                <a:solidFill>
                  <a:schemeClr val="bg1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RFC</a:t>
            </a:r>
            <a:endParaRPr lang="zh-CN" altLang="zh-CN" dirty="0">
              <a:solidFill>
                <a:schemeClr val="bg1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13" name="Oval 10"/>
          <p:cNvSpPr>
            <a:spLocks noChangeArrowheads="1"/>
          </p:cNvSpPr>
          <p:nvPr/>
        </p:nvSpPr>
        <p:spPr bwMode="auto">
          <a:xfrm>
            <a:off x="3232327" y="2322517"/>
            <a:ext cx="2019300" cy="561975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>
            <a:outerShdw dist="50800" dir="3420000" algn="ctr" rotWithShape="0">
              <a:schemeClr val="bg1">
                <a:lumMod val="50000"/>
              </a:schemeClr>
            </a:outerShdw>
          </a:effectLst>
        </p:spPr>
        <p:txBody>
          <a:bodyPr wrap="none" anchor="ctr"/>
          <a:lstStyle/>
          <a:p>
            <a:pPr algn="ctr" fontAlgn="base">
              <a:spcAft>
                <a:spcPct val="0"/>
              </a:spcAft>
              <a:buClr>
                <a:schemeClr val="bg2"/>
              </a:buClr>
              <a:buSzPct val="75000"/>
            </a:pP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Internet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草案</a:t>
            </a:r>
            <a:endParaRPr lang="zh-CN" altLang="zh-CN" dirty="0">
              <a:solidFill>
                <a:schemeClr val="tx1">
                  <a:lumMod val="65000"/>
                  <a:lumOff val="3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4287133" y="2901953"/>
            <a:ext cx="0" cy="370238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>
            <a:off x="4287133" y="3738917"/>
            <a:ext cx="0" cy="410280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>
            <a:off x="4287133" y="4619097"/>
            <a:ext cx="0" cy="410280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>
            <a:off x="4287133" y="5497689"/>
            <a:ext cx="0" cy="432858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Freeform 15"/>
          <p:cNvSpPr>
            <a:spLocks/>
          </p:cNvSpPr>
          <p:nvPr/>
        </p:nvSpPr>
        <p:spPr bwMode="auto">
          <a:xfrm>
            <a:off x="5296783" y="2619021"/>
            <a:ext cx="1110223" cy="653169"/>
          </a:xfrm>
          <a:custGeom>
            <a:avLst/>
            <a:gdLst>
              <a:gd name="T0" fmla="*/ 0 w 960"/>
              <a:gd name="T1" fmla="*/ 0 h 384"/>
              <a:gd name="T2" fmla="*/ 960 w 960"/>
              <a:gd name="T3" fmla="*/ 0 h 384"/>
              <a:gd name="T4" fmla="*/ 960 w 960"/>
              <a:gd name="T5" fmla="*/ 384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60" h="384">
                <a:moveTo>
                  <a:pt x="0" y="0"/>
                </a:moveTo>
                <a:lnTo>
                  <a:pt x="960" y="0"/>
                </a:lnTo>
                <a:lnTo>
                  <a:pt x="960" y="384"/>
                </a:lnTo>
              </a:path>
            </a:pathLst>
          </a:custGeom>
          <a:noFill/>
          <a:ln w="28575" cmpd="sng">
            <a:solidFill>
              <a:srgbClr val="333399"/>
            </a:solidFill>
            <a:round/>
            <a:headEnd type="none" w="med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Freeform 16"/>
          <p:cNvSpPr>
            <a:spLocks/>
          </p:cNvSpPr>
          <p:nvPr/>
        </p:nvSpPr>
        <p:spPr bwMode="auto">
          <a:xfrm flipH="1">
            <a:off x="2031998" y="2619021"/>
            <a:ext cx="1201033" cy="653170"/>
          </a:xfrm>
          <a:custGeom>
            <a:avLst/>
            <a:gdLst>
              <a:gd name="T0" fmla="*/ 0 w 960"/>
              <a:gd name="T1" fmla="*/ 0 h 384"/>
              <a:gd name="T2" fmla="*/ 960 w 960"/>
              <a:gd name="T3" fmla="*/ 0 h 384"/>
              <a:gd name="T4" fmla="*/ 960 w 960"/>
              <a:gd name="T5" fmla="*/ 384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60" h="384">
                <a:moveTo>
                  <a:pt x="0" y="0"/>
                </a:moveTo>
                <a:lnTo>
                  <a:pt x="960" y="0"/>
                </a:lnTo>
                <a:lnTo>
                  <a:pt x="960" y="384"/>
                </a:lnTo>
              </a:path>
            </a:pathLst>
          </a:custGeom>
          <a:noFill/>
          <a:ln w="28575" cmpd="sng">
            <a:solidFill>
              <a:srgbClr val="333399"/>
            </a:solidFill>
            <a:round/>
            <a:headEnd type="none" w="med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Freeform 17"/>
          <p:cNvSpPr>
            <a:spLocks/>
          </p:cNvSpPr>
          <p:nvPr/>
        </p:nvSpPr>
        <p:spPr bwMode="auto">
          <a:xfrm rot="16200000" flipH="1">
            <a:off x="1457768" y="4360774"/>
            <a:ext cx="2570162" cy="1421695"/>
          </a:xfrm>
          <a:custGeom>
            <a:avLst/>
            <a:gdLst>
              <a:gd name="T0" fmla="*/ 0 w 960"/>
              <a:gd name="T1" fmla="*/ 0 h 384"/>
              <a:gd name="T2" fmla="*/ 960 w 960"/>
              <a:gd name="T3" fmla="*/ 0 h 384"/>
              <a:gd name="T4" fmla="*/ 960 w 960"/>
              <a:gd name="T5" fmla="*/ 384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60" h="384">
                <a:moveTo>
                  <a:pt x="0" y="0"/>
                </a:moveTo>
                <a:lnTo>
                  <a:pt x="960" y="0"/>
                </a:lnTo>
                <a:lnTo>
                  <a:pt x="960" y="384"/>
                </a:lnTo>
              </a:path>
            </a:pathLst>
          </a:custGeom>
          <a:noFill/>
          <a:ln w="28575" cmpd="sng">
            <a:solidFill>
              <a:srgbClr val="333399"/>
            </a:solidFill>
            <a:round/>
            <a:headEnd type="none" w="med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Freeform 18"/>
          <p:cNvSpPr>
            <a:spLocks/>
          </p:cNvSpPr>
          <p:nvPr/>
        </p:nvSpPr>
        <p:spPr bwMode="auto">
          <a:xfrm rot="5400000">
            <a:off x="4477119" y="4382368"/>
            <a:ext cx="2573337" cy="1286436"/>
          </a:xfrm>
          <a:custGeom>
            <a:avLst/>
            <a:gdLst>
              <a:gd name="T0" fmla="*/ 0 w 960"/>
              <a:gd name="T1" fmla="*/ 0 h 384"/>
              <a:gd name="T2" fmla="*/ 960 w 960"/>
              <a:gd name="T3" fmla="*/ 0 h 384"/>
              <a:gd name="T4" fmla="*/ 960 w 960"/>
              <a:gd name="T5" fmla="*/ 384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60" h="384">
                <a:moveTo>
                  <a:pt x="0" y="0"/>
                </a:moveTo>
                <a:lnTo>
                  <a:pt x="960" y="0"/>
                </a:lnTo>
                <a:lnTo>
                  <a:pt x="960" y="384"/>
                </a:lnTo>
              </a:path>
            </a:pathLst>
          </a:custGeom>
          <a:noFill/>
          <a:ln w="28575" cmpd="sng">
            <a:solidFill>
              <a:srgbClr val="333399"/>
            </a:solidFill>
            <a:round/>
            <a:headEnd type="none" w="med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 rot="16200000">
            <a:off x="3153574" y="3145106"/>
            <a:ext cx="3172" cy="720898"/>
          </a:xfrm>
          <a:prstGeom prst="line">
            <a:avLst/>
          </a:prstGeom>
          <a:noFill/>
          <a:ln w="19050">
            <a:solidFill>
              <a:srgbClr val="333399"/>
            </a:solidFill>
            <a:prstDash val="dash"/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Freeform 20"/>
          <p:cNvSpPr>
            <a:spLocks/>
          </p:cNvSpPr>
          <p:nvPr/>
        </p:nvSpPr>
        <p:spPr bwMode="auto">
          <a:xfrm>
            <a:off x="2764720" y="3756378"/>
            <a:ext cx="965200" cy="2174167"/>
          </a:xfrm>
          <a:custGeom>
            <a:avLst/>
            <a:gdLst>
              <a:gd name="T0" fmla="*/ 528 w 528"/>
              <a:gd name="T1" fmla="*/ 0 h 1192"/>
              <a:gd name="T2" fmla="*/ 528 w 528"/>
              <a:gd name="T3" fmla="*/ 124 h 1192"/>
              <a:gd name="T4" fmla="*/ 0 w 528"/>
              <a:gd name="T5" fmla="*/ 124 h 1192"/>
              <a:gd name="T6" fmla="*/ 0 w 528"/>
              <a:gd name="T7" fmla="*/ 1112 h 1192"/>
              <a:gd name="T8" fmla="*/ 472 w 528"/>
              <a:gd name="T9" fmla="*/ 1111 h 1192"/>
              <a:gd name="T10" fmla="*/ 473 w 528"/>
              <a:gd name="T11" fmla="*/ 1192 h 1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28" h="1192">
                <a:moveTo>
                  <a:pt x="528" y="0"/>
                </a:moveTo>
                <a:lnTo>
                  <a:pt x="528" y="124"/>
                </a:lnTo>
                <a:lnTo>
                  <a:pt x="0" y="124"/>
                </a:lnTo>
                <a:lnTo>
                  <a:pt x="0" y="1112"/>
                </a:lnTo>
                <a:lnTo>
                  <a:pt x="472" y="1111"/>
                </a:lnTo>
                <a:lnTo>
                  <a:pt x="473" y="1192"/>
                </a:lnTo>
              </a:path>
            </a:pathLst>
          </a:custGeom>
          <a:noFill/>
          <a:ln w="19050" cap="flat" cmpd="sng">
            <a:solidFill>
              <a:srgbClr val="333399"/>
            </a:solidFill>
            <a:prstDash val="dash"/>
            <a:round/>
            <a:headEnd type="none" w="med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Freeform 21"/>
          <p:cNvSpPr>
            <a:spLocks/>
          </p:cNvSpPr>
          <p:nvPr/>
        </p:nvSpPr>
        <p:spPr bwMode="auto">
          <a:xfrm>
            <a:off x="3115558" y="4625446"/>
            <a:ext cx="866775" cy="1305099"/>
          </a:xfrm>
          <a:custGeom>
            <a:avLst/>
            <a:gdLst>
              <a:gd name="T0" fmla="*/ 472 w 473"/>
              <a:gd name="T1" fmla="*/ 0 h 708"/>
              <a:gd name="T2" fmla="*/ 472 w 473"/>
              <a:gd name="T3" fmla="*/ 119 h 708"/>
              <a:gd name="T4" fmla="*/ 0 w 473"/>
              <a:gd name="T5" fmla="*/ 120 h 708"/>
              <a:gd name="T6" fmla="*/ 0 w 473"/>
              <a:gd name="T7" fmla="*/ 556 h 708"/>
              <a:gd name="T8" fmla="*/ 472 w 473"/>
              <a:gd name="T9" fmla="*/ 556 h 708"/>
              <a:gd name="T10" fmla="*/ 473 w 473"/>
              <a:gd name="T11" fmla="*/ 708 h 7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73" h="708">
                <a:moveTo>
                  <a:pt x="472" y="0"/>
                </a:moveTo>
                <a:lnTo>
                  <a:pt x="472" y="119"/>
                </a:lnTo>
                <a:lnTo>
                  <a:pt x="0" y="120"/>
                </a:lnTo>
                <a:lnTo>
                  <a:pt x="0" y="556"/>
                </a:lnTo>
                <a:lnTo>
                  <a:pt x="472" y="556"/>
                </a:lnTo>
                <a:lnTo>
                  <a:pt x="473" y="708"/>
                </a:lnTo>
              </a:path>
            </a:pathLst>
          </a:custGeom>
          <a:noFill/>
          <a:ln w="19050" cap="flat" cmpd="sng">
            <a:solidFill>
              <a:srgbClr val="333399"/>
            </a:solidFill>
            <a:prstDash val="dash"/>
            <a:round/>
            <a:headEnd type="none" w="med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上下箭头 35"/>
          <p:cNvSpPr/>
          <p:nvPr/>
        </p:nvSpPr>
        <p:spPr>
          <a:xfrm>
            <a:off x="7792856" y="3094393"/>
            <a:ext cx="233723" cy="3501674"/>
          </a:xfrm>
          <a:prstGeom prst="upDownArrow">
            <a:avLst/>
          </a:prstGeom>
          <a:solidFill>
            <a:schemeClr val="bg1"/>
          </a:solidFill>
          <a:ln w="158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Text Box 32"/>
          <p:cNvSpPr txBox="1">
            <a:spLocks noChangeArrowheads="1"/>
          </p:cNvSpPr>
          <p:nvPr/>
        </p:nvSpPr>
        <p:spPr bwMode="auto">
          <a:xfrm>
            <a:off x="7356645" y="4366410"/>
            <a:ext cx="1047750" cy="460382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</a:pPr>
            <a:r>
              <a:rPr lang="en-US" altLang="zh-CN" b="1" dirty="0">
                <a:solidFill>
                  <a:schemeClr val="accent5">
                    <a:lumMod val="2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6 </a:t>
            </a:r>
            <a:r>
              <a:rPr lang="zh-CN" altLang="en-US" b="1" dirty="0">
                <a:solidFill>
                  <a:schemeClr val="accent5">
                    <a:lumMod val="2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种 </a:t>
            </a:r>
            <a:r>
              <a:rPr lang="en-US" altLang="zh-CN" b="1" dirty="0">
                <a:solidFill>
                  <a:schemeClr val="accent5">
                    <a:lumMod val="2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RFC</a:t>
            </a:r>
          </a:p>
        </p:txBody>
      </p:sp>
    </p:spTree>
    <p:extLst>
      <p:ext uri="{BB962C8B-B14F-4D97-AF65-F5344CB8AC3E}">
        <p14:creationId xmlns:p14="http://schemas.microsoft.com/office/powerpoint/2010/main" val="2712249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5234"/>
    </mc:Choice>
    <mc:Fallback xmlns="">
      <p:transition spd="slow" advTm="35234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1397726" y="2084840"/>
            <a:ext cx="3418110" cy="1717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4800" b="1" i="1" dirty="0" smtClean="0">
                <a:solidFill>
                  <a:srgbClr val="69008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方正舒体" panose="02010601030101010101" pitchFamily="2" charset="-122"/>
              </a:rPr>
              <a:t>Any </a:t>
            </a:r>
          </a:p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4800" b="1" i="1" dirty="0" smtClean="0">
                <a:solidFill>
                  <a:srgbClr val="69008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方正舒体" panose="02010601030101010101" pitchFamily="2" charset="-122"/>
              </a:rPr>
              <a:t>Questions</a:t>
            </a:r>
            <a:endParaRPr lang="zh-CN" altLang="en-US" sz="4800" b="1" i="1" dirty="0">
              <a:solidFill>
                <a:srgbClr val="69008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  <a:ea typeface="方正舒体" panose="02010601030101010101" pitchFamily="2" charset="-122"/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3518257" y="4850361"/>
            <a:ext cx="1767841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谢谢！</a:t>
            </a:r>
            <a:endParaRPr lang="zh-CN" altLang="en-US" sz="4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pic>
        <p:nvPicPr>
          <p:cNvPr id="7" name="图片 1" descr="问号13.jpg"/>
          <p:cNvPicPr>
            <a:picLocks noGrp="1" noChangeAspect="1"/>
          </p:cNvPicPr>
          <p:nvPr isPhoto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3480" y="1551990"/>
            <a:ext cx="3298371" cy="3298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3743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446"/>
    </mc:Choice>
    <mc:Fallback xmlns="">
      <p:transition spd="slow" advTm="544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路交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229600" cy="779992"/>
          </a:xfrm>
        </p:spPr>
        <p:txBody>
          <a:bodyPr/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部电话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根电线，直接相连</a:t>
            </a:r>
            <a:endParaRPr lang="zh-CN" altLang="en-US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 flipV="1">
            <a:off x="2093560" y="2675820"/>
            <a:ext cx="2454275" cy="1588"/>
          </a:xfrm>
          <a:prstGeom prst="line">
            <a:avLst/>
          </a:prstGeom>
          <a:noFill/>
          <a:ln w="28575">
            <a:solidFill>
              <a:schemeClr val="accent5">
                <a:lumMod val="5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451554" y="3132661"/>
            <a:ext cx="8229600" cy="779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kern="0" dirty="0"/>
              <a:t>5</a:t>
            </a:r>
            <a:r>
              <a:rPr lang="zh-CN" altLang="en-US" kern="0" dirty="0" smtClean="0"/>
              <a:t>部电话</a:t>
            </a:r>
            <a:r>
              <a:rPr lang="zh-CN" altLang="en-US" kern="0" dirty="0"/>
              <a:t>两两相连，需 </a:t>
            </a:r>
            <a:r>
              <a:rPr lang="en-US" altLang="zh-CN" kern="0" dirty="0"/>
              <a:t>10 </a:t>
            </a:r>
            <a:r>
              <a:rPr lang="zh-CN" altLang="en-US" kern="0" dirty="0"/>
              <a:t>对电线</a:t>
            </a:r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 flipV="1">
            <a:off x="2234140" y="4498973"/>
            <a:ext cx="2454275" cy="1588"/>
          </a:xfrm>
          <a:prstGeom prst="line">
            <a:avLst/>
          </a:prstGeom>
          <a:noFill/>
          <a:ln w="28575">
            <a:solidFill>
              <a:srgbClr val="3838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 flipV="1">
            <a:off x="2291119" y="3904360"/>
            <a:ext cx="879733" cy="583855"/>
          </a:xfrm>
          <a:prstGeom prst="line">
            <a:avLst/>
          </a:prstGeom>
          <a:noFill/>
          <a:ln w="28575">
            <a:solidFill>
              <a:srgbClr val="3838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6"/>
          <p:cNvSpPr>
            <a:spLocks noChangeShapeType="1"/>
          </p:cNvSpPr>
          <p:nvPr/>
        </p:nvSpPr>
        <p:spPr bwMode="auto">
          <a:xfrm>
            <a:off x="3550837" y="3863092"/>
            <a:ext cx="854832" cy="534281"/>
          </a:xfrm>
          <a:prstGeom prst="line">
            <a:avLst/>
          </a:prstGeom>
          <a:noFill/>
          <a:ln w="28575">
            <a:solidFill>
              <a:srgbClr val="3838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4260497" y="2224970"/>
            <a:ext cx="8620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</a:t>
            </a:r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88760" y="2224970"/>
            <a:ext cx="86201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</a:t>
            </a:r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7" name="Line 6"/>
          <p:cNvSpPr>
            <a:spLocks noChangeShapeType="1"/>
          </p:cNvSpPr>
          <p:nvPr/>
        </p:nvSpPr>
        <p:spPr bwMode="auto">
          <a:xfrm>
            <a:off x="2260510" y="4630734"/>
            <a:ext cx="390262" cy="683516"/>
          </a:xfrm>
          <a:prstGeom prst="line">
            <a:avLst/>
          </a:prstGeom>
          <a:noFill/>
          <a:ln w="28575">
            <a:solidFill>
              <a:srgbClr val="3838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6"/>
          <p:cNvSpPr>
            <a:spLocks noChangeShapeType="1"/>
          </p:cNvSpPr>
          <p:nvPr/>
        </p:nvSpPr>
        <p:spPr bwMode="auto">
          <a:xfrm>
            <a:off x="2975721" y="5384211"/>
            <a:ext cx="910434" cy="11874"/>
          </a:xfrm>
          <a:prstGeom prst="line">
            <a:avLst/>
          </a:prstGeom>
          <a:noFill/>
          <a:ln w="28575">
            <a:solidFill>
              <a:srgbClr val="3838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6"/>
          <p:cNvSpPr>
            <a:spLocks noChangeShapeType="1"/>
          </p:cNvSpPr>
          <p:nvPr/>
        </p:nvSpPr>
        <p:spPr bwMode="auto">
          <a:xfrm flipV="1">
            <a:off x="4133323" y="4664781"/>
            <a:ext cx="390920" cy="740299"/>
          </a:xfrm>
          <a:prstGeom prst="line">
            <a:avLst/>
          </a:prstGeom>
          <a:noFill/>
          <a:ln w="28575">
            <a:solidFill>
              <a:srgbClr val="3838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0" name="Line 6"/>
          <p:cNvSpPr>
            <a:spLocks noChangeShapeType="1"/>
          </p:cNvSpPr>
          <p:nvPr/>
        </p:nvSpPr>
        <p:spPr bwMode="auto">
          <a:xfrm flipH="1">
            <a:off x="2783589" y="4082054"/>
            <a:ext cx="565329" cy="1232196"/>
          </a:xfrm>
          <a:prstGeom prst="line">
            <a:avLst/>
          </a:prstGeom>
          <a:noFill/>
          <a:ln w="28575">
            <a:solidFill>
              <a:srgbClr val="3838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1" name="Line 6"/>
          <p:cNvSpPr>
            <a:spLocks noChangeShapeType="1"/>
          </p:cNvSpPr>
          <p:nvPr/>
        </p:nvSpPr>
        <p:spPr bwMode="auto">
          <a:xfrm>
            <a:off x="3348917" y="4076406"/>
            <a:ext cx="784405" cy="1237844"/>
          </a:xfrm>
          <a:prstGeom prst="line">
            <a:avLst/>
          </a:prstGeom>
          <a:noFill/>
          <a:ln w="28575">
            <a:solidFill>
              <a:srgbClr val="3838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2" name="Line 6"/>
          <p:cNvSpPr>
            <a:spLocks noChangeShapeType="1"/>
          </p:cNvSpPr>
          <p:nvPr/>
        </p:nvSpPr>
        <p:spPr bwMode="auto">
          <a:xfrm>
            <a:off x="2306768" y="4564765"/>
            <a:ext cx="1678209" cy="723917"/>
          </a:xfrm>
          <a:prstGeom prst="line">
            <a:avLst/>
          </a:prstGeom>
          <a:noFill/>
          <a:ln w="28575">
            <a:solidFill>
              <a:srgbClr val="3838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3" name="Line 6"/>
          <p:cNvSpPr>
            <a:spLocks noChangeShapeType="1"/>
          </p:cNvSpPr>
          <p:nvPr/>
        </p:nvSpPr>
        <p:spPr bwMode="auto">
          <a:xfrm flipH="1">
            <a:off x="2845903" y="4555424"/>
            <a:ext cx="1671068" cy="758826"/>
          </a:xfrm>
          <a:prstGeom prst="line">
            <a:avLst/>
          </a:prstGeom>
          <a:noFill/>
          <a:ln w="28575">
            <a:solidFill>
              <a:srgbClr val="3838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4266140" y="4149724"/>
            <a:ext cx="8620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</a:t>
            </a:r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1794403" y="4149724"/>
            <a:ext cx="86201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</a:t>
            </a:r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3685822" y="4937845"/>
            <a:ext cx="8620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</a:t>
            </a:r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2455641" y="4937846"/>
            <a:ext cx="86201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</a:t>
            </a:r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3024142" y="3579810"/>
            <a:ext cx="8620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</a:t>
            </a:r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4" name="内容占位符 2"/>
          <p:cNvSpPr txBox="1">
            <a:spLocks/>
          </p:cNvSpPr>
          <p:nvPr/>
        </p:nvSpPr>
        <p:spPr bwMode="auto">
          <a:xfrm>
            <a:off x="451554" y="5782208"/>
            <a:ext cx="8692446" cy="10757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kern="0" dirty="0"/>
              <a:t>N </a:t>
            </a:r>
            <a:r>
              <a:rPr lang="zh-CN" altLang="en-US" kern="0" dirty="0"/>
              <a:t>部电话机两两相连，需 </a:t>
            </a:r>
            <a:r>
              <a:rPr lang="en-US" altLang="zh-CN" kern="0" dirty="0"/>
              <a:t>N(N – 1)/2</a:t>
            </a:r>
            <a:r>
              <a:rPr lang="zh-CN" altLang="en-US" kern="0" dirty="0"/>
              <a:t>对</a:t>
            </a:r>
            <a:r>
              <a:rPr lang="zh-CN" altLang="en-US" kern="0" dirty="0" smtClean="0"/>
              <a:t>电线</a:t>
            </a:r>
            <a:endParaRPr lang="en-US" altLang="zh-CN" kern="0" dirty="0" smtClean="0"/>
          </a:p>
          <a:p>
            <a:pPr lvl="1">
              <a:buFont typeface="Wingdings 3" panose="05040102010807070707" pitchFamily="18" charset="2"/>
              <a:buChar char="4"/>
            </a:pPr>
            <a:r>
              <a:rPr lang="zh-CN" altLang="en-US" sz="1800" dirty="0" smtClean="0"/>
              <a:t>电话机</a:t>
            </a:r>
            <a:r>
              <a:rPr lang="zh-CN" altLang="en-US" sz="1800" dirty="0"/>
              <a:t>的数量很大时，这种</a:t>
            </a:r>
            <a:r>
              <a:rPr lang="zh-CN" altLang="en-US" sz="1800" dirty="0" smtClean="0"/>
              <a:t>连接需要</a:t>
            </a:r>
            <a:r>
              <a:rPr lang="zh-CN" altLang="en-US" sz="1800" dirty="0"/>
              <a:t>的电线</a:t>
            </a:r>
            <a:r>
              <a:rPr lang="zh-CN" altLang="en-US" sz="1800" dirty="0" smtClean="0"/>
              <a:t>对数量</a:t>
            </a:r>
            <a:r>
              <a:rPr lang="zh-CN" altLang="en-US" sz="1800" dirty="0"/>
              <a:t>与电话机数的平方成正比</a:t>
            </a:r>
            <a:endParaRPr lang="zh-CN" altLang="en-US" sz="1800" kern="0" dirty="0"/>
          </a:p>
        </p:txBody>
      </p:sp>
      <p:sp>
        <p:nvSpPr>
          <p:cNvPr id="25" name="灯片编号占位符 2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4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78111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2027"/>
    </mc:Choice>
    <mc:Fallback xmlns="">
      <p:transition spd="slow" advTm="6202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 animBg="1"/>
      <p:bldP spid="8" grpId="0" build="p"/>
      <p:bldP spid="14" grpId="0" animBg="1"/>
      <p:bldP spid="15" grpId="0" animBg="1"/>
      <p:bldP spid="16" grpId="0" animBg="1"/>
      <p:bldP spid="5" grpId="0"/>
      <p:bldP spid="6" grpId="0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9" grpId="0"/>
      <p:bldP spid="10" grpId="0"/>
      <p:bldP spid="11" grpId="0"/>
      <p:bldP spid="12" grpId="0"/>
      <p:bldP spid="13" grpId="0"/>
      <p:bldP spid="24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路交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229600" cy="779992"/>
          </a:xfrm>
        </p:spPr>
        <p:txBody>
          <a:bodyPr/>
          <a:lstStyle/>
          <a:p>
            <a:r>
              <a:rPr lang="zh-CN" altLang="en-US" dirty="0"/>
              <a:t>当电话机的数量增多时</a:t>
            </a:r>
            <a:r>
              <a:rPr lang="zh-CN" altLang="en-US" dirty="0" smtClean="0"/>
              <a:t>，使用交换机完成</a:t>
            </a:r>
            <a:r>
              <a:rPr lang="zh-CN" altLang="en-US" dirty="0"/>
              <a:t>全网的交换</a:t>
            </a:r>
            <a:r>
              <a:rPr lang="zh-CN" altLang="en-US" dirty="0" smtClean="0"/>
              <a:t>任务</a:t>
            </a:r>
            <a:endParaRPr lang="zh-CN" altLang="en-US" dirty="0"/>
          </a:p>
        </p:txBody>
      </p:sp>
      <p:sp>
        <p:nvSpPr>
          <p:cNvPr id="16" name="Line 6"/>
          <p:cNvSpPr>
            <a:spLocks noChangeShapeType="1"/>
          </p:cNvSpPr>
          <p:nvPr/>
        </p:nvSpPr>
        <p:spPr bwMode="auto">
          <a:xfrm flipH="1">
            <a:off x="1648177" y="3321271"/>
            <a:ext cx="1783643" cy="8452"/>
          </a:xfrm>
          <a:prstGeom prst="line">
            <a:avLst/>
          </a:prstGeom>
          <a:noFill/>
          <a:ln w="28575">
            <a:solidFill>
              <a:srgbClr val="3838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文本框 31"/>
          <p:cNvSpPr txBox="1"/>
          <p:nvPr/>
        </p:nvSpPr>
        <p:spPr>
          <a:xfrm rot="2716731">
            <a:off x="4825547" y="2438463"/>
            <a:ext cx="691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 smtClean="0"/>
              <a:t>…</a:t>
            </a:r>
            <a:endParaRPr lang="zh-CN" altLang="en-US" sz="2400" b="1" dirty="0"/>
          </a:p>
        </p:txBody>
      </p:sp>
      <p:sp>
        <p:nvSpPr>
          <p:cNvPr id="33" name="Line 6"/>
          <p:cNvSpPr>
            <a:spLocks noChangeShapeType="1"/>
          </p:cNvSpPr>
          <p:nvPr/>
        </p:nvSpPr>
        <p:spPr bwMode="auto">
          <a:xfrm flipH="1" flipV="1">
            <a:off x="2014678" y="2725850"/>
            <a:ext cx="1417141" cy="471006"/>
          </a:xfrm>
          <a:prstGeom prst="line">
            <a:avLst/>
          </a:prstGeom>
          <a:noFill/>
          <a:ln w="28575">
            <a:solidFill>
              <a:srgbClr val="3838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Line 6"/>
          <p:cNvSpPr>
            <a:spLocks noChangeShapeType="1"/>
          </p:cNvSpPr>
          <p:nvPr/>
        </p:nvSpPr>
        <p:spPr bwMode="auto">
          <a:xfrm flipH="1" flipV="1">
            <a:off x="2754135" y="2459956"/>
            <a:ext cx="738604" cy="659776"/>
          </a:xfrm>
          <a:prstGeom prst="line">
            <a:avLst/>
          </a:prstGeom>
          <a:noFill/>
          <a:ln w="28575">
            <a:solidFill>
              <a:srgbClr val="3838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6"/>
          <p:cNvSpPr>
            <a:spLocks noChangeShapeType="1"/>
          </p:cNvSpPr>
          <p:nvPr/>
        </p:nvSpPr>
        <p:spPr bwMode="auto">
          <a:xfrm flipH="1" flipV="1">
            <a:off x="3588652" y="2459956"/>
            <a:ext cx="2371" cy="736900"/>
          </a:xfrm>
          <a:prstGeom prst="line">
            <a:avLst/>
          </a:prstGeom>
          <a:noFill/>
          <a:ln w="28575">
            <a:solidFill>
              <a:srgbClr val="3838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6" name="Line 6"/>
          <p:cNvSpPr>
            <a:spLocks noChangeShapeType="1"/>
          </p:cNvSpPr>
          <p:nvPr/>
        </p:nvSpPr>
        <p:spPr bwMode="auto">
          <a:xfrm flipV="1">
            <a:off x="3790978" y="2480150"/>
            <a:ext cx="604808" cy="687433"/>
          </a:xfrm>
          <a:prstGeom prst="line">
            <a:avLst/>
          </a:prstGeom>
          <a:noFill/>
          <a:ln w="28575">
            <a:solidFill>
              <a:srgbClr val="3838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" name="Line 6"/>
          <p:cNvSpPr>
            <a:spLocks noChangeShapeType="1"/>
          </p:cNvSpPr>
          <p:nvPr/>
        </p:nvSpPr>
        <p:spPr bwMode="auto">
          <a:xfrm>
            <a:off x="3857519" y="3344014"/>
            <a:ext cx="1519980" cy="11880"/>
          </a:xfrm>
          <a:prstGeom prst="line">
            <a:avLst/>
          </a:prstGeom>
          <a:noFill/>
          <a:ln w="28575">
            <a:solidFill>
              <a:srgbClr val="3838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3907968" y="3496972"/>
            <a:ext cx="1303052" cy="475824"/>
          </a:xfrm>
          <a:prstGeom prst="line">
            <a:avLst/>
          </a:prstGeom>
          <a:noFill/>
          <a:ln w="28575">
            <a:solidFill>
              <a:srgbClr val="3838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0" name="Line 6"/>
          <p:cNvSpPr>
            <a:spLocks noChangeShapeType="1"/>
          </p:cNvSpPr>
          <p:nvPr/>
        </p:nvSpPr>
        <p:spPr bwMode="auto">
          <a:xfrm>
            <a:off x="3795264" y="3673280"/>
            <a:ext cx="640075" cy="605497"/>
          </a:xfrm>
          <a:prstGeom prst="line">
            <a:avLst/>
          </a:prstGeom>
          <a:noFill/>
          <a:ln w="28575">
            <a:solidFill>
              <a:srgbClr val="3838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1" name="Line 6"/>
          <p:cNvSpPr>
            <a:spLocks noChangeShapeType="1"/>
          </p:cNvSpPr>
          <p:nvPr/>
        </p:nvSpPr>
        <p:spPr bwMode="auto">
          <a:xfrm flipH="1">
            <a:off x="3560299" y="3610264"/>
            <a:ext cx="1" cy="668513"/>
          </a:xfrm>
          <a:prstGeom prst="line">
            <a:avLst/>
          </a:prstGeom>
          <a:noFill/>
          <a:ln w="28575">
            <a:solidFill>
              <a:srgbClr val="3838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" name="Line 6"/>
          <p:cNvSpPr>
            <a:spLocks noChangeShapeType="1"/>
          </p:cNvSpPr>
          <p:nvPr/>
        </p:nvSpPr>
        <p:spPr bwMode="auto">
          <a:xfrm flipH="1">
            <a:off x="2973431" y="3559130"/>
            <a:ext cx="401833" cy="563672"/>
          </a:xfrm>
          <a:prstGeom prst="line">
            <a:avLst/>
          </a:prstGeom>
          <a:noFill/>
          <a:ln w="28575">
            <a:solidFill>
              <a:srgbClr val="3838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3" name="Line 6"/>
          <p:cNvSpPr>
            <a:spLocks noChangeShapeType="1"/>
          </p:cNvSpPr>
          <p:nvPr/>
        </p:nvSpPr>
        <p:spPr bwMode="auto">
          <a:xfrm flipH="1">
            <a:off x="2160623" y="3421127"/>
            <a:ext cx="1195677" cy="701674"/>
          </a:xfrm>
          <a:prstGeom prst="line">
            <a:avLst/>
          </a:prstGeom>
          <a:noFill/>
          <a:ln w="28575">
            <a:solidFill>
              <a:srgbClr val="3838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2465019" y="1970570"/>
            <a:ext cx="8620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</a:t>
            </a:r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1298612" y="2947378"/>
            <a:ext cx="86201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</a:t>
            </a:r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2465018" y="3893386"/>
            <a:ext cx="8620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</a:t>
            </a:r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1729618" y="3643849"/>
            <a:ext cx="86201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</a:t>
            </a:r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1729618" y="2289900"/>
            <a:ext cx="8620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</a:t>
            </a:r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6" name="Text Box 4"/>
          <p:cNvSpPr txBox="1">
            <a:spLocks noChangeArrowheads="1"/>
          </p:cNvSpPr>
          <p:nvPr/>
        </p:nvSpPr>
        <p:spPr bwMode="auto">
          <a:xfrm>
            <a:off x="3239889" y="1931518"/>
            <a:ext cx="8620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</a:t>
            </a:r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7" name="Text Box 4"/>
          <p:cNvSpPr txBox="1">
            <a:spLocks noChangeArrowheads="1"/>
          </p:cNvSpPr>
          <p:nvPr/>
        </p:nvSpPr>
        <p:spPr bwMode="auto">
          <a:xfrm>
            <a:off x="3215725" y="4011919"/>
            <a:ext cx="8620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</a:t>
            </a:r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8" name="Text Box 4"/>
          <p:cNvSpPr txBox="1">
            <a:spLocks noChangeArrowheads="1"/>
          </p:cNvSpPr>
          <p:nvPr/>
        </p:nvSpPr>
        <p:spPr bwMode="auto">
          <a:xfrm>
            <a:off x="4028533" y="1987502"/>
            <a:ext cx="8620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</a:t>
            </a:r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4028532" y="3944185"/>
            <a:ext cx="8620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</a:t>
            </a:r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0" name="Text Box 5"/>
          <p:cNvSpPr txBox="1">
            <a:spLocks noChangeArrowheads="1"/>
          </p:cNvSpPr>
          <p:nvPr/>
        </p:nvSpPr>
        <p:spPr bwMode="auto">
          <a:xfrm>
            <a:off x="5153769" y="2941732"/>
            <a:ext cx="86201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</a:t>
            </a:r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1" name="Text Box 5"/>
          <p:cNvSpPr txBox="1">
            <a:spLocks noChangeArrowheads="1"/>
          </p:cNvSpPr>
          <p:nvPr/>
        </p:nvSpPr>
        <p:spPr bwMode="auto">
          <a:xfrm>
            <a:off x="4794554" y="3638203"/>
            <a:ext cx="86201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</a:t>
            </a:r>
            <a:r>
              <a:rPr kumimoji="1"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pic>
        <p:nvPicPr>
          <p:cNvPr id="25" name="Picture 104" descr="抽象图标09c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5072" y="3055239"/>
            <a:ext cx="701500" cy="70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" name="内容占位符 2"/>
          <p:cNvSpPr txBox="1">
            <a:spLocks/>
          </p:cNvSpPr>
          <p:nvPr/>
        </p:nvSpPr>
        <p:spPr bwMode="auto">
          <a:xfrm>
            <a:off x="444694" y="4647254"/>
            <a:ext cx="8592060" cy="19302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kern="0" dirty="0" smtClean="0"/>
              <a:t>“</a:t>
            </a:r>
            <a:r>
              <a:rPr lang="zh-CN" altLang="en-US" kern="0" dirty="0" smtClean="0"/>
              <a:t>交换</a:t>
            </a:r>
            <a:r>
              <a:rPr lang="en-US" altLang="zh-CN" kern="0" dirty="0" smtClean="0"/>
              <a:t>” (switch) </a:t>
            </a:r>
            <a:r>
              <a:rPr lang="zh-CN" altLang="en-US" kern="0" dirty="0" smtClean="0"/>
              <a:t>的含义</a:t>
            </a:r>
            <a:endParaRPr lang="en-US" altLang="zh-CN" kern="0" dirty="0" smtClean="0"/>
          </a:p>
          <a:p>
            <a:pPr lvl="1">
              <a:buFont typeface="Wingdings 3" panose="05040102010807070707" pitchFamily="18" charset="2"/>
              <a:buChar char="4"/>
            </a:pPr>
            <a:r>
              <a:rPr lang="zh-CN" altLang="en-US" sz="1800" smtClean="0"/>
              <a:t>即</a:t>
            </a:r>
            <a:r>
              <a:rPr lang="zh-CN" altLang="en-US" sz="1800" dirty="0" smtClean="0">
                <a:solidFill>
                  <a:srgbClr val="0000FF"/>
                </a:solidFill>
              </a:rPr>
              <a:t>转接</a:t>
            </a:r>
            <a:r>
              <a:rPr lang="en-US" altLang="zh-CN" sz="1800" dirty="0">
                <a:solidFill>
                  <a:srgbClr val="0000FF"/>
                </a:solidFill>
                <a:latin typeface="Times New Roman" panose="02020603050405020304" pitchFamily="18" charset="0"/>
              </a:rPr>
              <a:t>——</a:t>
            </a:r>
            <a:r>
              <a:rPr lang="zh-CN" altLang="en-US" sz="1800" dirty="0">
                <a:solidFill>
                  <a:srgbClr val="0000FF"/>
                </a:solidFill>
              </a:rPr>
              <a:t>把一条电话线转接到另一条电话线，使它们连通</a:t>
            </a:r>
            <a:r>
              <a:rPr lang="zh-CN" altLang="en-US" sz="1800" dirty="0" smtClean="0">
                <a:solidFill>
                  <a:srgbClr val="0000FF"/>
                </a:solidFill>
              </a:rPr>
              <a:t>起来</a:t>
            </a:r>
            <a:endParaRPr lang="en-US" altLang="zh-CN" sz="1800" dirty="0" smtClean="0">
              <a:solidFill>
                <a:srgbClr val="0000FF"/>
              </a:solidFill>
            </a:endParaRPr>
          </a:p>
          <a:p>
            <a:pPr lvl="1">
              <a:spcBef>
                <a:spcPts val="1200"/>
              </a:spcBef>
              <a:buFont typeface="Wingdings 3" panose="05040102010807070707" pitchFamily="18" charset="2"/>
              <a:buChar char="4"/>
            </a:pPr>
            <a:r>
              <a:rPr lang="zh-CN" altLang="en-US" sz="1800" dirty="0"/>
              <a:t>从通信资源的分配角度来看，</a:t>
            </a:r>
            <a:r>
              <a:rPr lang="zh-CN" altLang="en-US" sz="1800" dirty="0">
                <a:solidFill>
                  <a:srgbClr val="0000FF"/>
                </a:solidFill>
              </a:rPr>
              <a:t>“交换”就是按照某种方式动态地分配传输线路的资源</a:t>
            </a:r>
          </a:p>
        </p:txBody>
      </p:sp>
      <p:sp>
        <p:nvSpPr>
          <p:cNvPr id="45" name="文本框 44"/>
          <p:cNvSpPr txBox="1"/>
          <p:nvPr/>
        </p:nvSpPr>
        <p:spPr>
          <a:xfrm>
            <a:off x="3832705" y="3594493"/>
            <a:ext cx="101355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交换机</a:t>
            </a:r>
            <a:endParaRPr lang="zh-CN" altLang="en-US" sz="1600" dirty="0">
              <a:solidFill>
                <a:schemeClr val="accent1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6" name="灯片编号占位符 4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5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73739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5269"/>
    </mc:Choice>
    <mc:Fallback xmlns="">
      <p:transition spd="slow" advTm="7526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6" grpId="0" animBg="1"/>
      <p:bldP spid="32" grpId="0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40" grpId="0" animBg="1"/>
      <p:bldP spid="41" grpId="0" animBg="1"/>
      <p:bldP spid="42" grpId="0" animBg="1"/>
      <p:bldP spid="43" grpId="0" animBg="1"/>
      <p:bldP spid="9" grpId="0"/>
      <p:bldP spid="10" grpId="0"/>
      <p:bldP spid="11" grpId="0"/>
      <p:bldP spid="12" grpId="0"/>
      <p:bldP spid="13" grpId="0"/>
      <p:bldP spid="26" grpId="0"/>
      <p:bldP spid="27" grpId="0"/>
      <p:bldP spid="28" grpId="0"/>
      <p:bldP spid="29" grpId="0"/>
      <p:bldP spid="30" grpId="0"/>
      <p:bldP spid="31" grpId="0"/>
      <p:bldP spid="44" grpId="0" uiExpand="1" build="p"/>
      <p:bldP spid="45" grpId="0"/>
    </p:bldLst>
  </p:timing>
  <p:extLst mod="1">
    <p:ext uri="{3A86A75C-4F4B-4683-9AE1-C65F6400EC91}">
      <p14:laserTraceLst xmlns:p14="http://schemas.microsoft.com/office/powerpoint/2010/main">
        <p14:tracePtLst>
          <p14:tracePt t="25675" x="401638" y="5248275"/>
          <p14:tracePt t="25816" x="552450" y="5207000"/>
          <p14:tracePt t="25824" x="925513" y="5064125"/>
          <p14:tracePt t="25832" x="1398588" y="4902200"/>
          <p14:tracePt t="25844" x="1928813" y="4733925"/>
          <p14:tracePt t="25860" x="3343275" y="4098925"/>
          <p14:tracePt t="25877" x="3903663" y="3752850"/>
          <p14:tracePt t="25894" x="4376738" y="3406775"/>
          <p14:tracePt t="25910" x="4695825" y="3060700"/>
          <p14:tracePt t="25927" x="4730750" y="2925763"/>
          <p14:tracePt t="25944" x="4659313" y="2824163"/>
          <p14:tracePt t="25961" x="4429125" y="2695575"/>
          <p14:tracePt t="25978" x="4016375" y="2593975"/>
          <p14:tracePt t="25994" x="3575050" y="2541588"/>
          <p14:tracePt t="26010" x="3117850" y="2508250"/>
          <p14:tracePt t="26027" x="2940050" y="2508250"/>
          <p14:tracePt t="26044" x="2832100" y="2500313"/>
          <p14:tracePt t="26061" x="2786063" y="2486025"/>
          <p14:tracePt t="26077" x="2778125" y="2486025"/>
          <p14:tracePt t="26094" x="2771775" y="2486025"/>
          <p14:tracePt t="26275" x="2774950" y="2473325"/>
          <p14:tracePt t="26290" x="2786063" y="2466975"/>
          <p14:tracePt t="26298" x="2794000" y="2459038"/>
          <p14:tracePt t="26306" x="2801938" y="2451100"/>
          <p14:tracePt t="26314" x="2808288" y="2439988"/>
          <p14:tracePt t="26327" x="2819400" y="2432050"/>
          <p14:tracePt t="26344" x="2835275" y="2417763"/>
          <p14:tracePt t="26360" x="2854325" y="2390775"/>
          <p14:tracePt t="26377" x="2860675" y="2384425"/>
          <p14:tracePt t="26767" x="2868613" y="2384425"/>
          <p14:tracePt t="26783" x="2876550" y="2384425"/>
          <p14:tracePt t="26799" x="2887663" y="2387600"/>
          <p14:tracePt t="26807" x="2903538" y="2387600"/>
          <p14:tracePt t="26815" x="2909888" y="2387600"/>
          <p14:tracePt t="26827" x="2928938" y="2387600"/>
          <p14:tracePt t="26844" x="2944813" y="2387600"/>
          <p14:tracePt t="26860" x="2970213" y="2387600"/>
          <p14:tracePt t="26877" x="2978150" y="2387600"/>
          <p14:tracePt t="26894" x="2989263" y="2387600"/>
          <p14:tracePt t="26911" x="2997200" y="2387600"/>
          <p14:tracePt t="26947" x="3003550" y="2387600"/>
          <p14:tracePt t="27025" x="3003550" y="2384425"/>
          <p14:tracePt t="27496" x="3003550" y="2371725"/>
          <p14:tracePt t="27510" x="3003550" y="2365375"/>
          <p14:tracePt t="27518" x="3003550" y="2357438"/>
          <p14:tracePt t="27527" x="3000375" y="2349500"/>
          <p14:tracePt t="27544" x="2989263" y="2338388"/>
          <p14:tracePt t="27561" x="2981325" y="2330450"/>
          <p14:tracePt t="27577" x="2967038" y="2316163"/>
          <p14:tracePt t="27594" x="2947988" y="2305050"/>
          <p14:tracePt t="27610" x="2932113" y="2297113"/>
          <p14:tracePt t="27627" x="2906713" y="2289175"/>
          <p14:tracePt t="27643" x="2898775" y="2282825"/>
          <p14:tracePt t="27660" x="2887663" y="2282825"/>
          <p14:tracePt t="28074" x="2895600" y="2282825"/>
          <p14:tracePt t="28079" x="2909888" y="2282825"/>
          <p14:tracePt t="28094" x="2921000" y="2282825"/>
          <p14:tracePt t="28110" x="2944813" y="2282825"/>
          <p14:tracePt t="28127" x="2962275" y="2271713"/>
          <p14:tracePt t="28144" x="2978150" y="2271713"/>
          <p14:tracePt t="28160" x="2997200" y="2271713"/>
          <p14:tracePt t="28177" x="3011488" y="2271713"/>
          <p14:tracePt t="28194" x="3030538" y="2263775"/>
          <p14:tracePt t="28210" x="3046413" y="2263775"/>
          <p14:tracePt t="28227" x="3063875" y="2255838"/>
          <p14:tracePt t="28244" x="3090863" y="2247900"/>
          <p14:tracePt t="28260" x="3105150" y="2247900"/>
          <p14:tracePt t="28277" x="3113088" y="2247900"/>
          <p14:tracePt t="28294" x="3124200" y="2236788"/>
          <p14:tracePt t="28310" x="3132138" y="2236788"/>
          <p14:tracePt t="28327" x="3140075" y="2228850"/>
          <p14:tracePt t="28344" x="3146425" y="2228850"/>
          <p14:tracePt t="28424" x="3146425" y="2222500"/>
          <p14:tracePt t="28455" x="3143250" y="2214563"/>
          <p14:tracePt t="28464" x="3135313" y="2214563"/>
          <p14:tracePt t="28471" x="3124200" y="2214563"/>
          <p14:tracePt t="28479" x="3117850" y="2203450"/>
          <p14:tracePt t="28494" x="3090863" y="2203450"/>
          <p14:tracePt t="28510" x="3049588" y="2195513"/>
          <p14:tracePt t="28527" x="3033713" y="2195513"/>
          <p14:tracePt t="28544" x="3000375" y="2187575"/>
          <p14:tracePt t="28561" x="2967038" y="2187575"/>
          <p14:tracePt t="28577" x="2932113" y="2187575"/>
          <p14:tracePt t="28594" x="2898775" y="2187575"/>
          <p14:tracePt t="28610" x="2838450" y="2187575"/>
          <p14:tracePt t="28627" x="2778125" y="2211388"/>
          <p14:tracePt t="28643" x="2711450" y="2225675"/>
          <p14:tracePt t="28660" x="2643188" y="2244725"/>
          <p14:tracePt t="28677" x="2582863" y="2271713"/>
          <p14:tracePt t="28694" x="2527300" y="2286000"/>
          <p14:tracePt t="28710" x="2474913" y="2305050"/>
          <p14:tracePt t="28727" x="2414588" y="2327275"/>
          <p14:tracePt t="28744" x="2373313" y="2346325"/>
          <p14:tracePt t="28760" x="2312988" y="2379663"/>
          <p14:tracePt t="28777" x="2255838" y="2406650"/>
          <p14:tracePt t="28794" x="2187575" y="2455863"/>
          <p14:tracePt t="28810" x="2128838" y="2514600"/>
          <p14:tracePt t="28827" x="2074863" y="2549525"/>
          <p14:tracePt t="28844" x="2019300" y="2582863"/>
          <p14:tracePt t="28860" x="1966913" y="2651125"/>
          <p14:tracePt t="28877" x="1917700" y="2711450"/>
          <p14:tracePt t="28893" x="1857375" y="2786063"/>
          <p14:tracePt t="28910" x="1816100" y="2868613"/>
          <p14:tracePt t="28927" x="1797050" y="2947988"/>
          <p14:tracePt t="28944" x="1782763" y="3003550"/>
          <p14:tracePt t="28960" x="1755775" y="3063875"/>
          <p14:tracePt t="28977" x="1736725" y="3157538"/>
          <p14:tracePt t="28994" x="1730375" y="3217863"/>
          <p14:tracePt t="29010" x="1730375" y="3294063"/>
          <p14:tracePt t="29027" x="1730375" y="3376613"/>
          <p14:tracePt t="29043" x="1730375" y="3455988"/>
          <p14:tracePt t="29061" x="1730375" y="3530600"/>
          <p14:tracePt t="29077" x="1736725" y="3605213"/>
          <p14:tracePt t="29094" x="1758950" y="3692525"/>
          <p14:tracePt t="29110" x="1827213" y="3827463"/>
          <p14:tracePt t="29127" x="1873250" y="3902075"/>
          <p14:tracePt t="29144" x="1920875" y="3978275"/>
          <p14:tracePt t="29160" x="1973263" y="4064000"/>
          <p14:tracePt t="29177" x="2041525" y="4146550"/>
          <p14:tracePt t="29194" x="2109788" y="4214813"/>
          <p14:tracePt t="29210" x="2192338" y="4289425"/>
          <p14:tracePt t="29227" x="2327275" y="4376738"/>
          <p14:tracePt t="29244" x="2414588" y="4418013"/>
          <p14:tracePt t="29260" x="2489200" y="4443413"/>
          <p14:tracePt t="29277" x="2617788" y="4459288"/>
          <p14:tracePt t="29293" x="2752725" y="4478338"/>
          <p14:tracePt t="29310" x="2921000" y="4503738"/>
          <p14:tracePt t="29326" x="3140075" y="4511675"/>
          <p14:tracePt t="29343" x="3409950" y="4545013"/>
          <p14:tracePt t="29360" x="3835400" y="4560888"/>
          <p14:tracePt t="29377" x="4105275" y="4560888"/>
          <p14:tracePt t="29394" x="4256088" y="4557713"/>
          <p14:tracePt t="29410" x="4343400" y="4549775"/>
          <p14:tracePt t="29427" x="4365625" y="4549775"/>
          <p14:tracePt t="29444" x="4384675" y="4549775"/>
          <p14:tracePt t="29460" x="4418013" y="4530725"/>
          <p14:tracePt t="29477" x="4467225" y="4522788"/>
          <p14:tracePt t="29493" x="4519613" y="4503738"/>
          <p14:tracePt t="29510" x="4602163" y="4481513"/>
          <p14:tracePt t="29527" x="4703763" y="4462463"/>
          <p14:tracePt t="29544" x="4797425" y="4437063"/>
          <p14:tracePt t="29561" x="4865688" y="4421188"/>
          <p14:tracePt t="29577" x="4940300" y="4395788"/>
          <p14:tracePt t="29594" x="4992688" y="4368800"/>
          <p14:tracePt t="29610" x="5041900" y="4346575"/>
          <p14:tracePt t="29627" x="5102225" y="4286250"/>
          <p14:tracePt t="29643" x="5135563" y="4217988"/>
          <p14:tracePt t="29660" x="5176838" y="4143375"/>
          <p14:tracePt t="29677" x="5222875" y="4049713"/>
          <p14:tracePt t="29693" x="5264150" y="3962400"/>
          <p14:tracePt t="29710" x="5291138" y="3887788"/>
          <p14:tracePt t="29727" x="5313363" y="3813175"/>
          <p14:tracePt t="29743" x="5324475" y="3786188"/>
          <p14:tracePt t="29760" x="5324475" y="3771900"/>
          <p14:tracePt t="29777" x="5324475" y="3752850"/>
          <p14:tracePt t="29794" x="5324475" y="3717925"/>
          <p14:tracePt t="29810" x="5324475" y="3692525"/>
          <p14:tracePt t="29827" x="5324475" y="3651250"/>
          <p14:tracePt t="29844" x="5324475" y="3624263"/>
          <p14:tracePt t="29860" x="5346700" y="3575050"/>
          <p14:tracePt t="29877" x="5357813" y="3557588"/>
          <p14:tracePt t="29893" x="5365750" y="3541713"/>
          <p14:tracePt t="29910" x="5365750" y="3522663"/>
          <p14:tracePt t="29926" x="5365750" y="3514725"/>
          <p14:tracePt t="29943" x="5365750" y="3508375"/>
          <p14:tracePt t="29960" x="5365750" y="3500438"/>
          <p14:tracePt t="29977" x="5365750" y="3489325"/>
          <p14:tracePt t="29993" x="5365750" y="3473450"/>
          <p14:tracePt t="30010" x="5365750" y="3467100"/>
          <p14:tracePt t="30026" x="5365750" y="3455988"/>
          <p14:tracePt t="30043" x="5365750" y="3448050"/>
          <p14:tracePt t="30060" x="5365750" y="3440113"/>
          <p14:tracePt t="30076" x="5365750" y="3421063"/>
          <p14:tracePt t="30094" x="5365750" y="3398838"/>
          <p14:tracePt t="30110" x="5365750" y="3354388"/>
          <p14:tracePt t="30127" x="5365750" y="3338513"/>
          <p14:tracePt t="30143" x="5365750" y="3330575"/>
          <p14:tracePt t="30212" x="5365750" y="3319463"/>
          <p14:tracePt t="30235" x="5373688" y="3313113"/>
          <p14:tracePt t="30243" x="5380038" y="3305175"/>
          <p14:tracePt t="30251" x="5391150" y="3297238"/>
          <p14:tracePt t="30260" x="5399088" y="3286125"/>
          <p14:tracePt t="30277" x="5414963" y="3278188"/>
          <p14:tracePt t="30293" x="5426075" y="3271838"/>
          <p14:tracePt t="31406" x="5434013" y="3271838"/>
          <p14:tracePt t="31414" x="5459413" y="3294063"/>
          <p14:tracePt t="31420" x="5481638" y="3308350"/>
          <p14:tracePt t="31428" x="5516563" y="3319463"/>
          <p14:tracePt t="31443" x="5561013" y="3327400"/>
          <p14:tracePt t="31460" x="5629275" y="3335338"/>
          <p14:tracePt t="31476" x="5772150" y="3335338"/>
          <p14:tracePt t="31493" x="5873750" y="3330575"/>
          <p14:tracePt t="31510" x="5948363" y="3305175"/>
          <p14:tracePt t="31526" x="5981700" y="3286125"/>
          <p14:tracePt t="31543" x="5989638" y="3271838"/>
          <p14:tracePt t="31560" x="6000750" y="3244850"/>
          <p14:tracePt t="31576" x="6000750" y="3195638"/>
          <p14:tracePt t="31593" x="6000750" y="3176588"/>
          <p14:tracePt t="31610" x="6000750" y="3192463"/>
          <p14:tracePt t="31626" x="6000750" y="3200400"/>
          <p14:tracePt t="31663" x="6000750" y="3206750"/>
          <p14:tracePt t="31679" x="6000750" y="3217863"/>
          <p14:tracePt t="31690" x="6008688" y="3225800"/>
          <p14:tracePt t="31695" x="6008688" y="3233738"/>
          <p14:tracePt t="31710" x="6008688" y="3241675"/>
          <p14:tracePt t="31726" x="6016625" y="3267075"/>
          <p14:tracePt t="31743" x="6022975" y="3286125"/>
          <p14:tracePt t="31760" x="6035675" y="3319463"/>
          <p14:tracePt t="31776" x="6049963" y="3360738"/>
          <p14:tracePt t="31793" x="6069013" y="3409950"/>
          <p14:tracePt t="31810" x="6102350" y="3455988"/>
          <p14:tracePt t="31826" x="6170613" y="3538538"/>
          <p14:tracePt t="31843" x="6226175" y="3598863"/>
          <p14:tracePt t="31859" x="6313488" y="3665538"/>
          <p14:tracePt t="31876" x="6388100" y="3700463"/>
          <p14:tracePt t="31893" x="6448425" y="3706813"/>
          <p14:tracePt t="31910" x="6508750" y="3706813"/>
          <p14:tracePt t="31926" x="6542088" y="3703638"/>
          <p14:tracePt t="31943" x="6550025" y="3692525"/>
          <p14:tracePt t="31960" x="6564313" y="3684588"/>
          <p14:tracePt t="31976" x="6583363" y="3624263"/>
          <p14:tracePt t="31993" x="6599238" y="3602038"/>
          <p14:tracePt t="32010" x="6624638" y="3514725"/>
          <p14:tracePt t="32026" x="6632575" y="3297238"/>
          <p14:tracePt t="32043" x="6519863" y="3049588"/>
          <p14:tracePt t="32061" x="6350000" y="2846388"/>
          <p14:tracePt t="32076" x="6011863" y="2662238"/>
          <p14:tracePt t="32093" x="5741988" y="2620963"/>
          <p14:tracePt t="32110" x="5391150" y="2568575"/>
          <p14:tracePt t="32126" x="5148263" y="2552700"/>
          <p14:tracePt t="32143" x="5030788" y="2563813"/>
          <p14:tracePt t="32159" x="4945063" y="2582863"/>
          <p14:tracePt t="32176" x="4884738" y="2598738"/>
          <p14:tracePt t="32193" x="4876800" y="2598738"/>
          <p14:tracePt t="32210" x="4868863" y="2609850"/>
          <p14:tracePt t="32321" x="4862513" y="2609850"/>
          <p14:tracePt t="32327" x="4862513" y="2601913"/>
          <p14:tracePt t="32343" x="4849813" y="2601913"/>
          <p14:tracePt t="32360" x="4843463" y="2586038"/>
          <p14:tracePt t="32376" x="4827588" y="2574925"/>
          <p14:tracePt t="32393" x="4775200" y="2574925"/>
          <p14:tracePt t="32410" x="4659313" y="2574925"/>
          <p14:tracePt t="32426" x="4522788" y="2590800"/>
          <p14:tracePt t="32443" x="4376738" y="2590800"/>
          <p14:tracePt t="32459" x="4200525" y="2574925"/>
          <p14:tracePt t="32477" x="3846513" y="2473325"/>
          <p14:tracePt t="32493" x="3725863" y="2406650"/>
          <p14:tracePt t="32509" x="3676650" y="2390775"/>
          <p14:tracePt t="32526" x="3659188" y="2371725"/>
          <p14:tracePt t="32543" x="3643313" y="2357438"/>
          <p14:tracePt t="32560" x="3643313" y="2338388"/>
          <p14:tracePt t="32576" x="3632200" y="2324100"/>
          <p14:tracePt t="32593" x="3617913" y="2297113"/>
          <p14:tracePt t="32626" x="3617913" y="2289175"/>
          <p14:tracePt t="32680" x="3609975" y="2282825"/>
          <p14:tracePt t="32688" x="3582988" y="2263775"/>
          <p14:tracePt t="32695" x="3541713" y="2255838"/>
          <p14:tracePt t="32710" x="3508375" y="2247900"/>
          <p14:tracePt t="32726" x="3379788" y="2214563"/>
          <p14:tracePt t="32743" x="3354388" y="2214563"/>
          <p14:tracePt t="32859" x="3360738" y="2217738"/>
          <p14:tracePt t="32867" x="3368675" y="2252663"/>
          <p14:tracePt t="32877" x="3384550" y="2278063"/>
          <p14:tracePt t="32893" x="3462338" y="2354263"/>
          <p14:tracePt t="32910" x="3538538" y="2428875"/>
          <p14:tracePt t="32927" x="3571875" y="2455863"/>
          <p14:tracePt t="32944" x="3587750" y="2462213"/>
          <p14:tracePt t="32959" x="3598863" y="2473325"/>
          <p14:tracePt t="33499" x="3598863" y="2481263"/>
          <p14:tracePt t="33506" x="3598863" y="2497138"/>
          <p14:tracePt t="33514" x="3598863" y="2508250"/>
          <p14:tracePt t="33526" x="3598863" y="2530475"/>
          <p14:tracePt t="33543" x="3613150" y="2616200"/>
          <p14:tracePt t="33560" x="3646488" y="2778125"/>
          <p14:tracePt t="33576" x="3654425" y="2819400"/>
          <p14:tracePt t="33593" x="3689350" y="2962275"/>
          <p14:tracePt t="33609" x="3706813" y="3057525"/>
          <p14:tracePt t="33626" x="3733800" y="3124200"/>
          <p14:tracePt t="33643" x="3748088" y="3184525"/>
          <p14:tracePt t="33659" x="3756025" y="3206750"/>
          <p14:tracePt t="33676" x="3767138" y="3241675"/>
          <p14:tracePt t="33693" x="3767138" y="3294063"/>
          <p14:tracePt t="33695" x="3767138" y="3319463"/>
          <p14:tracePt t="33709" x="3775075" y="3387725"/>
          <p14:tracePt t="33726" x="3789363" y="3429000"/>
          <p14:tracePt t="33743" x="3789363" y="3443288"/>
          <p14:tracePt t="33819" x="3789363" y="3462338"/>
          <p14:tracePt t="33827" x="3802063" y="3470275"/>
          <p14:tracePt t="33835" x="3802063" y="3478213"/>
          <p14:tracePt t="33843" x="3802063" y="3489325"/>
          <p14:tracePt t="34671" x="3808413" y="3489325"/>
          <p14:tracePt t="34688" x="3824288" y="3511550"/>
          <p14:tracePt t="34693" x="3903663" y="3598863"/>
          <p14:tracePt t="34701" x="4019550" y="3681413"/>
          <p14:tracePt t="34709" x="4230688" y="3827463"/>
          <p14:tracePt t="34726" x="4797425" y="3943350"/>
          <p14:tracePt t="34743" x="5373688" y="3962400"/>
          <p14:tracePt t="34759" x="5764213" y="3956050"/>
          <p14:tracePt t="34776" x="6035675" y="3914775"/>
          <p14:tracePt t="34793" x="6184900" y="3846513"/>
          <p14:tracePt t="34810" x="6294438" y="3794125"/>
          <p14:tracePt t="34826" x="6338888" y="3752850"/>
          <p14:tracePt t="34843" x="6354763" y="3736975"/>
          <p14:tracePt t="39466" x="6354763" y="3711575"/>
          <p14:tracePt t="39473" x="6350000" y="3684588"/>
          <p14:tracePt t="39481" x="6324600" y="3651250"/>
          <p14:tracePt t="39493" x="6297613" y="3609975"/>
          <p14:tracePt t="39509" x="6170613" y="3440113"/>
          <p14:tracePt t="39526" x="5899150" y="3170238"/>
          <p14:tracePt t="39542" x="5613400" y="2940050"/>
          <p14:tracePt t="39560" x="5302250" y="2711450"/>
          <p14:tracePt t="39575" x="5189538" y="2670175"/>
          <p14:tracePt t="39592" x="5099050" y="2654300"/>
          <p14:tracePt t="39609" x="5011738" y="2654300"/>
          <p14:tracePt t="39625" x="4937125" y="2665413"/>
          <p14:tracePt t="39642" x="4876800" y="2665413"/>
          <p14:tracePt t="39659" x="4808538" y="2676525"/>
          <p14:tracePt t="39676" x="4665663" y="2692400"/>
          <p14:tracePt t="39692" x="4354513" y="2725738"/>
          <p14:tracePt t="39693" x="4165600" y="2725738"/>
          <p14:tracePt t="39709" x="3937000" y="2722563"/>
          <p14:tracePt t="39725" x="3819525" y="2711450"/>
          <p14:tracePt t="39742" x="3752850" y="2695575"/>
          <p14:tracePt t="39759" x="3692525" y="2670175"/>
          <p14:tracePt t="39775" x="3676650" y="2662238"/>
          <p14:tracePt t="39792" x="3665538" y="2654300"/>
          <p14:tracePt t="39808" x="3651250" y="2628900"/>
          <p14:tracePt t="39825" x="3590925" y="2527300"/>
          <p14:tracePt t="39842" x="3516313" y="2466975"/>
          <p14:tracePt t="39859" x="3429000" y="2406650"/>
          <p14:tracePt t="39875" x="3354388" y="2365375"/>
          <p14:tracePt t="39892" x="3305175" y="2349500"/>
          <p14:tracePt t="39909" x="3271838" y="2349500"/>
          <p14:tracePt t="39926" x="3244850" y="2349500"/>
          <p14:tracePt t="39942" x="3225800" y="2349500"/>
          <p14:tracePt t="40100" x="3225800" y="2354263"/>
          <p14:tracePt t="40116" x="3225800" y="2406650"/>
          <p14:tracePt t="40122" x="3241675" y="2508250"/>
          <p14:tracePt t="40129" x="3267075" y="2643188"/>
          <p14:tracePt t="40142" x="3316288" y="2778125"/>
          <p14:tracePt t="40159" x="3436938" y="3049588"/>
          <p14:tracePt t="40176" x="3587750" y="3206750"/>
          <p14:tracePt t="40192" x="3654425" y="3275013"/>
          <p14:tracePt t="40193" x="3665538" y="3286125"/>
          <p14:tracePt t="40372" x="3706813" y="3327400"/>
          <p14:tracePt t="40379" x="3748088" y="3368675"/>
          <p14:tracePt t="40392" x="3789363" y="3409950"/>
          <p14:tracePt t="40409" x="3890963" y="3489325"/>
          <p14:tracePt t="40425" x="3959225" y="3530600"/>
          <p14:tracePt t="40442" x="4003675" y="3538538"/>
          <p14:tracePt t="40459" x="4019550" y="3538538"/>
          <p14:tracePt t="40475" x="4027488" y="3538538"/>
          <p14:tracePt t="40492" x="4027488" y="3533775"/>
          <p14:tracePt t="40509" x="4027488" y="3522663"/>
          <p14:tracePt t="40525" x="4022725" y="3508375"/>
          <p14:tracePt t="40542" x="4016375" y="3500438"/>
          <p14:tracePt t="40607" x="4003675" y="3500438"/>
          <p14:tracePt t="40615" x="3970338" y="3500438"/>
          <p14:tracePt t="40625" x="3948113" y="3500438"/>
          <p14:tracePt t="40642" x="3887788" y="3500438"/>
          <p14:tracePt t="40658" x="3854450" y="3500438"/>
          <p14:tracePt t="40675" x="3835400" y="3500438"/>
          <p14:tracePt t="40692" x="3819525" y="3500438"/>
          <p14:tracePt t="40693" x="3813175" y="3503613"/>
          <p14:tracePt t="40709" x="3794125" y="3511550"/>
          <p14:tracePt t="40725" x="3778250" y="3522663"/>
          <p14:tracePt t="40742" x="3767138" y="3522663"/>
          <p14:tracePt t="42958" x="3767138" y="3530600"/>
          <p14:tracePt t="42966" x="3767138" y="3538538"/>
          <p14:tracePt t="42981" x="3775075" y="3544888"/>
          <p14:tracePt t="42992" x="3783013" y="3557588"/>
          <p14:tracePt t="43009" x="3802063" y="3590925"/>
          <p14:tracePt t="43026" x="3824288" y="3646488"/>
          <p14:tracePt t="43042" x="3876675" y="3706813"/>
          <p14:tracePt t="43058" x="3970338" y="3775075"/>
          <p14:tracePt t="43075" x="4038600" y="3827463"/>
          <p14:tracePt t="43091" x="4105275" y="3884613"/>
          <p14:tracePt t="43109" x="4189413" y="3962400"/>
          <p14:tracePt t="43125" x="4343400" y="4064000"/>
          <p14:tracePt t="43142" x="4613275" y="4165600"/>
          <p14:tracePt t="43159" x="4873625" y="4206875"/>
          <p14:tracePt t="43175" x="5129213" y="4222750"/>
          <p14:tracePt t="43192" x="5189538" y="4200525"/>
          <p14:tracePt t="43209" x="5211763" y="4184650"/>
          <p14:tracePt t="43225" x="5230813" y="4176713"/>
          <p14:tracePt t="43301" x="5237163" y="4176713"/>
          <p14:tracePt t="43317" x="5245100" y="4181475"/>
          <p14:tracePt t="43325" x="5264150" y="4187825"/>
          <p14:tracePt t="43331" x="5278438" y="4200525"/>
          <p14:tracePt t="43342" x="5291138" y="4206875"/>
          <p14:tracePt t="43359" x="5305425" y="4222750"/>
          <p14:tracePt t="43375" x="5324475" y="4256088"/>
          <p14:tracePt t="43392" x="5338763" y="4275138"/>
          <p14:tracePt t="43408" x="5338763" y="4283075"/>
          <p14:tracePt t="43567" x="5346700" y="4283075"/>
          <p14:tracePt t="59201" x="5391150" y="4252913"/>
          <p14:tracePt t="59210" x="5475288" y="4165600"/>
          <p14:tracePt t="59223" x="5662613" y="3929063"/>
          <p14:tracePt t="59239" x="5821363" y="3684588"/>
          <p14:tracePt t="59256" x="5865813" y="3508375"/>
          <p14:tracePt t="59273" x="5865813" y="3398838"/>
          <p14:tracePt t="59289" x="5843588" y="3278188"/>
          <p14:tracePt t="59306" x="5824538" y="3195638"/>
          <p14:tracePt t="59323" x="5797550" y="3101975"/>
          <p14:tracePt t="59339" x="5783263" y="3008313"/>
          <p14:tracePt t="59356" x="5756275" y="2932113"/>
          <p14:tracePt t="59373" x="5730875" y="2805113"/>
          <p14:tracePt t="59389" x="5707063" y="2736850"/>
          <p14:tracePt t="59406" x="5673725" y="2670175"/>
          <p14:tracePt t="59423" x="5629275" y="2609850"/>
          <p14:tracePt t="59439" x="5613400" y="2568575"/>
          <p14:tracePt t="59456" x="5561013" y="2508250"/>
          <p14:tracePt t="59472" x="5511800" y="2439988"/>
          <p14:tracePt t="59489" x="5492750" y="2425700"/>
          <p14:tracePt t="59874" x="5478463" y="2384425"/>
          <p14:tracePt t="59880" x="5470525" y="2338388"/>
          <p14:tracePt t="59890" x="5459413" y="2316163"/>
          <p14:tracePt t="59906" x="5437188" y="2247900"/>
          <p14:tracePt t="59923" x="5368925" y="2162175"/>
          <p14:tracePt t="59940" x="5308600" y="2085975"/>
          <p14:tracePt t="59957" x="5248275" y="2033588"/>
          <p14:tracePt t="59973" x="5148263" y="1985963"/>
          <p14:tracePt t="59990" x="5080000" y="1958975"/>
          <p14:tracePt t="60007" x="4997450" y="1925638"/>
          <p14:tracePt t="60023" x="4862513" y="1909763"/>
          <p14:tracePt t="60040" x="4591050" y="1876425"/>
          <p14:tracePt t="60057" x="4327525" y="1857375"/>
          <p14:tracePt t="60073" x="4083050" y="1849438"/>
          <p14:tracePt t="60090" x="3835400" y="1830388"/>
          <p14:tracePt t="60106" x="3643313" y="1816100"/>
          <p14:tracePt t="60123" x="3373438" y="1819275"/>
          <p14:tracePt t="60140" x="3176588" y="1838325"/>
          <p14:tracePt t="60156" x="2974975" y="1865313"/>
          <p14:tracePt t="60173" x="2838450" y="1887538"/>
          <p14:tracePt t="60190" x="2744788" y="1906588"/>
          <p14:tracePt t="60206" x="2676525" y="1914525"/>
          <p14:tracePt t="60223" x="2574925" y="1947863"/>
          <p14:tracePt t="60239" x="2500313" y="1966913"/>
          <p14:tracePt t="60256" x="2414588" y="1981200"/>
          <p14:tracePt t="60273" x="2338388" y="2008188"/>
          <p14:tracePt t="60289" x="2255838" y="2022475"/>
          <p14:tracePt t="60306" x="2162175" y="2049463"/>
          <p14:tracePt t="60323" x="2068513" y="2082800"/>
          <p14:tracePt t="60340" x="1985963" y="2124075"/>
          <p14:tracePt t="60356" x="1917700" y="2192338"/>
          <p14:tracePt t="60373" x="1849438" y="2259013"/>
          <p14:tracePt t="60390" x="1830388" y="2293938"/>
          <p14:tracePt t="60406" x="1782763" y="2354263"/>
          <p14:tracePt t="60423" x="1736725" y="2428875"/>
          <p14:tracePt t="60440" x="1695450" y="2514600"/>
          <p14:tracePt t="60456" x="1662113" y="2643188"/>
          <p14:tracePt t="60473" x="1646238" y="2744788"/>
          <p14:tracePt t="60489" x="1635125" y="2868613"/>
          <p14:tracePt t="60506" x="1635125" y="2970213"/>
          <p14:tracePt t="60523" x="1643063" y="3063875"/>
          <p14:tracePt t="60541" x="1684338" y="3192463"/>
          <p14:tracePt t="60556" x="1778000" y="3335338"/>
          <p14:tracePt t="60572" x="1928813" y="3544888"/>
          <p14:tracePt t="60590" x="2176463" y="3808413"/>
          <p14:tracePt t="60606" x="2651125" y="4214813"/>
          <p14:tracePt t="60623" x="3003550" y="4418013"/>
          <p14:tracePt t="60640" x="3376613" y="4552950"/>
          <p14:tracePt t="60656" x="3748088" y="4605338"/>
          <p14:tracePt t="60673" x="4019550" y="4621213"/>
          <p14:tracePt t="60689" x="4264025" y="4616450"/>
          <p14:tracePt t="60692" x="4391025" y="4605338"/>
          <p14:tracePt t="60706" x="4500563" y="4591050"/>
          <p14:tracePt t="60723" x="4670425" y="4564063"/>
          <p14:tracePt t="60739" x="4714875" y="4557713"/>
          <p14:tracePt t="60756" x="4730750" y="4557713"/>
          <p14:tracePt t="60773" x="4748213" y="4549775"/>
          <p14:tracePt t="60790" x="4764088" y="4549775"/>
          <p14:tracePt t="60806" x="4791075" y="4530725"/>
          <p14:tracePt t="60823" x="4838700" y="4503738"/>
          <p14:tracePt t="60840" x="4873625" y="4462463"/>
          <p14:tracePt t="60856" x="4933950" y="4429125"/>
          <p14:tracePt t="60873" x="4951413" y="4414838"/>
          <p14:tracePt t="60889" x="4986338" y="4387850"/>
          <p14:tracePt t="60906" x="5033963" y="4346575"/>
          <p14:tracePt t="60923" x="5068888" y="4319588"/>
          <p14:tracePt t="60940" x="5135563" y="4267200"/>
          <p14:tracePt t="60956" x="5162550" y="4244975"/>
          <p14:tracePt t="60973" x="5245100" y="4157663"/>
          <p14:tracePt t="60990" x="5305425" y="4098925"/>
          <p14:tracePt t="61006" x="5338763" y="4041775"/>
          <p14:tracePt t="61023" x="5380038" y="3997325"/>
          <p14:tracePt t="61040" x="5407025" y="3962400"/>
          <p14:tracePt t="61056" x="5426075" y="3948113"/>
          <p14:tracePt t="61073" x="5434013" y="3929063"/>
          <p14:tracePt t="61089" x="5440363" y="3929063"/>
          <p14:tracePt t="63400" x="5508625" y="3929063"/>
          <p14:tracePt t="63409" x="5602288" y="3929063"/>
          <p14:tracePt t="63417" x="5737225" y="3929063"/>
          <p14:tracePt t="63425" x="5888038" y="3929063"/>
          <p14:tracePt t="63439" x="6102350" y="3937000"/>
          <p14:tracePt t="63456" x="6523038" y="3970338"/>
          <p14:tracePt t="63472" x="6989763" y="3970338"/>
          <p14:tracePt t="63489" x="7531100" y="3948113"/>
          <p14:tracePt t="63506" x="7750175" y="3948113"/>
          <p14:tracePt t="63522" x="7869238" y="3962400"/>
          <p14:tracePt t="63539" x="7978775" y="3986213"/>
          <p14:tracePt t="63556" x="8031163" y="3997325"/>
          <p14:tracePt t="63572" x="8047038" y="3997325"/>
          <p14:tracePt t="63589" x="8053388" y="3997325"/>
        </p14:tracePtLst>
      </p14:laserTraceLst>
    </p:ext>
  </p:extLs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路交换</a:t>
            </a:r>
            <a:endParaRPr lang="zh-CN" altLang="en-US" dirty="0"/>
          </a:p>
        </p:txBody>
      </p:sp>
      <p:sp>
        <p:nvSpPr>
          <p:cNvPr id="44" name="内容占位符 2"/>
          <p:cNvSpPr txBox="1">
            <a:spLocks/>
          </p:cNvSpPr>
          <p:nvPr/>
        </p:nvSpPr>
        <p:spPr bwMode="auto">
          <a:xfrm>
            <a:off x="444694" y="1507437"/>
            <a:ext cx="8592060" cy="4386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kern="0" dirty="0" smtClean="0"/>
              <a:t>电路交换</a:t>
            </a:r>
            <a:r>
              <a:rPr lang="en-US" altLang="zh-CN" kern="0" dirty="0" smtClean="0"/>
              <a:t>(circuit switching)</a:t>
            </a:r>
            <a:r>
              <a:rPr lang="zh-CN" altLang="en-US" kern="0" dirty="0" smtClean="0"/>
              <a:t>的特点</a:t>
            </a:r>
            <a:endParaRPr lang="en-US" altLang="zh-CN" kern="0" dirty="0" smtClean="0"/>
          </a:p>
          <a:p>
            <a:pPr lvl="1">
              <a:lnSpc>
                <a:spcPct val="150000"/>
              </a:lnSpc>
            </a:pPr>
            <a:r>
              <a:rPr lang="zh-CN" altLang="en-US" kern="0" dirty="0" smtClean="0"/>
              <a:t>面向连接</a:t>
            </a:r>
            <a:endParaRPr lang="en-US" altLang="zh-CN" kern="0" dirty="0" smtClean="0"/>
          </a:p>
          <a:p>
            <a:pPr lvl="1">
              <a:lnSpc>
                <a:spcPct val="150000"/>
              </a:lnSpc>
            </a:pPr>
            <a:r>
              <a:rPr lang="zh-CN" altLang="en-US" kern="0" dirty="0" smtClean="0"/>
              <a:t>必须经过三个步骤</a:t>
            </a:r>
            <a:endParaRPr lang="en-US" altLang="zh-CN" kern="0" dirty="0" smtClean="0"/>
          </a:p>
          <a:p>
            <a:pPr lvl="2">
              <a:lnSpc>
                <a:spcPct val="150000"/>
              </a:lnSpc>
              <a:buFont typeface="Wingdings 3" panose="05040102010807070707" pitchFamily="18" charset="2"/>
              <a:buChar char=""/>
            </a:pPr>
            <a:r>
              <a:rPr lang="zh-CN" altLang="en-US" dirty="0" smtClean="0"/>
              <a:t>建立连接 </a:t>
            </a:r>
            <a:r>
              <a:rPr lang="en-US" altLang="zh-CN" dirty="0" smtClean="0"/>
              <a:t>(</a:t>
            </a:r>
            <a:r>
              <a:rPr lang="zh-CN" altLang="en-US" dirty="0" smtClean="0"/>
              <a:t>占用通信资源</a:t>
            </a:r>
            <a:r>
              <a:rPr lang="en-US" altLang="zh-CN" dirty="0" smtClean="0"/>
              <a:t>)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2">
              <a:lnSpc>
                <a:spcPct val="150000"/>
              </a:lnSpc>
              <a:buFont typeface="Wingdings 3" panose="05040102010807070707" pitchFamily="18" charset="2"/>
              <a:buChar char=""/>
            </a:pPr>
            <a:r>
              <a:rPr lang="zh-CN" altLang="en-US" dirty="0" smtClean="0"/>
              <a:t>通话 </a:t>
            </a:r>
            <a:r>
              <a:rPr lang="en-US" altLang="zh-CN" dirty="0" smtClean="0"/>
              <a:t>(</a:t>
            </a:r>
            <a:r>
              <a:rPr lang="zh-CN" altLang="en-US" dirty="0" smtClean="0"/>
              <a:t>一直占用通信资源</a:t>
            </a:r>
            <a:r>
              <a:rPr lang="en-US" altLang="zh-CN" dirty="0" smtClean="0"/>
              <a:t>)</a:t>
            </a:r>
          </a:p>
          <a:p>
            <a:pPr lvl="2">
              <a:lnSpc>
                <a:spcPct val="150000"/>
              </a:lnSpc>
              <a:buFont typeface="Wingdings 3" panose="05040102010807070707" pitchFamily="18" charset="2"/>
              <a:buChar char=""/>
            </a:pPr>
            <a:r>
              <a:rPr lang="zh-CN" altLang="en-US" dirty="0" smtClean="0"/>
              <a:t>释放连接 </a:t>
            </a:r>
            <a:r>
              <a:rPr lang="en-US" altLang="zh-CN" dirty="0" smtClean="0"/>
              <a:t>(</a:t>
            </a:r>
            <a:r>
              <a:rPr lang="zh-CN" altLang="en-US" dirty="0" smtClean="0"/>
              <a:t>归还通信</a:t>
            </a:r>
            <a:r>
              <a:rPr lang="zh-CN" altLang="en-US" dirty="0"/>
              <a:t>资源</a:t>
            </a:r>
            <a:r>
              <a:rPr lang="en-US" altLang="zh-CN" dirty="0" smtClean="0"/>
              <a:t>)</a:t>
            </a:r>
            <a:endParaRPr lang="en-US" altLang="zh-CN" dirty="0">
              <a:solidFill>
                <a:srgbClr val="0000FF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319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0724"/>
    </mc:Choice>
    <mc:Fallback xmlns="">
      <p:transition spd="slow" advTm="70724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路交换</a:t>
            </a:r>
            <a:endParaRPr lang="zh-CN" altLang="en-US" dirty="0"/>
          </a:p>
        </p:txBody>
      </p:sp>
      <p:sp>
        <p:nvSpPr>
          <p:cNvPr id="44" name="内容占位符 2"/>
          <p:cNvSpPr txBox="1">
            <a:spLocks/>
          </p:cNvSpPr>
          <p:nvPr/>
        </p:nvSpPr>
        <p:spPr bwMode="auto">
          <a:xfrm>
            <a:off x="444694" y="1507438"/>
            <a:ext cx="8592060" cy="6078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kern="0" dirty="0" smtClean="0"/>
              <a:t>电路交换举例</a:t>
            </a:r>
            <a:endParaRPr lang="en-US" altLang="zh-CN" kern="0" dirty="0" smtClean="0"/>
          </a:p>
        </p:txBody>
      </p:sp>
      <p:grpSp>
        <p:nvGrpSpPr>
          <p:cNvPr id="161" name="组合 160"/>
          <p:cNvGrpSpPr/>
          <p:nvPr/>
        </p:nvGrpSpPr>
        <p:grpSpPr>
          <a:xfrm>
            <a:off x="799927" y="2496241"/>
            <a:ext cx="8187663" cy="2315583"/>
            <a:chOff x="799927" y="2297935"/>
            <a:chExt cx="8187663" cy="2315583"/>
          </a:xfrm>
        </p:grpSpPr>
        <p:pic>
          <p:nvPicPr>
            <p:cNvPr id="153" name="Picture 25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4580" y="2434075"/>
              <a:ext cx="6844695" cy="20055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" name="Line 5"/>
            <p:cNvSpPr>
              <a:spLocks noChangeShapeType="1"/>
            </p:cNvSpPr>
            <p:nvPr/>
          </p:nvSpPr>
          <p:spPr bwMode="auto">
            <a:xfrm flipV="1">
              <a:off x="1322597" y="3788333"/>
              <a:ext cx="856981" cy="4558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1307550" y="3438703"/>
              <a:ext cx="852309" cy="353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1293201" y="2693671"/>
              <a:ext cx="902803" cy="4202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" name="组合 2"/>
            <p:cNvGrpSpPr/>
            <p:nvPr/>
          </p:nvGrpSpPr>
          <p:grpSpPr>
            <a:xfrm>
              <a:off x="799927" y="2297935"/>
              <a:ext cx="862013" cy="820327"/>
              <a:chOff x="799927" y="2297935"/>
              <a:chExt cx="862013" cy="820327"/>
            </a:xfrm>
          </p:grpSpPr>
          <p:sp>
            <p:nvSpPr>
              <p:cNvPr id="81" name="Text Box 4"/>
              <p:cNvSpPr txBox="1">
                <a:spLocks noChangeArrowheads="1"/>
              </p:cNvSpPr>
              <p:nvPr/>
            </p:nvSpPr>
            <p:spPr bwMode="auto">
              <a:xfrm>
                <a:off x="799927" y="2297935"/>
                <a:ext cx="862013" cy="7016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4000" dirty="0">
                    <a:latin typeface="Times New Roman" panose="02020603050405020304" pitchFamily="18" charset="0"/>
                    <a:ea typeface="宋体" panose="02010600030101010101" pitchFamily="2" charset="-122"/>
                    <a:sym typeface="Wingdings" panose="05000000000000000000" pitchFamily="2" charset="2"/>
                  </a:rPr>
                  <a:t></a:t>
                </a:r>
                <a:r>
                  <a:rPr kumimoji="1" lang="en-US" altLang="zh-CN" sz="4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84" name="Text Box 74"/>
              <p:cNvSpPr txBox="1">
                <a:spLocks noChangeArrowheads="1"/>
              </p:cNvSpPr>
              <p:nvPr/>
            </p:nvSpPr>
            <p:spPr bwMode="auto">
              <a:xfrm>
                <a:off x="1012920" y="2748930"/>
                <a:ext cx="229902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kumimoji="1" lang="en-US" altLang="zh-CN" b="1" dirty="0">
                    <a:solidFill>
                      <a:srgbClr val="0000FF"/>
                    </a:solidFill>
                    <a:latin typeface="Calibri" panose="020F0502020204030204" pitchFamily="34" charset="0"/>
                  </a:rPr>
                  <a:t>A</a:t>
                </a:r>
              </a:p>
            </p:txBody>
          </p:sp>
        </p:grpSp>
        <p:grpSp>
          <p:nvGrpSpPr>
            <p:cNvPr id="87" name="组合 86"/>
            <p:cNvGrpSpPr/>
            <p:nvPr/>
          </p:nvGrpSpPr>
          <p:grpSpPr>
            <a:xfrm>
              <a:off x="809338" y="3023844"/>
              <a:ext cx="862013" cy="820327"/>
              <a:chOff x="799927" y="2297935"/>
              <a:chExt cx="862013" cy="820327"/>
            </a:xfrm>
          </p:grpSpPr>
          <p:sp>
            <p:nvSpPr>
              <p:cNvPr id="88" name="Text Box 4"/>
              <p:cNvSpPr txBox="1">
                <a:spLocks noChangeArrowheads="1"/>
              </p:cNvSpPr>
              <p:nvPr/>
            </p:nvSpPr>
            <p:spPr bwMode="auto">
              <a:xfrm>
                <a:off x="799927" y="2297935"/>
                <a:ext cx="862013" cy="7016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4000" dirty="0">
                    <a:latin typeface="Times New Roman" panose="02020603050405020304" pitchFamily="18" charset="0"/>
                    <a:ea typeface="宋体" panose="02010600030101010101" pitchFamily="2" charset="-122"/>
                    <a:sym typeface="Wingdings" panose="05000000000000000000" pitchFamily="2" charset="2"/>
                  </a:rPr>
                  <a:t></a:t>
                </a:r>
                <a:r>
                  <a:rPr kumimoji="1" lang="en-US" altLang="zh-CN" sz="4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89" name="Text Box 74"/>
              <p:cNvSpPr txBox="1">
                <a:spLocks noChangeArrowheads="1"/>
              </p:cNvSpPr>
              <p:nvPr/>
            </p:nvSpPr>
            <p:spPr bwMode="auto">
              <a:xfrm>
                <a:off x="1012920" y="2748930"/>
                <a:ext cx="229902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kumimoji="1" lang="en-US" altLang="zh-CN" b="1" dirty="0" smtClean="0">
                    <a:solidFill>
                      <a:srgbClr val="0000FF"/>
                    </a:solidFill>
                    <a:latin typeface="Calibri" panose="020F0502020204030204" pitchFamily="34" charset="0"/>
                  </a:rPr>
                  <a:t>B</a:t>
                </a:r>
                <a:endParaRPr kumimoji="1" lang="en-US" altLang="zh-CN" b="1" dirty="0">
                  <a:solidFill>
                    <a:srgbClr val="0000FF"/>
                  </a:solidFill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90" name="组合 89"/>
            <p:cNvGrpSpPr/>
            <p:nvPr/>
          </p:nvGrpSpPr>
          <p:grpSpPr>
            <a:xfrm>
              <a:off x="807500" y="3793191"/>
              <a:ext cx="862013" cy="820327"/>
              <a:chOff x="799927" y="2297935"/>
              <a:chExt cx="862013" cy="820327"/>
            </a:xfrm>
          </p:grpSpPr>
          <p:sp>
            <p:nvSpPr>
              <p:cNvPr id="91" name="Text Box 4"/>
              <p:cNvSpPr txBox="1">
                <a:spLocks noChangeArrowheads="1"/>
              </p:cNvSpPr>
              <p:nvPr/>
            </p:nvSpPr>
            <p:spPr bwMode="auto">
              <a:xfrm>
                <a:off x="799927" y="2297935"/>
                <a:ext cx="862013" cy="7016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4000" dirty="0">
                    <a:latin typeface="Times New Roman" panose="02020603050405020304" pitchFamily="18" charset="0"/>
                    <a:ea typeface="宋体" panose="02010600030101010101" pitchFamily="2" charset="-122"/>
                    <a:sym typeface="Wingdings" panose="05000000000000000000" pitchFamily="2" charset="2"/>
                  </a:rPr>
                  <a:t></a:t>
                </a:r>
                <a:r>
                  <a:rPr kumimoji="1" lang="en-US" altLang="zh-CN" sz="4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92" name="Text Box 74"/>
              <p:cNvSpPr txBox="1">
                <a:spLocks noChangeArrowheads="1"/>
              </p:cNvSpPr>
              <p:nvPr/>
            </p:nvSpPr>
            <p:spPr bwMode="auto">
              <a:xfrm>
                <a:off x="1012920" y="2748930"/>
                <a:ext cx="229902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kumimoji="1" lang="en-US" altLang="zh-CN" b="1" dirty="0" smtClean="0">
                    <a:solidFill>
                      <a:srgbClr val="0000FF"/>
                    </a:solidFill>
                    <a:latin typeface="Calibri" panose="020F0502020204030204" pitchFamily="34" charset="0"/>
                  </a:rPr>
                  <a:t>C</a:t>
                </a:r>
                <a:endParaRPr kumimoji="1" lang="en-US" altLang="zh-CN" b="1" dirty="0">
                  <a:solidFill>
                    <a:srgbClr val="0000FF"/>
                  </a:solidFill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106" name="组合 105"/>
            <p:cNvGrpSpPr/>
            <p:nvPr/>
          </p:nvGrpSpPr>
          <p:grpSpPr>
            <a:xfrm>
              <a:off x="2159859" y="2512547"/>
              <a:ext cx="1095310" cy="1549234"/>
              <a:chOff x="1950242" y="2545080"/>
              <a:chExt cx="1095310" cy="1549234"/>
            </a:xfrm>
          </p:grpSpPr>
          <p:pic>
            <p:nvPicPr>
              <p:cNvPr id="93" name="Picture 104" descr="抽象图标09c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32000" y="2786190"/>
                <a:ext cx="701500" cy="130812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94" name="文本框 93"/>
              <p:cNvSpPr txBox="1"/>
              <p:nvPr/>
            </p:nvSpPr>
            <p:spPr>
              <a:xfrm>
                <a:off x="2032000" y="2545080"/>
                <a:ext cx="1013552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400" dirty="0" smtClean="0">
                    <a:solidFill>
                      <a:schemeClr val="accent1">
                        <a:lumMod val="75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交换机</a:t>
                </a:r>
                <a:endParaRPr lang="zh-CN" altLang="en-US" sz="1400" dirty="0">
                  <a:solidFill>
                    <a:schemeClr val="accent1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96" name="Oval 16"/>
              <p:cNvSpPr>
                <a:spLocks noChangeArrowheads="1"/>
              </p:cNvSpPr>
              <p:nvPr/>
            </p:nvSpPr>
            <p:spPr bwMode="auto">
              <a:xfrm>
                <a:off x="1950242" y="3102442"/>
                <a:ext cx="93663" cy="93663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7" name="Oval 17"/>
              <p:cNvSpPr>
                <a:spLocks noChangeArrowheads="1"/>
              </p:cNvSpPr>
              <p:nvPr/>
            </p:nvSpPr>
            <p:spPr bwMode="auto">
              <a:xfrm>
                <a:off x="1950242" y="3270717"/>
                <a:ext cx="93663" cy="92075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8" name="Oval 18"/>
              <p:cNvSpPr>
                <a:spLocks noChangeArrowheads="1"/>
              </p:cNvSpPr>
              <p:nvPr/>
            </p:nvSpPr>
            <p:spPr bwMode="auto">
              <a:xfrm>
                <a:off x="1950242" y="3446930"/>
                <a:ext cx="93663" cy="9366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9" name="Oval 19"/>
              <p:cNvSpPr>
                <a:spLocks noChangeArrowheads="1"/>
              </p:cNvSpPr>
              <p:nvPr/>
            </p:nvSpPr>
            <p:spPr bwMode="auto">
              <a:xfrm>
                <a:off x="1950242" y="3604092"/>
                <a:ext cx="93663" cy="9525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0" name="Oval 20"/>
              <p:cNvSpPr>
                <a:spLocks noChangeArrowheads="1"/>
              </p:cNvSpPr>
              <p:nvPr/>
            </p:nvSpPr>
            <p:spPr bwMode="auto">
              <a:xfrm>
                <a:off x="1950242" y="3772367"/>
                <a:ext cx="93663" cy="9525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1" name="Oval 16"/>
              <p:cNvSpPr>
                <a:spLocks noChangeArrowheads="1"/>
              </p:cNvSpPr>
              <p:nvPr/>
            </p:nvSpPr>
            <p:spPr bwMode="auto">
              <a:xfrm>
                <a:off x="2664634" y="3102442"/>
                <a:ext cx="93663" cy="93663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" name="Oval 17"/>
              <p:cNvSpPr>
                <a:spLocks noChangeArrowheads="1"/>
              </p:cNvSpPr>
              <p:nvPr/>
            </p:nvSpPr>
            <p:spPr bwMode="auto">
              <a:xfrm>
                <a:off x="2664634" y="3270717"/>
                <a:ext cx="93663" cy="92075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" name="Oval 18"/>
              <p:cNvSpPr>
                <a:spLocks noChangeArrowheads="1"/>
              </p:cNvSpPr>
              <p:nvPr/>
            </p:nvSpPr>
            <p:spPr bwMode="auto">
              <a:xfrm>
                <a:off x="2664634" y="3446930"/>
                <a:ext cx="93663" cy="9366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4" name="Oval 19"/>
              <p:cNvSpPr>
                <a:spLocks noChangeArrowheads="1"/>
              </p:cNvSpPr>
              <p:nvPr/>
            </p:nvSpPr>
            <p:spPr bwMode="auto">
              <a:xfrm>
                <a:off x="2664634" y="3604092"/>
                <a:ext cx="93663" cy="9525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5" name="Oval 20"/>
              <p:cNvSpPr>
                <a:spLocks noChangeArrowheads="1"/>
              </p:cNvSpPr>
              <p:nvPr/>
            </p:nvSpPr>
            <p:spPr bwMode="auto">
              <a:xfrm>
                <a:off x="2664634" y="3772367"/>
                <a:ext cx="93663" cy="9525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07" name="组合 106"/>
            <p:cNvGrpSpPr/>
            <p:nvPr/>
          </p:nvGrpSpPr>
          <p:grpSpPr>
            <a:xfrm>
              <a:off x="3751295" y="2319748"/>
              <a:ext cx="947705" cy="1549234"/>
              <a:chOff x="1950242" y="2545080"/>
              <a:chExt cx="947705" cy="1549234"/>
            </a:xfrm>
          </p:grpSpPr>
          <p:pic>
            <p:nvPicPr>
              <p:cNvPr id="108" name="Picture 104" descr="抽象图标09c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32000" y="2786190"/>
                <a:ext cx="701500" cy="130812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09" name="文本框 108"/>
              <p:cNvSpPr txBox="1"/>
              <p:nvPr/>
            </p:nvSpPr>
            <p:spPr>
              <a:xfrm>
                <a:off x="2032000" y="2545080"/>
                <a:ext cx="865947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400" dirty="0" smtClean="0">
                    <a:solidFill>
                      <a:schemeClr val="accent1">
                        <a:lumMod val="75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交换机</a:t>
                </a:r>
                <a:endParaRPr lang="zh-CN" altLang="en-US" sz="1400" dirty="0">
                  <a:solidFill>
                    <a:schemeClr val="accent1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10" name="Oval 16"/>
              <p:cNvSpPr>
                <a:spLocks noChangeArrowheads="1"/>
              </p:cNvSpPr>
              <p:nvPr/>
            </p:nvSpPr>
            <p:spPr bwMode="auto">
              <a:xfrm>
                <a:off x="1950242" y="3102442"/>
                <a:ext cx="93663" cy="93663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1" name="Oval 17"/>
              <p:cNvSpPr>
                <a:spLocks noChangeArrowheads="1"/>
              </p:cNvSpPr>
              <p:nvPr/>
            </p:nvSpPr>
            <p:spPr bwMode="auto">
              <a:xfrm>
                <a:off x="1950242" y="3270717"/>
                <a:ext cx="93663" cy="92075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" name="Oval 18"/>
              <p:cNvSpPr>
                <a:spLocks noChangeArrowheads="1"/>
              </p:cNvSpPr>
              <p:nvPr/>
            </p:nvSpPr>
            <p:spPr bwMode="auto">
              <a:xfrm>
                <a:off x="1950242" y="3446930"/>
                <a:ext cx="93663" cy="9366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" name="Oval 19"/>
              <p:cNvSpPr>
                <a:spLocks noChangeArrowheads="1"/>
              </p:cNvSpPr>
              <p:nvPr/>
            </p:nvSpPr>
            <p:spPr bwMode="auto">
              <a:xfrm>
                <a:off x="1950242" y="3604092"/>
                <a:ext cx="93663" cy="9525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" name="Oval 20"/>
              <p:cNvSpPr>
                <a:spLocks noChangeArrowheads="1"/>
              </p:cNvSpPr>
              <p:nvPr/>
            </p:nvSpPr>
            <p:spPr bwMode="auto">
              <a:xfrm>
                <a:off x="1950242" y="3772367"/>
                <a:ext cx="93663" cy="9525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5" name="Oval 16"/>
              <p:cNvSpPr>
                <a:spLocks noChangeArrowheads="1"/>
              </p:cNvSpPr>
              <p:nvPr/>
            </p:nvSpPr>
            <p:spPr bwMode="auto">
              <a:xfrm>
                <a:off x="2664634" y="3102442"/>
                <a:ext cx="93663" cy="93663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6" name="Oval 17"/>
              <p:cNvSpPr>
                <a:spLocks noChangeArrowheads="1"/>
              </p:cNvSpPr>
              <p:nvPr/>
            </p:nvSpPr>
            <p:spPr bwMode="auto">
              <a:xfrm>
                <a:off x="2664634" y="3270717"/>
                <a:ext cx="93663" cy="92075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7" name="Oval 18"/>
              <p:cNvSpPr>
                <a:spLocks noChangeArrowheads="1"/>
              </p:cNvSpPr>
              <p:nvPr/>
            </p:nvSpPr>
            <p:spPr bwMode="auto">
              <a:xfrm>
                <a:off x="2664634" y="3446930"/>
                <a:ext cx="93663" cy="9366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8" name="Oval 19"/>
              <p:cNvSpPr>
                <a:spLocks noChangeArrowheads="1"/>
              </p:cNvSpPr>
              <p:nvPr/>
            </p:nvSpPr>
            <p:spPr bwMode="auto">
              <a:xfrm>
                <a:off x="2664634" y="3604092"/>
                <a:ext cx="93663" cy="9525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9" name="Oval 20"/>
              <p:cNvSpPr>
                <a:spLocks noChangeArrowheads="1"/>
              </p:cNvSpPr>
              <p:nvPr/>
            </p:nvSpPr>
            <p:spPr bwMode="auto">
              <a:xfrm>
                <a:off x="2664634" y="3772367"/>
                <a:ext cx="93663" cy="9525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0" name="组合 119"/>
            <p:cNvGrpSpPr/>
            <p:nvPr/>
          </p:nvGrpSpPr>
          <p:grpSpPr>
            <a:xfrm>
              <a:off x="5052844" y="2880847"/>
              <a:ext cx="1095310" cy="1549234"/>
              <a:chOff x="1950242" y="2545080"/>
              <a:chExt cx="1095310" cy="1549234"/>
            </a:xfrm>
          </p:grpSpPr>
          <p:pic>
            <p:nvPicPr>
              <p:cNvPr id="121" name="Picture 104" descr="抽象图标09c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32000" y="2786190"/>
                <a:ext cx="701500" cy="130812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22" name="文本框 93"/>
              <p:cNvSpPr txBox="1"/>
              <p:nvPr/>
            </p:nvSpPr>
            <p:spPr>
              <a:xfrm>
                <a:off x="2032000" y="2545080"/>
                <a:ext cx="1013552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sz="1400" dirty="0" smtClean="0">
                    <a:solidFill>
                      <a:schemeClr val="accent1">
                        <a:lumMod val="75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交换机</a:t>
                </a:r>
                <a:endParaRPr lang="zh-CN" altLang="en-US" sz="1400" dirty="0">
                  <a:solidFill>
                    <a:schemeClr val="accent1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23" name="Oval 16"/>
              <p:cNvSpPr>
                <a:spLocks noChangeArrowheads="1"/>
              </p:cNvSpPr>
              <p:nvPr/>
            </p:nvSpPr>
            <p:spPr bwMode="auto">
              <a:xfrm>
                <a:off x="1950242" y="3102442"/>
                <a:ext cx="93663" cy="93663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24" name="Oval 17"/>
              <p:cNvSpPr>
                <a:spLocks noChangeArrowheads="1"/>
              </p:cNvSpPr>
              <p:nvPr/>
            </p:nvSpPr>
            <p:spPr bwMode="auto">
              <a:xfrm>
                <a:off x="1950242" y="3270717"/>
                <a:ext cx="93663" cy="92075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25" name="Oval 18"/>
              <p:cNvSpPr>
                <a:spLocks noChangeArrowheads="1"/>
              </p:cNvSpPr>
              <p:nvPr/>
            </p:nvSpPr>
            <p:spPr bwMode="auto">
              <a:xfrm>
                <a:off x="1950242" y="3446930"/>
                <a:ext cx="93663" cy="9366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26" name="Oval 19"/>
              <p:cNvSpPr>
                <a:spLocks noChangeArrowheads="1"/>
              </p:cNvSpPr>
              <p:nvPr/>
            </p:nvSpPr>
            <p:spPr bwMode="auto">
              <a:xfrm>
                <a:off x="1950242" y="3604092"/>
                <a:ext cx="93663" cy="9525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27" name="Oval 20"/>
              <p:cNvSpPr>
                <a:spLocks noChangeArrowheads="1"/>
              </p:cNvSpPr>
              <p:nvPr/>
            </p:nvSpPr>
            <p:spPr bwMode="auto">
              <a:xfrm>
                <a:off x="1950242" y="3772367"/>
                <a:ext cx="93663" cy="9525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28" name="Oval 16"/>
              <p:cNvSpPr>
                <a:spLocks noChangeArrowheads="1"/>
              </p:cNvSpPr>
              <p:nvPr/>
            </p:nvSpPr>
            <p:spPr bwMode="auto">
              <a:xfrm>
                <a:off x="2664634" y="3102442"/>
                <a:ext cx="93663" cy="93663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29" name="Oval 17"/>
              <p:cNvSpPr>
                <a:spLocks noChangeArrowheads="1"/>
              </p:cNvSpPr>
              <p:nvPr/>
            </p:nvSpPr>
            <p:spPr bwMode="auto">
              <a:xfrm>
                <a:off x="2664634" y="3270717"/>
                <a:ext cx="93663" cy="92075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30" name="Oval 18"/>
              <p:cNvSpPr>
                <a:spLocks noChangeArrowheads="1"/>
              </p:cNvSpPr>
              <p:nvPr/>
            </p:nvSpPr>
            <p:spPr bwMode="auto">
              <a:xfrm>
                <a:off x="2664634" y="3446930"/>
                <a:ext cx="93663" cy="9366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31" name="Oval 19"/>
              <p:cNvSpPr>
                <a:spLocks noChangeArrowheads="1"/>
              </p:cNvSpPr>
              <p:nvPr/>
            </p:nvSpPr>
            <p:spPr bwMode="auto">
              <a:xfrm>
                <a:off x="2664634" y="3604092"/>
                <a:ext cx="93663" cy="9525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32" name="Oval 20"/>
              <p:cNvSpPr>
                <a:spLocks noChangeArrowheads="1"/>
              </p:cNvSpPr>
              <p:nvPr/>
            </p:nvSpPr>
            <p:spPr bwMode="auto">
              <a:xfrm>
                <a:off x="2664634" y="3772367"/>
                <a:ext cx="93663" cy="9525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grpSp>
          <p:nvGrpSpPr>
            <p:cNvPr id="133" name="组合 132"/>
            <p:cNvGrpSpPr/>
            <p:nvPr/>
          </p:nvGrpSpPr>
          <p:grpSpPr>
            <a:xfrm>
              <a:off x="6459179" y="2435635"/>
              <a:ext cx="1095310" cy="1549234"/>
              <a:chOff x="1950242" y="2545080"/>
              <a:chExt cx="1095310" cy="1549234"/>
            </a:xfrm>
          </p:grpSpPr>
          <p:pic>
            <p:nvPicPr>
              <p:cNvPr id="134" name="Picture 104" descr="抽象图标09c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32000" y="2786190"/>
                <a:ext cx="701500" cy="130812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35" name="文本框 93"/>
              <p:cNvSpPr txBox="1"/>
              <p:nvPr/>
            </p:nvSpPr>
            <p:spPr>
              <a:xfrm>
                <a:off x="2032000" y="2545080"/>
                <a:ext cx="1013552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sz="1400" dirty="0" smtClean="0">
                    <a:solidFill>
                      <a:schemeClr val="accent1">
                        <a:lumMod val="75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交换机</a:t>
                </a:r>
                <a:endParaRPr lang="zh-CN" altLang="en-US" sz="1400" dirty="0">
                  <a:solidFill>
                    <a:schemeClr val="accent1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36" name="Oval 16"/>
              <p:cNvSpPr>
                <a:spLocks noChangeArrowheads="1"/>
              </p:cNvSpPr>
              <p:nvPr/>
            </p:nvSpPr>
            <p:spPr bwMode="auto">
              <a:xfrm>
                <a:off x="1950242" y="3102442"/>
                <a:ext cx="93663" cy="93663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37" name="Oval 17"/>
              <p:cNvSpPr>
                <a:spLocks noChangeArrowheads="1"/>
              </p:cNvSpPr>
              <p:nvPr/>
            </p:nvSpPr>
            <p:spPr bwMode="auto">
              <a:xfrm>
                <a:off x="1950242" y="3270717"/>
                <a:ext cx="93663" cy="92075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38" name="Oval 18"/>
              <p:cNvSpPr>
                <a:spLocks noChangeArrowheads="1"/>
              </p:cNvSpPr>
              <p:nvPr/>
            </p:nvSpPr>
            <p:spPr bwMode="auto">
              <a:xfrm>
                <a:off x="1950242" y="3446930"/>
                <a:ext cx="93663" cy="9366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39" name="Oval 19"/>
              <p:cNvSpPr>
                <a:spLocks noChangeArrowheads="1"/>
              </p:cNvSpPr>
              <p:nvPr/>
            </p:nvSpPr>
            <p:spPr bwMode="auto">
              <a:xfrm>
                <a:off x="1950242" y="3604092"/>
                <a:ext cx="93663" cy="9525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40" name="Oval 20"/>
              <p:cNvSpPr>
                <a:spLocks noChangeArrowheads="1"/>
              </p:cNvSpPr>
              <p:nvPr/>
            </p:nvSpPr>
            <p:spPr bwMode="auto">
              <a:xfrm>
                <a:off x="1950242" y="3772367"/>
                <a:ext cx="93663" cy="9525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41" name="Oval 16"/>
              <p:cNvSpPr>
                <a:spLocks noChangeArrowheads="1"/>
              </p:cNvSpPr>
              <p:nvPr/>
            </p:nvSpPr>
            <p:spPr bwMode="auto">
              <a:xfrm>
                <a:off x="2664634" y="3102442"/>
                <a:ext cx="93663" cy="93663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42" name="Oval 17"/>
              <p:cNvSpPr>
                <a:spLocks noChangeArrowheads="1"/>
              </p:cNvSpPr>
              <p:nvPr/>
            </p:nvSpPr>
            <p:spPr bwMode="auto">
              <a:xfrm>
                <a:off x="2664634" y="3270717"/>
                <a:ext cx="93663" cy="92075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43" name="Oval 18"/>
              <p:cNvSpPr>
                <a:spLocks noChangeArrowheads="1"/>
              </p:cNvSpPr>
              <p:nvPr/>
            </p:nvSpPr>
            <p:spPr bwMode="auto">
              <a:xfrm>
                <a:off x="2664634" y="3446930"/>
                <a:ext cx="93663" cy="9366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44" name="Oval 19"/>
              <p:cNvSpPr>
                <a:spLocks noChangeArrowheads="1"/>
              </p:cNvSpPr>
              <p:nvPr/>
            </p:nvSpPr>
            <p:spPr bwMode="auto">
              <a:xfrm>
                <a:off x="2664634" y="3604092"/>
                <a:ext cx="93663" cy="9525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45" name="Oval 20"/>
              <p:cNvSpPr>
                <a:spLocks noChangeArrowheads="1"/>
              </p:cNvSpPr>
              <p:nvPr/>
            </p:nvSpPr>
            <p:spPr bwMode="auto">
              <a:xfrm>
                <a:off x="2664634" y="3772367"/>
                <a:ext cx="93663" cy="9525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grpSp>
          <p:nvGrpSpPr>
            <p:cNvPr id="148" name="组合 147"/>
            <p:cNvGrpSpPr/>
            <p:nvPr/>
          </p:nvGrpSpPr>
          <p:grpSpPr>
            <a:xfrm>
              <a:off x="8125577" y="3403129"/>
              <a:ext cx="862013" cy="820327"/>
              <a:chOff x="799927" y="2297935"/>
              <a:chExt cx="862013" cy="820327"/>
            </a:xfrm>
          </p:grpSpPr>
          <p:sp>
            <p:nvSpPr>
              <p:cNvPr id="149" name="Text Box 4"/>
              <p:cNvSpPr txBox="1">
                <a:spLocks noChangeArrowheads="1"/>
              </p:cNvSpPr>
              <p:nvPr/>
            </p:nvSpPr>
            <p:spPr bwMode="auto">
              <a:xfrm>
                <a:off x="799927" y="2297935"/>
                <a:ext cx="862013" cy="7016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4000" dirty="0">
                    <a:latin typeface="Times New Roman" panose="02020603050405020304" pitchFamily="18" charset="0"/>
                    <a:ea typeface="宋体" panose="02010600030101010101" pitchFamily="2" charset="-122"/>
                    <a:sym typeface="Wingdings" panose="05000000000000000000" pitchFamily="2" charset="2"/>
                  </a:rPr>
                  <a:t></a:t>
                </a:r>
                <a:r>
                  <a:rPr kumimoji="1" lang="en-US" altLang="zh-CN" sz="4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150" name="Text Box 74"/>
              <p:cNvSpPr txBox="1">
                <a:spLocks noChangeArrowheads="1"/>
              </p:cNvSpPr>
              <p:nvPr/>
            </p:nvSpPr>
            <p:spPr bwMode="auto">
              <a:xfrm>
                <a:off x="1012920" y="2748930"/>
                <a:ext cx="229902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kumimoji="1" lang="en-US" altLang="zh-CN" b="1" dirty="0" smtClean="0">
                    <a:solidFill>
                      <a:srgbClr val="0000FF"/>
                    </a:solidFill>
                    <a:latin typeface="Calibri" panose="020F0502020204030204" pitchFamily="34" charset="0"/>
                  </a:rPr>
                  <a:t>D</a:t>
                </a:r>
                <a:endParaRPr kumimoji="1" lang="en-US" altLang="zh-CN" b="1" dirty="0">
                  <a:solidFill>
                    <a:srgbClr val="0000FF"/>
                  </a:solidFill>
                  <a:latin typeface="Calibri" panose="020F0502020204030204" pitchFamily="34" charset="0"/>
                </a:endParaRPr>
              </a:p>
            </p:txBody>
          </p:sp>
        </p:grpSp>
        <p:sp>
          <p:nvSpPr>
            <p:cNvPr id="151" name="Line 6"/>
            <p:cNvSpPr>
              <a:spLocks noChangeShapeType="1"/>
            </p:cNvSpPr>
            <p:nvPr/>
          </p:nvSpPr>
          <p:spPr bwMode="auto">
            <a:xfrm flipV="1">
              <a:off x="2958358" y="2953311"/>
              <a:ext cx="817734" cy="317834"/>
            </a:xfrm>
            <a:prstGeom prst="line">
              <a:avLst/>
            </a:prstGeom>
            <a:noFill/>
            <a:ln w="28575">
              <a:solidFill>
                <a:schemeClr val="tx1">
                  <a:lumMod val="65000"/>
                  <a:lumOff val="3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" name="Line 6"/>
            <p:cNvSpPr>
              <a:spLocks noChangeShapeType="1"/>
            </p:cNvSpPr>
            <p:nvPr/>
          </p:nvSpPr>
          <p:spPr bwMode="auto">
            <a:xfrm>
              <a:off x="4531465" y="3280418"/>
              <a:ext cx="578340" cy="554666"/>
            </a:xfrm>
            <a:prstGeom prst="line">
              <a:avLst/>
            </a:prstGeom>
            <a:noFill/>
            <a:ln w="28575">
              <a:solidFill>
                <a:schemeClr val="tx1">
                  <a:lumMod val="65000"/>
                  <a:lumOff val="3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" name="Line 6"/>
            <p:cNvSpPr>
              <a:spLocks noChangeShapeType="1"/>
            </p:cNvSpPr>
            <p:nvPr/>
          </p:nvSpPr>
          <p:spPr bwMode="auto">
            <a:xfrm flipV="1">
              <a:off x="5829866" y="3567287"/>
              <a:ext cx="686274" cy="417582"/>
            </a:xfrm>
            <a:prstGeom prst="line">
              <a:avLst/>
            </a:prstGeom>
            <a:noFill/>
            <a:ln w="28575">
              <a:solidFill>
                <a:schemeClr val="tx1">
                  <a:lumMod val="65000"/>
                  <a:lumOff val="3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" name="文本框 155"/>
            <p:cNvSpPr txBox="1"/>
            <p:nvPr/>
          </p:nvSpPr>
          <p:spPr>
            <a:xfrm>
              <a:off x="2938918" y="2923915"/>
              <a:ext cx="8659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>
                  <a:solidFill>
                    <a:schemeClr val="accent1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中继线</a:t>
              </a:r>
              <a:endParaRPr lang="zh-CN" altLang="en-US" sz="1400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57" name="文本框 156"/>
            <p:cNvSpPr txBox="1"/>
            <p:nvPr/>
          </p:nvSpPr>
          <p:spPr>
            <a:xfrm>
              <a:off x="1373122" y="2680409"/>
              <a:ext cx="8659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>
                  <a:solidFill>
                    <a:schemeClr val="accent1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用户线</a:t>
              </a:r>
              <a:endParaRPr lang="zh-CN" altLang="en-US" sz="1400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58" name="Line 5"/>
            <p:cNvSpPr>
              <a:spLocks noChangeShapeType="1"/>
            </p:cNvSpPr>
            <p:nvPr/>
          </p:nvSpPr>
          <p:spPr bwMode="auto">
            <a:xfrm>
              <a:off x="7193947" y="3052394"/>
              <a:ext cx="1106687" cy="7917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" name="文本框 159"/>
            <p:cNvSpPr txBox="1"/>
            <p:nvPr/>
          </p:nvSpPr>
          <p:spPr>
            <a:xfrm>
              <a:off x="4927336" y="2414540"/>
              <a:ext cx="86594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电信网</a:t>
              </a:r>
              <a:endPara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62" name="Rectangle 3"/>
          <p:cNvSpPr txBox="1">
            <a:spLocks noChangeArrowheads="1"/>
          </p:cNvSpPr>
          <p:nvPr/>
        </p:nvSpPr>
        <p:spPr bwMode="auto">
          <a:xfrm>
            <a:off x="501224" y="5178477"/>
            <a:ext cx="8060482" cy="1079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>
              <a:lnSpc>
                <a:spcPct val="150000"/>
              </a:lnSpc>
            </a:pPr>
            <a:r>
              <a:rPr lang="en-US" altLang="zh-CN" kern="0" dirty="0" smtClean="0"/>
              <a:t>A </a:t>
            </a:r>
            <a:r>
              <a:rPr lang="zh-CN" altLang="en-US" kern="0" dirty="0" smtClean="0"/>
              <a:t>和 </a:t>
            </a:r>
            <a:r>
              <a:rPr lang="en-US" altLang="zh-CN" kern="0" dirty="0" smtClean="0"/>
              <a:t>B </a:t>
            </a:r>
            <a:r>
              <a:rPr lang="zh-CN" altLang="en-US" kern="0" dirty="0" smtClean="0"/>
              <a:t>通话只经过一个本地交换机</a:t>
            </a:r>
            <a:r>
              <a:rPr lang="zh-CN" altLang="en-US" kern="0" dirty="0"/>
              <a:t>，通话在 </a:t>
            </a:r>
            <a:r>
              <a:rPr lang="en-US" altLang="zh-CN" kern="0" dirty="0" smtClean="0"/>
              <a:t>A </a:t>
            </a:r>
            <a:r>
              <a:rPr lang="zh-CN" altLang="en-US" kern="0" dirty="0"/>
              <a:t>到 </a:t>
            </a:r>
            <a:r>
              <a:rPr lang="en-US" altLang="zh-CN" kern="0" dirty="0" smtClean="0"/>
              <a:t>B </a:t>
            </a:r>
            <a:r>
              <a:rPr lang="zh-CN" altLang="en-US" kern="0" dirty="0"/>
              <a:t>的连接上</a:t>
            </a:r>
            <a:r>
              <a:rPr lang="zh-CN" altLang="en-US" kern="0" dirty="0" smtClean="0"/>
              <a:t>进行</a:t>
            </a:r>
            <a:endParaRPr lang="en-US" altLang="zh-CN" kern="0" dirty="0" smtClean="0"/>
          </a:p>
          <a:p>
            <a:pPr lvl="1">
              <a:lnSpc>
                <a:spcPct val="150000"/>
              </a:lnSpc>
            </a:pPr>
            <a:r>
              <a:rPr lang="en-US" altLang="zh-CN" kern="0" dirty="0" smtClean="0"/>
              <a:t>C </a:t>
            </a:r>
            <a:r>
              <a:rPr lang="zh-CN" altLang="en-US" kern="0" dirty="0"/>
              <a:t>和 </a:t>
            </a:r>
            <a:r>
              <a:rPr lang="en-US" altLang="zh-CN" kern="0" dirty="0" smtClean="0"/>
              <a:t>D </a:t>
            </a:r>
            <a:r>
              <a:rPr lang="zh-CN" altLang="en-US" kern="0" dirty="0"/>
              <a:t>通话经过四个</a:t>
            </a:r>
            <a:r>
              <a:rPr lang="zh-CN" altLang="en-US" kern="0" dirty="0" smtClean="0"/>
              <a:t>交换机，在</a:t>
            </a:r>
            <a:r>
              <a:rPr lang="en-US" altLang="zh-CN" kern="0" dirty="0" smtClean="0"/>
              <a:t>C </a:t>
            </a:r>
            <a:r>
              <a:rPr lang="zh-CN" altLang="en-US" kern="0" dirty="0" smtClean="0"/>
              <a:t>到 </a:t>
            </a:r>
            <a:r>
              <a:rPr lang="en-US" altLang="zh-CN" kern="0" dirty="0" smtClean="0"/>
              <a:t>D </a:t>
            </a:r>
            <a:r>
              <a:rPr lang="zh-CN" altLang="en-US" kern="0" dirty="0"/>
              <a:t>的连接上</a:t>
            </a:r>
            <a:r>
              <a:rPr lang="zh-CN" altLang="en-US" kern="0" dirty="0" smtClean="0"/>
              <a:t>进行</a:t>
            </a:r>
            <a:endParaRPr lang="zh-CN" altLang="en-US" kern="0" dirty="0"/>
          </a:p>
        </p:txBody>
      </p:sp>
      <p:grpSp>
        <p:nvGrpSpPr>
          <p:cNvPr id="77" name="Group 75"/>
          <p:cNvGrpSpPr>
            <a:grpSpLocks/>
          </p:cNvGrpSpPr>
          <p:nvPr/>
        </p:nvGrpSpPr>
        <p:grpSpPr bwMode="auto">
          <a:xfrm rot="1864243">
            <a:off x="1076428" y="3066784"/>
            <a:ext cx="1208089" cy="746473"/>
            <a:chOff x="386" y="3112"/>
            <a:chExt cx="761" cy="432"/>
          </a:xfrm>
        </p:grpSpPr>
        <p:sp>
          <p:nvSpPr>
            <p:cNvPr id="78" name="Freeform 76"/>
            <p:cNvSpPr>
              <a:spLocks/>
            </p:cNvSpPr>
            <p:nvPr/>
          </p:nvSpPr>
          <p:spPr bwMode="auto">
            <a:xfrm>
              <a:off x="1014" y="3112"/>
              <a:ext cx="133" cy="227"/>
            </a:xfrm>
            <a:custGeom>
              <a:avLst/>
              <a:gdLst>
                <a:gd name="T0" fmla="*/ 0 w 133"/>
                <a:gd name="T1" fmla="*/ 2 h 227"/>
                <a:gd name="T2" fmla="*/ 54 w 133"/>
                <a:gd name="T3" fmla="*/ 5 h 227"/>
                <a:gd name="T4" fmla="*/ 97 w 133"/>
                <a:gd name="T5" fmla="*/ 30 h 227"/>
                <a:gd name="T6" fmla="*/ 126 w 133"/>
                <a:gd name="T7" fmla="*/ 66 h 227"/>
                <a:gd name="T8" fmla="*/ 129 w 133"/>
                <a:gd name="T9" fmla="*/ 115 h 227"/>
                <a:gd name="T10" fmla="*/ 100 w 133"/>
                <a:gd name="T11" fmla="*/ 168 h 227"/>
                <a:gd name="T12" fmla="*/ 66 w 133"/>
                <a:gd name="T13" fmla="*/ 194 h 227"/>
                <a:gd name="T14" fmla="*/ 9 w 133"/>
                <a:gd name="T15" fmla="*/ 227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3" h="227">
                  <a:moveTo>
                    <a:pt x="0" y="2"/>
                  </a:moveTo>
                  <a:cubicBezTo>
                    <a:pt x="9" y="2"/>
                    <a:pt x="38" y="0"/>
                    <a:pt x="54" y="5"/>
                  </a:cubicBezTo>
                  <a:cubicBezTo>
                    <a:pt x="70" y="10"/>
                    <a:pt x="85" y="20"/>
                    <a:pt x="97" y="30"/>
                  </a:cubicBezTo>
                  <a:cubicBezTo>
                    <a:pt x="109" y="40"/>
                    <a:pt x="121" y="52"/>
                    <a:pt x="126" y="66"/>
                  </a:cubicBezTo>
                  <a:cubicBezTo>
                    <a:pt x="131" y="79"/>
                    <a:pt x="133" y="99"/>
                    <a:pt x="129" y="115"/>
                  </a:cubicBezTo>
                  <a:cubicBezTo>
                    <a:pt x="125" y="132"/>
                    <a:pt x="110" y="155"/>
                    <a:pt x="100" y="168"/>
                  </a:cubicBezTo>
                  <a:cubicBezTo>
                    <a:pt x="90" y="181"/>
                    <a:pt x="81" y="184"/>
                    <a:pt x="66" y="194"/>
                  </a:cubicBezTo>
                  <a:cubicBezTo>
                    <a:pt x="51" y="204"/>
                    <a:pt x="21" y="220"/>
                    <a:pt x="9" y="227"/>
                  </a:cubicBezTo>
                </a:path>
              </a:pathLst>
            </a:custGeom>
            <a:noFill/>
            <a:ln w="762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Line 77"/>
            <p:cNvSpPr>
              <a:spLocks noChangeShapeType="1"/>
            </p:cNvSpPr>
            <p:nvPr/>
          </p:nvSpPr>
          <p:spPr bwMode="auto">
            <a:xfrm flipV="1">
              <a:off x="386" y="3113"/>
              <a:ext cx="634" cy="53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Line 78"/>
            <p:cNvSpPr>
              <a:spLocks noChangeShapeType="1"/>
            </p:cNvSpPr>
            <p:nvPr/>
          </p:nvSpPr>
          <p:spPr bwMode="auto">
            <a:xfrm flipV="1">
              <a:off x="659" y="3333"/>
              <a:ext cx="373" cy="211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3" name="Line 78"/>
          <p:cNvSpPr>
            <a:spLocks noChangeShapeType="1"/>
          </p:cNvSpPr>
          <p:nvPr/>
        </p:nvSpPr>
        <p:spPr bwMode="auto">
          <a:xfrm rot="1864243" flipV="1">
            <a:off x="1712455" y="3156659"/>
            <a:ext cx="832538" cy="1636298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" name="Line 78"/>
          <p:cNvSpPr>
            <a:spLocks noChangeShapeType="1"/>
          </p:cNvSpPr>
          <p:nvPr/>
        </p:nvSpPr>
        <p:spPr bwMode="auto">
          <a:xfrm rot="1864243" flipV="1">
            <a:off x="3085505" y="2881229"/>
            <a:ext cx="584443" cy="83101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" name="Line 78"/>
          <p:cNvSpPr>
            <a:spLocks noChangeShapeType="1"/>
          </p:cNvSpPr>
          <p:nvPr/>
        </p:nvSpPr>
        <p:spPr bwMode="auto">
          <a:xfrm rot="1864243" flipV="1">
            <a:off x="3796069" y="3280655"/>
            <a:ext cx="803308" cy="682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" name="Line 78"/>
          <p:cNvSpPr>
            <a:spLocks noChangeShapeType="1"/>
          </p:cNvSpPr>
          <p:nvPr/>
        </p:nvSpPr>
        <p:spPr bwMode="auto">
          <a:xfrm rot="1864243">
            <a:off x="4411702" y="3676765"/>
            <a:ext cx="825562" cy="175198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" name="Line 78"/>
          <p:cNvSpPr>
            <a:spLocks noChangeShapeType="1"/>
          </p:cNvSpPr>
          <p:nvPr/>
        </p:nvSpPr>
        <p:spPr bwMode="auto">
          <a:xfrm rot="1864243" flipV="1">
            <a:off x="5084155" y="3962978"/>
            <a:ext cx="780336" cy="262542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8" name="Line 78"/>
          <p:cNvSpPr>
            <a:spLocks noChangeShapeType="1"/>
          </p:cNvSpPr>
          <p:nvPr/>
        </p:nvSpPr>
        <p:spPr bwMode="auto">
          <a:xfrm rot="1864243" flipV="1">
            <a:off x="6130054" y="2982102"/>
            <a:ext cx="759897" cy="1488449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9" name="Line 78"/>
          <p:cNvSpPr>
            <a:spLocks noChangeShapeType="1"/>
          </p:cNvSpPr>
          <p:nvPr/>
        </p:nvSpPr>
        <p:spPr bwMode="auto">
          <a:xfrm rot="1864243">
            <a:off x="7092741" y="3639697"/>
            <a:ext cx="1407918" cy="99964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1" name="灯片编号占位符 17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7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0007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0588"/>
    </mc:Choice>
    <mc:Fallback xmlns="">
      <p:transition spd="slow" advTm="6058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30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3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162" grpId="0" uiExpand="1" build="p"/>
      <p:bldP spid="163" grpId="0" animBg="1"/>
      <p:bldP spid="164" grpId="0" animBg="1"/>
      <p:bldP spid="165" grpId="0" animBg="1"/>
      <p:bldP spid="166" grpId="0" animBg="1"/>
      <p:bldP spid="167" grpId="0" animBg="1"/>
      <p:bldP spid="168" grpId="0" animBg="1"/>
      <p:bldP spid="169" grpId="0" animBg="1"/>
    </p:bldLst>
  </p:timing>
  <p:extLst mod="1">
    <p:ext uri="{3A86A75C-4F4B-4683-9AE1-C65F6400EC91}">
      <p14:laserTraceLst xmlns:p14="http://schemas.microsoft.com/office/powerpoint/2010/main">
        <p14:tracePtLst>
          <p14:tracePt t="6343" x="7956550" y="3981450"/>
          <p14:tracePt t="6349" x="7805738" y="3962400"/>
          <p14:tracePt t="6357" x="7693025" y="3948113"/>
          <p14:tracePt t="6365" x="7618413" y="3948113"/>
          <p14:tracePt t="6382" x="7448550" y="3948113"/>
          <p14:tracePt t="6399" x="7286625" y="3962400"/>
          <p14:tracePt t="6415" x="7069138" y="3997325"/>
          <p14:tracePt t="6432" x="6778625" y="4052888"/>
          <p14:tracePt t="6450" x="6434138" y="4098925"/>
          <p14:tracePt t="6466" x="6102350" y="4165600"/>
          <p14:tracePt t="6484" x="5730875" y="4283075"/>
          <p14:tracePt t="6499" x="5640388" y="4316413"/>
          <p14:tracePt t="6515" x="5335588" y="4437063"/>
          <p14:tracePt t="6532" x="5113338" y="4503738"/>
          <p14:tracePt t="6549" x="4868863" y="4605338"/>
          <p14:tracePt t="6566" x="4591050" y="4756150"/>
          <p14:tracePt t="6582" x="4275138" y="4951413"/>
          <p14:tracePt t="6598" x="3948113" y="5154613"/>
          <p14:tracePt t="6615" x="3414713" y="5432425"/>
          <p14:tracePt t="6632" x="3041650" y="5635625"/>
          <p14:tracePt t="6649" x="2617788" y="5857875"/>
          <p14:tracePt t="6665" x="2135188" y="6015038"/>
          <p14:tracePt t="6682" x="1635125" y="6102350"/>
          <p14:tracePt t="6699" x="1195388" y="6170613"/>
          <p14:tracePt t="6715" x="747713" y="6203950"/>
          <p14:tracePt t="6732" x="401638" y="6181725"/>
          <p14:tracePt t="6749" x="225425" y="6105525"/>
          <p14:tracePt t="7021" x="11113" y="3387725"/>
          <p14:tracePt t="7029" x="52388" y="3346450"/>
          <p14:tracePt t="7037" x="79375" y="3319463"/>
          <p14:tracePt t="7049" x="112713" y="3286125"/>
          <p14:tracePt t="7065" x="161925" y="3228975"/>
          <p14:tracePt t="7082" x="241300" y="3135313"/>
          <p14:tracePt t="7099" x="274638" y="3094038"/>
          <p14:tracePt t="7115" x="349250" y="2959100"/>
          <p14:tracePt t="7132" x="398463" y="2879725"/>
          <p14:tracePt t="7149" x="417513" y="2797175"/>
          <p14:tracePt t="7165" x="431800" y="2736850"/>
          <p14:tracePt t="7182" x="442913" y="2695575"/>
          <p14:tracePt t="7199" x="450850" y="2676525"/>
          <p14:tracePt t="7215" x="450850" y="2662238"/>
          <p14:tracePt t="7232" x="458788" y="2662238"/>
          <p14:tracePt t="7295" x="466725" y="2662238"/>
          <p14:tracePt t="7312" x="466725" y="2665413"/>
          <p14:tracePt t="7319" x="477838" y="2676525"/>
          <p14:tracePt t="7325" x="477838" y="2684463"/>
          <p14:tracePt t="7334" x="477838" y="2711450"/>
          <p14:tracePt t="7349" x="477838" y="2725738"/>
          <p14:tracePt t="7365" x="477838" y="2733675"/>
          <p14:tracePt t="7452" x="469900" y="2767013"/>
          <p14:tracePt t="7460" x="461963" y="2835275"/>
          <p14:tracePt t="7468" x="442913" y="2947988"/>
          <p14:tracePt t="7482" x="442913" y="3132138"/>
          <p14:tracePt t="7498" x="500063" y="3692525"/>
          <p14:tracePt t="7515" x="544513" y="3962400"/>
          <p14:tracePt t="7532" x="585788" y="4181475"/>
          <p14:tracePt t="7549" x="661988" y="4316413"/>
          <p14:tracePt t="7566" x="714375" y="4443413"/>
          <p14:tracePt t="7582" x="796925" y="4527550"/>
          <p14:tracePt t="7599" x="906463" y="4629150"/>
          <p14:tracePt t="7615" x="958850" y="4654550"/>
          <p14:tracePt t="7632" x="1211263" y="4706938"/>
          <p14:tracePt t="7648" x="1508125" y="4722813"/>
          <p14:tracePt t="7665" x="1955800" y="4706938"/>
          <p14:tracePt t="7682" x="2530475" y="4624388"/>
          <p14:tracePt t="7698" x="3124200" y="4557713"/>
          <p14:tracePt t="7715" x="3605213" y="4470400"/>
          <p14:tracePt t="7732" x="3884613" y="4354513"/>
          <p14:tracePt t="7748" x="3944938" y="4294188"/>
          <p14:tracePt t="7765" x="4003675" y="4252913"/>
          <p14:tracePt t="7782" x="4030663" y="4233863"/>
          <p14:tracePt t="7799" x="4038600" y="4211638"/>
          <p14:tracePt t="7816" x="4046538" y="4176713"/>
          <p14:tracePt t="7832" x="4046538" y="4116388"/>
          <p14:tracePt t="7849" x="4046538" y="4064000"/>
          <p14:tracePt t="7865" x="4046538" y="3997325"/>
          <p14:tracePt t="7882" x="4046538" y="3973513"/>
          <p14:tracePt t="7898" x="4046538" y="3956050"/>
          <p14:tracePt t="7915" x="4046538" y="3940175"/>
          <p14:tracePt t="7932" x="4046538" y="3906838"/>
          <p14:tracePt t="7948" x="4046538" y="3846513"/>
          <p14:tracePt t="7965" x="4046538" y="3759200"/>
          <p14:tracePt t="7982" x="4046538" y="3590925"/>
          <p14:tracePt t="7998" x="3981450" y="3508375"/>
          <p14:tracePt t="8016" x="3895725" y="3421063"/>
          <p14:tracePt t="8032" x="3813175" y="3338513"/>
          <p14:tracePt t="8049" x="3717925" y="3271838"/>
          <p14:tracePt t="8070" x="3602038" y="3203575"/>
          <p14:tracePt t="8082" x="3475038" y="3162300"/>
          <p14:tracePt t="8099" x="3338513" y="3128963"/>
          <p14:tracePt t="8115" x="3271838" y="3116263"/>
          <p14:tracePt t="8132" x="3217863" y="3116263"/>
          <p14:tracePt t="8148" x="3162300" y="3109913"/>
          <p14:tracePt t="8166" x="3101975" y="3109913"/>
          <p14:tracePt t="8182" x="3068638" y="3109913"/>
          <p14:tracePt t="8198" x="3049588" y="3116263"/>
          <p14:tracePt t="8215" x="3008313" y="3140075"/>
          <p14:tracePt t="8232" x="2981325" y="3157538"/>
          <p14:tracePt t="8248" x="2959100" y="3184525"/>
          <p14:tracePt t="8265" x="2932113" y="3200400"/>
          <p14:tracePt t="8282" x="2914650" y="3217863"/>
          <p14:tracePt t="8298" x="2873375" y="3241675"/>
          <p14:tracePt t="8316" x="2838450" y="3267075"/>
          <p14:tracePt t="8332" x="2824163" y="3319463"/>
          <p14:tracePt t="8349" x="2805113" y="3343275"/>
          <p14:tracePt t="8365" x="2789238" y="3387725"/>
          <p14:tracePt t="8382" x="2778125" y="3409950"/>
          <p14:tracePt t="8398" x="2771775" y="3429000"/>
          <p14:tracePt t="8415" x="2771775" y="3443288"/>
          <p14:tracePt t="8432" x="2771775" y="3470275"/>
          <p14:tracePt t="8448" x="2771775" y="3489325"/>
          <p14:tracePt t="8465" x="2771775" y="3511550"/>
          <p14:tracePt t="8482" x="2786063" y="3530600"/>
          <p14:tracePt t="8499" x="2794000" y="3563938"/>
          <p14:tracePt t="8515" x="2860675" y="3665538"/>
          <p14:tracePt t="8532" x="2936875" y="3733800"/>
          <p14:tracePt t="8548" x="3071813" y="3835400"/>
          <p14:tracePt t="8565" x="3260725" y="3937000"/>
          <p14:tracePt t="8582" x="3579813" y="4044950"/>
          <p14:tracePt t="8598" x="3951288" y="4113213"/>
          <p14:tracePt t="8615" x="4478338" y="4146550"/>
          <p14:tracePt t="8631" x="4722813" y="4146550"/>
          <p14:tracePt t="8648" x="4857750" y="4146550"/>
          <p14:tracePt t="8665" x="4910138" y="4146550"/>
          <p14:tracePt t="8682" x="4918075" y="4146550"/>
          <p14:tracePt t="8698" x="4926013" y="4146550"/>
          <p14:tracePt t="8997" x="4933950" y="4146550"/>
          <p14:tracePt t="9005" x="4945063" y="4146550"/>
          <p14:tracePt t="9015" x="4967288" y="4146550"/>
          <p14:tracePt t="9032" x="5053013" y="4132263"/>
          <p14:tracePt t="9048" x="5129213" y="4110038"/>
          <p14:tracePt t="9065" x="5256213" y="4110038"/>
          <p14:tracePt t="9081" x="5434013" y="4110038"/>
          <p14:tracePt t="9098" x="5703888" y="4098925"/>
          <p14:tracePt t="9115" x="6129338" y="3989388"/>
          <p14:tracePt t="9131" x="6415088" y="3895725"/>
          <p14:tracePt t="9149" x="6678613" y="3794125"/>
          <p14:tracePt t="9165" x="6880225" y="3711575"/>
          <p14:tracePt t="9182" x="6956425" y="3657600"/>
          <p14:tracePt t="9200" x="7008813" y="3643313"/>
          <p14:tracePt t="9921" x="7016750" y="3643313"/>
          <p14:tracePt t="9929" x="7091363" y="3725863"/>
          <p14:tracePt t="9936" x="7212013" y="3808413"/>
          <p14:tracePt t="9948" x="7369175" y="3910013"/>
          <p14:tracePt t="9965" x="7726363" y="4079875"/>
          <p14:tracePt t="9981" x="8283575" y="4267200"/>
          <p14:tracePt t="9998" x="8655050" y="4335463"/>
          <p14:tracePt t="10015" x="8994775" y="4368800"/>
          <p14:tracePt t="10333" x="9061450" y="4200525"/>
          <p14:tracePt t="10341" x="8926513" y="4222750"/>
          <p14:tracePt t="10348" x="8802688" y="4256088"/>
          <p14:tracePt t="10365" x="8553450" y="4316413"/>
          <p14:tracePt t="10381" x="8377238" y="4349750"/>
          <p14:tracePt t="10398" x="8250238" y="4376738"/>
          <p14:tracePt t="10415" x="8193088" y="4391025"/>
          <p14:tracePt t="10431" x="8159750" y="4410075"/>
          <p14:tracePt t="10448" x="8132763" y="4418013"/>
          <p14:tracePt t="10465" x="8107363" y="4437063"/>
          <p14:tracePt t="10482" x="8080375" y="4451350"/>
          <p14:tracePt t="10498" x="8072438" y="4459288"/>
          <p14:tracePt t="10515" x="8058150" y="4470400"/>
          <p14:tracePt t="10531" x="8047038" y="4478338"/>
          <p14:tracePt t="10548" x="8039100" y="4478338"/>
          <p14:tracePt t="10568" x="8031163" y="4478338"/>
          <p14:tracePt t="10630" x="8023225" y="4486275"/>
          <p14:tracePt t="10645" x="8012113" y="4503738"/>
          <p14:tracePt t="10655" x="7978775" y="4519613"/>
          <p14:tracePt t="10665" x="7956550" y="4538663"/>
          <p14:tracePt t="10681" x="7854950" y="4621213"/>
          <p14:tracePt t="10698" x="7685088" y="4722813"/>
          <p14:tracePt t="10701" x="7566025" y="4789488"/>
          <p14:tracePt t="10715" x="7448550" y="4884738"/>
          <p14:tracePt t="10732" x="7077075" y="5129213"/>
          <p14:tracePt t="10748" x="6956425" y="5214938"/>
          <p14:tracePt t="10765" x="6880225" y="5264150"/>
          <p14:tracePt t="10781" x="6838950" y="5305425"/>
          <p14:tracePt t="10798" x="6786563" y="5330825"/>
          <p14:tracePt t="10815" x="6772275" y="5365750"/>
          <p14:tracePt t="10832" x="6753225" y="5384800"/>
          <p14:tracePt t="10848" x="6726238" y="5407025"/>
          <p14:tracePt t="10865" x="6711950" y="5459413"/>
          <p14:tracePt t="10882" x="6678613" y="5527675"/>
          <p14:tracePt t="10898" x="6659563" y="5602288"/>
          <p14:tracePt t="10915" x="6635750" y="5670550"/>
          <p14:tracePt t="10931" x="6635750" y="5737225"/>
          <p14:tracePt t="10948" x="6624638" y="5797550"/>
          <p14:tracePt t="10965" x="6624638" y="5838825"/>
          <p14:tracePt t="10981" x="6624638" y="5857875"/>
          <p14:tracePt t="11199" x="6624638" y="5865813"/>
          <p14:tracePt t="18947" x="6624638" y="5872163"/>
          <p14:tracePt t="18955" x="6648450" y="5880100"/>
          <p14:tracePt t="18963" x="6673850" y="5891213"/>
          <p14:tracePt t="18980" x="6692900" y="5899150"/>
          <p14:tracePt t="19033" x="6670675" y="5891213"/>
          <p14:tracePt t="19041" x="6635750" y="5891213"/>
          <p14:tracePt t="19049" x="6602413" y="5899150"/>
          <p14:tracePt t="19063" x="6542088" y="5926138"/>
          <p14:tracePt t="19080" x="6313488" y="6135688"/>
          <p14:tracePt t="19097" x="6297613" y="6162675"/>
          <p14:tracePt t="19113" x="6354763" y="6229350"/>
          <p14:tracePt t="19130" x="6388100" y="6245225"/>
          <p14:tracePt t="19165" x="6388100" y="6253163"/>
          <p14:tracePt t="19275" x="6396038" y="6215063"/>
          <p14:tracePt t="19283" x="6403975" y="6173788"/>
          <p14:tracePt t="19291" x="6410325" y="6140450"/>
          <p14:tracePt t="19299" x="6410325" y="6080125"/>
          <p14:tracePt t="19313" x="6380163" y="6011863"/>
          <p14:tracePt t="19330" x="6170613" y="5789613"/>
          <p14:tracePt t="19347" x="6016625" y="5673725"/>
          <p14:tracePt t="19363" x="5824538" y="5572125"/>
          <p14:tracePt t="19380" x="5602288" y="5462588"/>
          <p14:tracePt t="19397" x="5357813" y="5360988"/>
          <p14:tracePt t="19413" x="5087938" y="5241925"/>
          <p14:tracePt t="19431" x="4849813" y="5080000"/>
          <p14:tracePt t="19447" x="4629150" y="4902200"/>
          <p14:tracePt t="19464" x="4418013" y="4741863"/>
          <p14:tracePt t="19480" x="4335463" y="4684713"/>
          <p14:tracePt t="19497" x="4248150" y="4657725"/>
          <p14:tracePt t="19514" x="4173538" y="4624388"/>
          <p14:tracePt t="19530" x="4064000" y="4591050"/>
          <p14:tracePt t="19547" x="3917950" y="4549775"/>
          <p14:tracePt t="19564" x="3760788" y="4481513"/>
          <p14:tracePt t="19580" x="3665538" y="4429125"/>
          <p14:tracePt t="19597" x="3571875" y="4368800"/>
          <p14:tracePt t="19614" x="3478213" y="4300538"/>
          <p14:tracePt t="19630" x="3395663" y="4233863"/>
          <p14:tracePt t="19647" x="3267075" y="4132263"/>
          <p14:tracePt t="19663" x="3090863" y="3981450"/>
          <p14:tracePt t="19681" x="2819400" y="3771900"/>
          <p14:tracePt t="19697" x="2541588" y="3616325"/>
          <p14:tracePt t="19698" x="2406650" y="3557588"/>
          <p14:tracePt t="19714" x="2016125" y="3406775"/>
          <p14:tracePt t="19730" x="1609725" y="3203575"/>
          <p14:tracePt t="19747" x="1365250" y="3082925"/>
          <p14:tracePt t="19764" x="1255713" y="3014663"/>
          <p14:tracePt t="19780" x="1176338" y="2959100"/>
          <p14:tracePt t="19797" x="1093788" y="2890838"/>
          <p14:tracePt t="19814" x="992188" y="2824163"/>
          <p14:tracePt t="19830" x="973138" y="2813050"/>
          <p14:tracePt t="19847" x="958850" y="2813050"/>
          <p14:tracePt t="19863" x="939800" y="2813050"/>
          <p14:tracePt t="19880" x="925513" y="2813050"/>
          <p14:tracePt t="19898" x="917575" y="2813050"/>
          <p14:tracePt t="19932" x="898525" y="2805113"/>
          <p14:tracePt t="19947" x="884238" y="2789238"/>
          <p14:tracePt t="19963" x="771525" y="2722563"/>
          <p14:tracePt t="19980" x="661988" y="2635250"/>
          <p14:tracePt t="19997" x="601663" y="2593975"/>
          <p14:tracePt t="20014" x="585788" y="2593975"/>
          <p14:tracePt t="20087" x="590550" y="2593975"/>
          <p14:tracePt t="20095" x="601663" y="2598738"/>
          <p14:tracePt t="20103" x="609600" y="2598738"/>
          <p14:tracePt t="20113" x="609600" y="2609850"/>
          <p14:tracePt t="20130" x="609600" y="2616200"/>
          <p14:tracePt t="20147" x="623888" y="2624138"/>
          <p14:tracePt t="20164" x="635000" y="2632075"/>
          <p14:tracePt t="20181" x="717550" y="2692400"/>
          <p14:tracePt t="20197" x="793750" y="2744788"/>
          <p14:tracePt t="20199" x="873125" y="2794000"/>
          <p14:tracePt t="20213" x="989013" y="2879725"/>
          <p14:tracePt t="20230" x="1109663" y="2970213"/>
          <p14:tracePt t="20247" x="1165225" y="3014663"/>
          <p14:tracePt t="20264" x="1217613" y="3057525"/>
          <p14:tracePt t="20280" x="1285875" y="3098800"/>
          <p14:tracePt t="20297" x="1368425" y="3165475"/>
          <p14:tracePt t="20313" x="1481138" y="3259138"/>
          <p14:tracePt t="20330" x="1557338" y="3308350"/>
          <p14:tracePt t="20347" x="1598613" y="3335338"/>
          <p14:tracePt t="20364" x="1624013" y="3354388"/>
          <p14:tracePt t="20380" x="1658938" y="3368675"/>
          <p14:tracePt t="20397" x="1684338" y="3387725"/>
          <p14:tracePt t="20414" x="1733550" y="3402013"/>
          <p14:tracePt t="20431" x="1793875" y="3429000"/>
          <p14:tracePt t="20447" x="1901825" y="3489325"/>
          <p14:tracePt t="20464" x="1989138" y="3544888"/>
          <p14:tracePt t="20480" x="2071688" y="3598863"/>
          <p14:tracePt t="20497" x="2132013" y="3613150"/>
          <p14:tracePt t="20513" x="2181225" y="3640138"/>
          <p14:tracePt t="20530" x="2259013" y="3665538"/>
          <p14:tracePt t="20547" x="2266950" y="3673475"/>
          <p14:tracePt t="20564" x="2293938" y="3700463"/>
          <p14:tracePt t="20580" x="2308225" y="3714750"/>
          <p14:tracePt t="20597" x="2327275" y="3733800"/>
          <p14:tracePt t="20613" x="2368550" y="3759200"/>
          <p14:tracePt t="20630" x="2409825" y="3794125"/>
          <p14:tracePt t="20647" x="2428875" y="3808413"/>
          <p14:tracePt t="20664" x="2436813" y="3827463"/>
          <p14:tracePt t="20680" x="2444750" y="3827463"/>
          <p14:tracePt t="20805" x="2444750" y="3835400"/>
          <p14:tracePt t="20813" x="2428875" y="3843338"/>
          <p14:tracePt t="20821" x="2420938" y="3849688"/>
          <p14:tracePt t="20830" x="2414588" y="3849688"/>
          <p14:tracePt t="20847" x="2387600" y="3868738"/>
          <p14:tracePt t="20864" x="2360613" y="3884613"/>
          <p14:tracePt t="20880" x="2327275" y="3902075"/>
          <p14:tracePt t="20897" x="2286000" y="3910013"/>
          <p14:tracePt t="20913" x="2252663" y="3929063"/>
          <p14:tracePt t="20930" x="2217738" y="3929063"/>
          <p14:tracePt t="20947" x="2159000" y="3943350"/>
          <p14:tracePt t="20964" x="2135188" y="3943350"/>
          <p14:tracePt t="20980" x="2116138" y="3943350"/>
          <p14:tracePt t="21072" x="2124075" y="3943350"/>
          <p14:tracePt t="21081" x="2165350" y="3943350"/>
          <p14:tracePt t="21095" x="2214563" y="3929063"/>
          <p14:tracePt t="21101" x="2233613" y="3921125"/>
          <p14:tracePt t="21113" x="2266950" y="3906838"/>
          <p14:tracePt t="21130" x="2335213" y="3879850"/>
          <p14:tracePt t="21147" x="2401888" y="3846513"/>
          <p14:tracePt t="21163" x="2462213" y="3819525"/>
          <p14:tracePt t="21180" x="2530475" y="3794125"/>
          <p14:tracePt t="21197" x="2552700" y="3778250"/>
          <p14:tracePt t="21214" x="2571750" y="3759200"/>
          <p14:tracePt t="21230" x="2587625" y="3744913"/>
          <p14:tracePt t="21246" x="2605088" y="3717925"/>
          <p14:tracePt t="21263" x="2620963" y="3657600"/>
          <p14:tracePt t="21280" x="2646363" y="3582988"/>
          <p14:tracePt t="21296" x="2665413" y="3533775"/>
          <p14:tracePt t="21313" x="2689225" y="3455988"/>
          <p14:tracePt t="21330" x="2714625" y="3421063"/>
          <p14:tracePt t="21347" x="2733675" y="3379788"/>
          <p14:tracePt t="21363" x="2747963" y="3319463"/>
          <p14:tracePt t="21380" x="2767013" y="3252788"/>
          <p14:tracePt t="21397" x="2789238" y="3195638"/>
          <p14:tracePt t="21413" x="2808288" y="3109913"/>
          <p14:tracePt t="21430" x="2816225" y="3027363"/>
          <p14:tracePt t="21447" x="2816225" y="2967038"/>
          <p14:tracePt t="21463" x="2816225" y="2940050"/>
          <p14:tracePt t="21480" x="2813050" y="2925763"/>
          <p14:tracePt t="21497" x="2801938" y="2906713"/>
          <p14:tracePt t="21514" x="2801938" y="2898775"/>
          <p14:tracePt t="22015" x="2794000" y="2898775"/>
          <p14:tracePt t="22023" x="2767013" y="2936875"/>
          <p14:tracePt t="22031" x="2744788" y="2989263"/>
          <p14:tracePt t="22047" x="2711450" y="3030538"/>
          <p14:tracePt t="22063" x="2609850" y="3173413"/>
          <p14:tracePt t="22080" x="2447925" y="3503613"/>
          <p14:tracePt t="22097" x="2373313" y="3681413"/>
          <p14:tracePt t="22113" x="2305050" y="3827463"/>
          <p14:tracePt t="22130" x="2271713" y="3937000"/>
          <p14:tracePt t="22147" x="2259013" y="4011613"/>
          <p14:tracePt t="22163" x="2259013" y="4173538"/>
          <p14:tracePt t="22180" x="2259013" y="4308475"/>
          <p14:tracePt t="22197" x="2266950" y="4451350"/>
          <p14:tracePt t="22213" x="2293938" y="4545013"/>
          <p14:tracePt t="22230" x="2308225" y="4621213"/>
          <p14:tracePt t="22246" x="2349500" y="4681538"/>
          <p14:tracePt t="22263" x="2409825" y="4729163"/>
          <p14:tracePt t="22280" x="2436813" y="4748213"/>
          <p14:tracePt t="22297" x="2451100" y="4764088"/>
          <p14:tracePt t="22313" x="2486025" y="4789488"/>
          <p14:tracePt t="22330" x="2546350" y="4808538"/>
          <p14:tracePt t="22346" x="2598738" y="4816475"/>
          <p14:tracePt t="22363" x="2654300" y="4816475"/>
          <p14:tracePt t="22380" x="2714625" y="4816475"/>
          <p14:tracePt t="22396" x="2774950" y="4794250"/>
          <p14:tracePt t="22413" x="2857500" y="4741863"/>
          <p14:tracePt t="22430" x="2909888" y="4718050"/>
          <p14:tracePt t="22446" x="2944813" y="4673600"/>
          <p14:tracePt t="22463" x="2970213" y="4651375"/>
          <p14:tracePt t="22480" x="3003550" y="4616450"/>
          <p14:tracePt t="22497" x="3027363" y="4572000"/>
          <p14:tracePt t="22514" x="3052763" y="4522788"/>
          <p14:tracePt t="22530" x="3087688" y="4462463"/>
          <p14:tracePt t="22547" x="3113088" y="4402138"/>
          <p14:tracePt t="22563" x="3128963" y="4346575"/>
          <p14:tracePt t="22580" x="3173413" y="4252913"/>
          <p14:tracePt t="22597" x="3189288" y="4165600"/>
          <p14:tracePt t="22613" x="3214688" y="4090988"/>
          <p14:tracePt t="22630" x="3222625" y="3962400"/>
          <p14:tracePt t="22646" x="3248025" y="3827463"/>
          <p14:tracePt t="22663" x="3282950" y="3624263"/>
          <p14:tracePt t="22680" x="3289300" y="3514725"/>
          <p14:tracePt t="22696" x="3297238" y="3421063"/>
          <p14:tracePt t="22713" x="3297238" y="3330575"/>
          <p14:tracePt t="22730" x="3297238" y="3244850"/>
          <p14:tracePt t="22746" x="3294063" y="3162300"/>
          <p14:tracePt t="22764" x="3267075" y="3074988"/>
          <p14:tracePt t="22780" x="3225800" y="2973388"/>
          <p14:tracePt t="22797" x="3184525" y="2865438"/>
          <p14:tracePt t="22815" x="3140075" y="2797175"/>
          <p14:tracePt t="22830" x="3090863" y="2736850"/>
          <p14:tracePt t="22846" x="3038475" y="2703513"/>
          <p14:tracePt t="22863" x="2981325" y="2670175"/>
          <p14:tracePt t="22880" x="2936875" y="2654300"/>
          <p14:tracePt t="22897" x="2921000" y="2635250"/>
          <p14:tracePt t="22913" x="2903538" y="2620963"/>
          <p14:tracePt t="22930" x="2879725" y="2601913"/>
          <p14:tracePt t="22947" x="2868613" y="2593975"/>
          <p14:tracePt t="22963" x="2846388" y="2586038"/>
          <p14:tracePt t="22980" x="2813050" y="2574925"/>
          <p14:tracePt t="22996" x="2778125" y="2560638"/>
          <p14:tracePt t="23013" x="2760663" y="2552700"/>
          <p14:tracePt t="23062" x="2752725" y="2552700"/>
          <p14:tracePt t="23163" x="2744788" y="2541588"/>
          <p14:tracePt t="23172" x="2733675" y="2533650"/>
          <p14:tracePt t="23180" x="2725738" y="2533650"/>
          <p14:tracePt t="23197" x="2711450" y="2527300"/>
          <p14:tracePt t="23213" x="2692400" y="2519363"/>
          <p14:tracePt t="23230" x="2676525" y="2519363"/>
          <p14:tracePt t="23246" x="2659063" y="2519363"/>
          <p14:tracePt t="23263" x="2624138" y="2541588"/>
          <p14:tracePt t="23280" x="2582863" y="2598738"/>
          <p14:tracePt t="23296" x="2516188" y="2665413"/>
          <p14:tracePt t="23313" x="2414588" y="2800350"/>
          <p14:tracePt t="23330" x="2379663" y="2860675"/>
          <p14:tracePt t="23346" x="2338388" y="2928938"/>
          <p14:tracePt t="23363" x="2319338" y="2989263"/>
          <p14:tracePt t="23380" x="2305050" y="3014663"/>
          <p14:tracePt t="23396" x="2286000" y="3049588"/>
          <p14:tracePt t="23413" x="2259013" y="3098800"/>
          <p14:tracePt t="23430" x="2236788" y="3132138"/>
          <p14:tracePt t="23446" x="2217738" y="3192463"/>
          <p14:tracePt t="23463" x="2203450" y="3241675"/>
          <p14:tracePt t="23480" x="2184400" y="3300413"/>
          <p14:tracePt t="23497" x="2159000" y="3360738"/>
          <p14:tracePt t="23513" x="2143125" y="3395663"/>
          <p14:tracePt t="23530" x="2124075" y="3421063"/>
          <p14:tracePt t="23547" x="2116138" y="3436938"/>
          <p14:tracePt t="23563" x="2109788" y="3455988"/>
          <p14:tracePt t="23580" x="2109788" y="3462338"/>
          <p14:tracePt t="23596" x="2101850" y="3462338"/>
          <p14:tracePt t="23851" x="2090738" y="3462338"/>
          <p14:tracePt t="23859" x="2068513" y="3455988"/>
          <p14:tracePt t="23867" x="2041525" y="3448050"/>
          <p14:tracePt t="23880" x="2016125" y="3421063"/>
          <p14:tracePt t="23896" x="1939925" y="3354388"/>
          <p14:tracePt t="23913" x="1914525" y="3338513"/>
          <p14:tracePt t="23930" x="1819275" y="3297238"/>
          <p14:tracePt t="23946" x="1785938" y="3271838"/>
          <p14:tracePt t="23963" x="1771650" y="3236913"/>
          <p14:tracePt t="23979" x="1752600" y="3217863"/>
          <p14:tracePt t="23996" x="1736725" y="3203575"/>
          <p14:tracePt t="24013" x="1736725" y="3195638"/>
          <p14:tracePt t="24029" x="1730375" y="3184525"/>
          <p14:tracePt t="24046" x="1717675" y="3176588"/>
          <p14:tracePt t="24079" x="1717675" y="3170238"/>
          <p14:tracePt t="24110" x="1711325" y="3170238"/>
          <p14:tracePt t="24118" x="1703388" y="3162300"/>
          <p14:tracePt t="24130" x="1703388" y="3151188"/>
          <p14:tracePt t="24147" x="1695450" y="3143250"/>
          <p14:tracePt t="24167" x="1684338" y="3116263"/>
          <p14:tracePt t="24180" x="1676400" y="3101975"/>
          <p14:tracePt t="24196" x="1670050" y="3082925"/>
          <p14:tracePt t="24213" x="1670050" y="3060700"/>
          <p14:tracePt t="24230" x="1670050" y="3041650"/>
          <p14:tracePt t="24246" x="1670050" y="3033713"/>
          <p14:tracePt t="24303" x="1670050" y="3027363"/>
          <p14:tracePt t="24389" x="1673225" y="3027363"/>
          <p14:tracePt t="24405" x="1684338" y="3027363"/>
          <p14:tracePt t="24445" x="1692275" y="3030538"/>
          <p14:tracePt t="24459" x="1700213" y="3030538"/>
          <p14:tracePt t="24469" x="1706563" y="3030538"/>
          <p14:tracePt t="24480" x="1706563" y="3038475"/>
          <p14:tracePt t="24497" x="1717675" y="3038475"/>
          <p14:tracePt t="24513" x="1741488" y="3063875"/>
          <p14:tracePt t="24530" x="1785938" y="3098800"/>
          <p14:tracePt t="24546" x="1887538" y="3165475"/>
          <p14:tracePt t="24567" x="1970088" y="3233738"/>
          <p14:tracePt t="24579" x="2030413" y="3294063"/>
          <p14:tracePt t="24596" x="2090738" y="3354388"/>
          <p14:tracePt t="24614" x="2146300" y="3395663"/>
          <p14:tracePt t="24630" x="2181225" y="3421063"/>
          <p14:tracePt t="24646" x="2206625" y="3436938"/>
          <p14:tracePt t="24663" x="2225675" y="3455988"/>
          <p14:tracePt t="24680" x="2241550" y="3462338"/>
          <p14:tracePt t="24696" x="2247900" y="3470275"/>
          <p14:tracePt t="24827" x="2247900" y="3478213"/>
          <p14:tracePt t="24866" x="2247900" y="3489325"/>
          <p14:tracePt t="25851" x="2259013" y="3489325"/>
          <p14:tracePt t="25866" x="2259013" y="3481388"/>
          <p14:tracePt t="25943" x="2236788" y="3522663"/>
          <p14:tracePt t="25952" x="2211388" y="3563938"/>
          <p14:tracePt t="25959" x="2176463" y="3605213"/>
          <p14:tracePt t="25968" x="2170113" y="3646488"/>
          <p14:tracePt t="25979" x="2170113" y="3673475"/>
          <p14:tracePt t="26555" x="2170113" y="3681413"/>
          <p14:tracePt t="26579" x="2192338" y="3692525"/>
          <p14:tracePt t="26585" x="2200275" y="3692525"/>
          <p14:tracePt t="26596" x="2206625" y="3692525"/>
          <p14:tracePt t="26614" x="2225675" y="3692525"/>
          <p14:tracePt t="26629" x="2233613" y="3692525"/>
          <p14:tracePt t="26646" x="2247900" y="3692525"/>
          <p14:tracePt t="26663" x="2259013" y="3700463"/>
          <p14:tracePt t="26680" x="2252663" y="3714750"/>
          <p14:tracePt t="26696" x="2236788" y="3714750"/>
          <p14:tracePt t="26741" x="2241550" y="3714750"/>
          <p14:tracePt t="26774" x="2247900" y="3714750"/>
          <p14:tracePt t="26805" x="2259013" y="3725863"/>
          <p14:tracePt t="26850" x="2252663" y="3717925"/>
          <p14:tracePt t="26858" x="2244725" y="3711575"/>
          <p14:tracePt t="26867" x="2236788" y="3703638"/>
          <p14:tracePt t="26879" x="2236788" y="3692525"/>
          <p14:tracePt t="26896" x="2236788" y="3676650"/>
          <p14:tracePt t="26913" x="2241550" y="3676650"/>
          <p14:tracePt t="26929" x="2266950" y="3676650"/>
          <p14:tracePt t="26946" x="2282825" y="3670300"/>
          <p14:tracePt t="26963" x="2301875" y="3670300"/>
          <p14:tracePt t="26981" x="2316163" y="3657600"/>
          <p14:tracePt t="26996" x="2327275" y="3651250"/>
          <p14:tracePt t="27013" x="2327275" y="3635375"/>
          <p14:tracePt t="27029" x="2319338" y="3609975"/>
          <p14:tracePt t="27046" x="2319338" y="3590925"/>
          <p14:tracePt t="27062" x="2319338" y="3575050"/>
          <p14:tracePt t="27080" x="2319338" y="3557588"/>
          <p14:tracePt t="27096" x="2319338" y="3549650"/>
          <p14:tracePt t="27130" x="2327275" y="3549650"/>
          <p14:tracePt t="27146" x="2327275" y="3541713"/>
          <p14:tracePt t="27166" x="2335213" y="3541713"/>
          <p14:tracePt t="27179" x="2335213" y="3533775"/>
          <p14:tracePt t="27196" x="2343150" y="3522663"/>
          <p14:tracePt t="27213" x="2343150" y="3514725"/>
          <p14:tracePt t="27229" x="2343150" y="3500438"/>
          <p14:tracePt t="27246" x="2343150" y="3489325"/>
          <p14:tracePt t="27263" x="2343150" y="3481388"/>
          <p14:tracePt t="27279" x="2343150" y="3440113"/>
          <p14:tracePt t="27296" x="2343150" y="3414713"/>
          <p14:tracePt t="27313" x="2327275" y="3365500"/>
          <p14:tracePt t="27329" x="2293938" y="3286125"/>
          <p14:tracePt t="27346" x="2217738" y="3203575"/>
          <p14:tracePt t="27362" x="2151063" y="3116263"/>
          <p14:tracePt t="27379" x="2090738" y="3041650"/>
          <p14:tracePt t="27396" x="2049463" y="2981325"/>
          <p14:tracePt t="27413" x="2008188" y="2947988"/>
          <p14:tracePt t="27429" x="1947863" y="2914650"/>
          <p14:tracePt t="27446" x="1931988" y="2898775"/>
          <p14:tracePt t="27463" x="1920875" y="2898775"/>
          <p14:tracePt t="27479" x="1920875" y="2890838"/>
          <p14:tracePt t="27530" x="1887538" y="2890838"/>
          <p14:tracePt t="27538" x="1873250" y="2890838"/>
          <p14:tracePt t="27546" x="1854200" y="2890838"/>
          <p14:tracePt t="27562" x="1819275" y="2879725"/>
          <p14:tracePt t="27579" x="1785938" y="2857500"/>
          <p14:tracePt t="27596" x="1763713" y="2838450"/>
          <p14:tracePt t="27613" x="1744663" y="2824163"/>
          <p14:tracePt t="27629" x="1744663" y="2813050"/>
          <p14:tracePt t="27750" x="1758950" y="2827338"/>
          <p14:tracePt t="27757" x="1785938" y="2846388"/>
          <p14:tracePt t="27766" x="1827213" y="2879725"/>
          <p14:tracePt t="27779" x="1970088" y="2962275"/>
          <p14:tracePt t="27796" x="2132013" y="3049588"/>
          <p14:tracePt t="27814" x="2274888" y="3116263"/>
          <p14:tracePt t="27829" x="2376488" y="3184525"/>
          <p14:tracePt t="27846" x="2428875" y="3206750"/>
          <p14:tracePt t="27862" x="2451100" y="3233738"/>
          <p14:tracePt t="27879" x="2462213" y="3241675"/>
          <p14:tracePt t="27896" x="2470150" y="3241675"/>
          <p14:tracePt t="27969" x="2478088" y="3252788"/>
          <p14:tracePt t="27984" x="2486025" y="3259138"/>
          <p14:tracePt t="27992" x="2497138" y="3294063"/>
          <p14:tracePt t="28001" x="2503488" y="3308350"/>
          <p14:tracePt t="28013" x="2511425" y="3335338"/>
          <p14:tracePt t="28030" x="2538413" y="3395663"/>
          <p14:tracePt t="28046" x="2546350" y="3462338"/>
          <p14:tracePt t="28062" x="2552700" y="3489325"/>
          <p14:tracePt t="28084" x="2552700" y="3503613"/>
          <p14:tracePt t="28097" x="2552700" y="3522663"/>
          <p14:tracePt t="28113" x="2549525" y="3538538"/>
          <p14:tracePt t="28129" x="2530475" y="3544888"/>
          <p14:tracePt t="28146" x="2522538" y="3557588"/>
          <p14:tracePt t="28162" x="2497138" y="3557588"/>
          <p14:tracePt t="28179" x="2481263" y="3557588"/>
          <p14:tracePt t="28196" x="2455863" y="3571875"/>
          <p14:tracePt t="28212" x="2387600" y="3590925"/>
          <p14:tracePt t="28229" x="2293938" y="3613150"/>
          <p14:tracePt t="28246" x="2151063" y="3640138"/>
          <p14:tracePt t="28262" x="2000250" y="3665538"/>
          <p14:tracePt t="28279" x="1879600" y="3692525"/>
          <p14:tracePt t="28296" x="1819275" y="3706813"/>
          <p14:tracePt t="28312" x="1804988" y="3714750"/>
          <p14:tracePt t="28329" x="1797050" y="3714750"/>
          <p14:tracePt t="28411" x="1797050" y="3725863"/>
          <p14:tracePt t="28427" x="1801813" y="3767138"/>
          <p14:tracePt t="28435" x="1827213" y="3835400"/>
          <p14:tracePt t="28446" x="1868488" y="3970338"/>
          <p14:tracePt t="28462" x="2044700" y="4376738"/>
          <p14:tracePt t="28479" x="2282825" y="4789488"/>
          <p14:tracePt t="28496" x="2571750" y="5045075"/>
          <p14:tracePt t="28513" x="2857500" y="5214938"/>
          <p14:tracePt t="28530" x="3019425" y="5222875"/>
          <p14:tracePt t="28546" x="3173413" y="5192713"/>
          <p14:tracePt t="28563" x="3332163" y="5057775"/>
          <p14:tracePt t="28579" x="3546475" y="4895850"/>
          <p14:tracePt t="28596" x="3832225" y="4605338"/>
          <p14:tracePt t="28613" x="4244975" y="4244975"/>
          <p14:tracePt t="28629" x="4541838" y="4022725"/>
          <p14:tracePt t="28646" x="4662488" y="3929063"/>
          <p14:tracePt t="28665" x="4711700" y="3860800"/>
          <p14:tracePt t="28679" x="4719638" y="3854450"/>
          <p14:tracePt t="33946" x="4719638" y="3846513"/>
          <p14:tracePt t="33964" x="4714875" y="3846513"/>
          <p14:tracePt t="33979" x="4673600" y="3813175"/>
          <p14:tracePt t="33996" x="4648200" y="3794125"/>
          <p14:tracePt t="34012" x="4640263" y="3786188"/>
          <p14:tracePt t="34029" x="4621213" y="3771900"/>
          <p14:tracePt t="34047" x="4546600" y="3752850"/>
          <p14:tracePt t="34064" x="4275138" y="3725863"/>
          <p14:tracePt t="34079" x="3700463" y="3733800"/>
          <p14:tracePt t="34097" x="3071813" y="3783013"/>
          <p14:tracePt t="34116" x="2151063" y="3835400"/>
          <p14:tracePt t="34131" x="1684338" y="3835400"/>
          <p14:tracePt t="34146" x="1439863" y="3835400"/>
          <p14:tracePt t="34164" x="1373188" y="3835400"/>
          <p14:tracePt t="34180" x="1365250" y="3835400"/>
          <p14:tracePt t="34196" x="1365250" y="3843338"/>
          <p14:tracePt t="34231" x="1357313" y="3849688"/>
          <p14:tracePt t="34246" x="1357313" y="3868738"/>
          <p14:tracePt t="34263" x="1346200" y="3884613"/>
          <p14:tracePt t="34279" x="1277938" y="3986213"/>
          <p14:tracePt t="34295" x="1222375" y="4079875"/>
          <p14:tracePt t="34312" x="1143000" y="4181475"/>
          <p14:tracePt t="34329" x="1101725" y="4233863"/>
          <p14:tracePt t="34346" x="1087438" y="4256088"/>
          <p14:tracePt t="34362" x="1074738" y="4267200"/>
          <p14:tracePt t="34379" x="1068388" y="4267200"/>
          <p14:tracePt t="34450" x="1060450" y="4267200"/>
          <p14:tracePt t="34615" x="1052513" y="4267200"/>
          <p14:tracePt t="34630" x="1041400" y="4275138"/>
          <p14:tracePt t="34637" x="1027113" y="4300538"/>
          <p14:tracePt t="34646" x="1019175" y="4324350"/>
          <p14:tracePt t="34662" x="1000125" y="4384675"/>
          <p14:tracePt t="34679" x="992188" y="4437063"/>
          <p14:tracePt t="34695" x="985838" y="4470400"/>
          <p14:tracePt t="34700" x="985838" y="4486275"/>
          <p14:tracePt t="34713" x="966788" y="4519613"/>
          <p14:tracePt t="34729" x="966788" y="4572000"/>
          <p14:tracePt t="34745" x="973138" y="4629150"/>
          <p14:tracePt t="34762" x="1022350" y="4756150"/>
          <p14:tracePt t="34780" x="1098550" y="4849813"/>
          <p14:tracePt t="34796" x="1165225" y="4918075"/>
          <p14:tracePt t="34812" x="1211263" y="4959350"/>
          <p14:tracePt t="34830" x="1258888" y="4986338"/>
          <p14:tracePt t="34846" x="1301750" y="5019675"/>
          <p14:tracePt t="34862" x="1346200" y="5033963"/>
          <p14:tracePt t="34879" x="1420813" y="5060950"/>
          <p14:tracePt t="34897" x="1470025" y="5068888"/>
          <p14:tracePt t="34912" x="1530350" y="5080000"/>
          <p14:tracePt t="34928" x="1590675" y="5080000"/>
          <p14:tracePt t="34945" x="1639888" y="5072063"/>
          <p14:tracePt t="34961" x="1665288" y="5057775"/>
          <p14:tracePt t="34978" x="1684338" y="5030788"/>
          <p14:tracePt t="34995" x="1692275" y="4956175"/>
          <p14:tracePt t="35011" x="1692275" y="4895850"/>
          <p14:tracePt t="35028" x="1717675" y="4819650"/>
          <p14:tracePt t="35045" x="1733550" y="4752975"/>
          <p14:tracePt t="35061" x="1752600" y="4692650"/>
          <p14:tracePt t="35079" x="1758950" y="4640263"/>
          <p14:tracePt t="35096" x="1758950" y="4598988"/>
          <p14:tracePt t="35112" x="1758950" y="4549775"/>
          <p14:tracePt t="35129" x="1744663" y="4514850"/>
          <p14:tracePt t="35145" x="1730375" y="4462463"/>
          <p14:tracePt t="35161" x="1703388" y="4421188"/>
          <p14:tracePt t="35178" x="1670050" y="4387850"/>
          <p14:tracePt t="35195" x="1616075" y="4335463"/>
          <p14:tracePt t="35212" x="1541463" y="4286250"/>
          <p14:tracePt t="35228" x="1473200" y="4233863"/>
          <p14:tracePt t="35245" x="1390650" y="4192588"/>
          <p14:tracePt t="35262" x="1304925" y="4165600"/>
          <p14:tracePt t="35278" x="1244600" y="4143375"/>
          <p14:tracePt t="35295" x="1195388" y="4124325"/>
          <p14:tracePt t="35312" x="1143000" y="4110038"/>
          <p14:tracePt t="35328" x="1087438" y="4090988"/>
          <p14:tracePt t="35345" x="1041400" y="4083050"/>
          <p14:tracePt t="35361" x="992188" y="4064000"/>
          <p14:tracePt t="35380" x="958850" y="4057650"/>
          <p14:tracePt t="35395" x="950913" y="4057650"/>
          <p14:tracePt t="35412" x="917575" y="4105275"/>
          <p14:tracePt t="35428" x="884238" y="4140200"/>
          <p14:tracePt t="35445" x="830263" y="4200525"/>
          <p14:tracePt t="35462" x="788988" y="4256088"/>
          <p14:tracePt t="35478" x="755650" y="4324350"/>
          <p14:tracePt t="35496" x="747713" y="4425950"/>
          <p14:tracePt t="35512" x="747713" y="4459288"/>
          <p14:tracePt t="35528" x="758825" y="4586288"/>
          <p14:tracePt t="35545" x="793750" y="4673600"/>
          <p14:tracePt t="35562" x="860425" y="4741863"/>
          <p14:tracePt t="35578" x="920750" y="4797425"/>
          <p14:tracePt t="35595" x="981075" y="4849813"/>
          <p14:tracePt t="35611" x="1049338" y="4891088"/>
          <p14:tracePt t="35628" x="1109663" y="4926013"/>
          <p14:tracePt t="35645" x="1158875" y="4959350"/>
          <p14:tracePt t="35661" x="1258888" y="4978400"/>
          <p14:tracePt t="35679" x="1319213" y="4978400"/>
          <p14:tracePt t="35695" x="1360488" y="4978400"/>
          <p14:tracePt t="35711" x="1387475" y="4956175"/>
          <p14:tracePt t="35728" x="1420813" y="4921250"/>
          <p14:tracePt t="35745" x="1428750" y="4868863"/>
          <p14:tracePt t="35761" x="1414463" y="4819650"/>
          <p14:tracePt t="35778" x="1406525" y="4800600"/>
          <p14:tracePt t="35795" x="1406525" y="4794250"/>
          <p14:tracePt t="35893" x="1481138" y="4808538"/>
          <p14:tracePt t="35902" x="1665288" y="4808538"/>
          <p14:tracePt t="35911" x="1901825" y="4824413"/>
          <p14:tracePt t="35928" x="2587625" y="4876800"/>
          <p14:tracePt t="35945" x="3492500" y="4951413"/>
          <p14:tracePt t="35961" x="4475163" y="5019675"/>
          <p14:tracePt t="35978" x="5319713" y="5053013"/>
          <p14:tracePt t="35995" x="6118225" y="5113338"/>
          <p14:tracePt t="36012" x="7154863" y="5105400"/>
          <p14:tracePt t="36028" x="7681913" y="5022850"/>
          <p14:tracePt t="36045" x="7978775" y="4943475"/>
          <p14:tracePt t="36062" x="8162925" y="4860925"/>
          <p14:tracePt t="36078" x="8250238" y="4819650"/>
          <p14:tracePt t="36095" x="8283575" y="4759325"/>
          <p14:tracePt t="36111" x="8297863" y="4741863"/>
          <p14:tracePt t="36128" x="8316913" y="4725988"/>
          <p14:tracePt t="36145" x="8358188" y="4665663"/>
          <p14:tracePt t="36161" x="8418513" y="4598988"/>
          <p14:tracePt t="36178" x="8486775" y="4549775"/>
          <p14:tracePt t="36195" x="8569325" y="4522788"/>
          <p14:tracePt t="36211" x="8670925" y="4497388"/>
          <p14:tracePt t="36228" x="8805863" y="4481513"/>
          <p14:tracePt t="36245" x="8893175" y="4448175"/>
          <p14:tracePt t="36261" x="8940800" y="4387850"/>
          <p14:tracePt t="36278" x="8948738" y="4346575"/>
          <p14:tracePt t="36295" x="8975725" y="4286250"/>
          <p14:tracePt t="36311" x="8975725" y="4225925"/>
          <p14:tracePt t="36328" x="8975725" y="4165600"/>
          <p14:tracePt t="36345" x="8975725" y="4116388"/>
          <p14:tracePt t="36361" x="8975725" y="4057650"/>
          <p14:tracePt t="36378" x="8953500" y="4014788"/>
          <p14:tracePt t="36395" x="8918575" y="3956050"/>
          <p14:tracePt t="36412" x="8904288" y="3929063"/>
          <p14:tracePt t="36428" x="8851900" y="3895725"/>
          <p14:tracePt t="36445" x="8791575" y="3838575"/>
          <p14:tracePt t="36461" x="8742363" y="3813175"/>
          <p14:tracePt t="36478" x="8689975" y="3794125"/>
          <p14:tracePt t="36495" x="8648700" y="3771900"/>
          <p14:tracePt t="36511" x="8580438" y="3744913"/>
          <p14:tracePt t="36528" x="8566150" y="3725863"/>
          <p14:tracePt t="36545" x="8505825" y="3717925"/>
          <p14:tracePt t="36561" x="8445500" y="3711575"/>
          <p14:tracePt t="36578" x="8418513" y="3711575"/>
          <p14:tracePt t="36595" x="8396288" y="3714750"/>
          <p14:tracePt t="36612" x="8369300" y="3733800"/>
          <p14:tracePt t="36628" x="8302625" y="3800475"/>
          <p14:tracePt t="36645" x="8242300" y="3860800"/>
          <p14:tracePt t="36661" x="8193088" y="3917950"/>
          <p14:tracePt t="36678" x="8140700" y="3978275"/>
          <p14:tracePt t="36695" x="8107363" y="4038600"/>
          <p14:tracePt t="36712" x="8066088" y="4121150"/>
          <p14:tracePt t="36728" x="8039100" y="4214813"/>
          <p14:tracePt t="36745" x="8039100" y="4316413"/>
          <p14:tracePt t="36761" x="8039100" y="4443413"/>
          <p14:tracePt t="36778" x="8061325" y="4492625"/>
          <p14:tracePt t="36795" x="8094663" y="4545013"/>
          <p14:tracePt t="36811" x="8148638" y="4586288"/>
          <p14:tracePt t="36828" x="8196263" y="4613275"/>
          <p14:tracePt t="36845" x="8256588" y="4640263"/>
          <p14:tracePt t="36861" x="8339138" y="4673600"/>
          <p14:tracePt t="36878" x="8399463" y="4687888"/>
          <p14:tracePt t="36894" x="8451850" y="4706938"/>
          <p14:tracePt t="36911" x="8501063" y="4729163"/>
          <p14:tracePt t="36928" x="8553450" y="4741863"/>
          <p14:tracePt t="36944" x="8577263" y="4741863"/>
          <p14:tracePt t="36962" x="8602663" y="4741863"/>
          <p14:tracePt t="36978" x="8629650" y="4725988"/>
          <p14:tracePt t="36994" x="8643938" y="4692650"/>
          <p14:tracePt t="37011" x="8678863" y="4640263"/>
          <p14:tracePt t="37028" x="8696325" y="4591050"/>
          <p14:tracePt t="37045" x="8712200" y="4557713"/>
          <p14:tracePt t="37061" x="8712200" y="4522788"/>
          <p14:tracePt t="37078" x="8712200" y="4489450"/>
          <p14:tracePt t="37095" x="8712200" y="4448175"/>
          <p14:tracePt t="37111" x="8712200" y="4421188"/>
          <p14:tracePt t="37128" x="8712200" y="4402138"/>
          <p14:tracePt t="37145" x="8712200" y="4387850"/>
          <p14:tracePt t="37161" x="8712200" y="4368800"/>
          <p14:tracePt t="37178" x="8712200" y="4354513"/>
          <p14:tracePt t="37195" x="8712200" y="4335463"/>
          <p14:tracePt t="37211" x="8712200" y="4327525"/>
          <p14:tracePt t="37228" x="8712200" y="4319588"/>
          <p14:tracePt t="37759" x="8712200" y="4313238"/>
          <p14:tracePt t="37767" x="8689975" y="4200525"/>
          <p14:tracePt t="37778" x="8648700" y="4090988"/>
          <p14:tracePt t="37795" x="8512175" y="3929063"/>
          <p14:tracePt t="37811" x="8132763" y="3786188"/>
          <p14:tracePt t="37828" x="7539038" y="3684588"/>
          <p14:tracePt t="37844" x="6813550" y="3609975"/>
          <p14:tracePt t="37861" x="5865813" y="3575050"/>
          <p14:tracePt t="37878" x="5384800" y="3598863"/>
          <p14:tracePt t="37895" x="4918075" y="3646488"/>
          <p14:tracePt t="37911" x="4594225" y="3681413"/>
          <p14:tracePt t="37928" x="4335463" y="3714750"/>
          <p14:tracePt t="37945" x="4113213" y="3741738"/>
          <p14:tracePt t="37961" x="3986213" y="3783013"/>
          <p14:tracePt t="37978" x="3884613" y="3835400"/>
          <p14:tracePt t="37995" x="3775075" y="3902075"/>
          <p14:tracePt t="38011" x="3598863" y="3997325"/>
          <p14:tracePt t="38028" x="3478213" y="4030663"/>
          <p14:tracePt t="38045" x="3354388" y="4064000"/>
          <p14:tracePt t="38061" x="3217863" y="4086225"/>
          <p14:tracePt t="38078" x="3057525" y="4113213"/>
          <p14:tracePt t="38094" x="2895600" y="4113213"/>
          <p14:tracePt t="38111" x="2711450" y="4121150"/>
          <p14:tracePt t="38128" x="2563813" y="4121150"/>
          <p14:tracePt t="38145" x="2428875" y="4121150"/>
          <p14:tracePt t="38161" x="2225675" y="4121150"/>
          <p14:tracePt t="38178" x="2008188" y="4121150"/>
          <p14:tracePt t="38195" x="1785938" y="4121150"/>
          <p14:tracePt t="38211" x="1541463" y="4132263"/>
          <p14:tracePt t="38228" x="1406525" y="4132263"/>
          <p14:tracePt t="38245" x="1338263" y="4140200"/>
          <p14:tracePt t="38261" x="1255713" y="4154488"/>
          <p14:tracePt t="38278" x="1195388" y="4165600"/>
          <p14:tracePt t="38294" x="1143000" y="4173538"/>
          <p14:tracePt t="38311" x="1128713" y="4181475"/>
          <p14:tracePt t="38328" x="1109663" y="4187825"/>
          <p14:tracePt t="38345" x="1093788" y="4206875"/>
          <p14:tracePt t="38361" x="1074738" y="4214813"/>
          <p14:tracePt t="38378" x="1068388" y="4222750"/>
          <p14:tracePt t="38394" x="1052513" y="4241800"/>
          <p14:tracePt t="38411" x="1033463" y="4256088"/>
          <p14:tracePt t="38429" x="1008063" y="4275138"/>
          <p14:tracePt t="38444" x="973138" y="4308475"/>
          <p14:tracePt t="38461" x="966788" y="4316413"/>
          <p14:tracePt t="38478" x="931863" y="4343400"/>
          <p14:tracePt t="38494" x="925513" y="4349750"/>
          <p14:tracePt t="38511" x="925513" y="4357688"/>
          <p14:tracePt t="38549" x="925513" y="4376738"/>
          <p14:tracePt t="38561" x="928688" y="4384675"/>
          <p14:tracePt t="38578" x="928688" y="4391025"/>
          <p14:tracePt t="38595" x="947738" y="4410075"/>
          <p14:tracePt t="38611" x="996950" y="4437063"/>
          <p14:tracePt t="38628" x="1030288" y="4451350"/>
          <p14:tracePt t="38644" x="1090613" y="4470400"/>
          <p14:tracePt t="38661" x="1150938" y="4470400"/>
          <p14:tracePt t="38678" x="1211263" y="4470400"/>
          <p14:tracePt t="38694" x="1244600" y="4470400"/>
          <p14:tracePt t="38711" x="1258888" y="4470400"/>
          <p14:tracePt t="38728" x="1277938" y="4470400"/>
          <p14:tracePt t="38745" x="1301750" y="4462463"/>
          <p14:tracePt t="38762" x="1319213" y="4462463"/>
          <p14:tracePt t="38778" x="1335088" y="4456113"/>
          <p14:tracePt t="38794" x="1354138" y="4448175"/>
          <p14:tracePt t="38811" x="1360488" y="4437063"/>
          <p14:tracePt t="38828" x="1368425" y="4437063"/>
          <p14:tracePt t="38844" x="1379538" y="4429125"/>
          <p14:tracePt t="38861" x="1401763" y="4421188"/>
          <p14:tracePt t="38878" x="1414463" y="4414838"/>
          <p14:tracePt t="38895" x="1436688" y="4395788"/>
          <p14:tracePt t="38911" x="1455738" y="4379913"/>
          <p14:tracePt t="38928" x="1470025" y="4354513"/>
          <p14:tracePt t="38944" x="1497013" y="4335463"/>
          <p14:tracePt t="38961" x="1557338" y="4300538"/>
          <p14:tracePt t="38978" x="1624013" y="4259263"/>
          <p14:tracePt t="38994" x="1658938" y="4233863"/>
          <p14:tracePt t="39011" x="1692275" y="4217988"/>
          <p14:tracePt t="39027" x="1717675" y="4200525"/>
          <p14:tracePt t="39044" x="1758950" y="4176713"/>
          <p14:tracePt t="39061" x="1819275" y="4151313"/>
          <p14:tracePt t="39078" x="1854200" y="4132263"/>
          <p14:tracePt t="39094" x="1876425" y="4116388"/>
          <p14:tracePt t="39111" x="1920875" y="4098925"/>
          <p14:tracePt t="39128" x="1962150" y="4075113"/>
          <p14:tracePt t="39144" x="1989138" y="4057650"/>
          <p14:tracePt t="39161" x="2030413" y="4030663"/>
          <p14:tracePt t="39178" x="2071688" y="4014788"/>
          <p14:tracePt t="39195" x="2112963" y="3997325"/>
          <p14:tracePt t="39211" x="2165350" y="3989388"/>
          <p14:tracePt t="39228" x="2247900" y="3948113"/>
          <p14:tracePt t="39244" x="2308225" y="3921125"/>
          <p14:tracePt t="39261" x="2368550" y="3906838"/>
          <p14:tracePt t="39278" x="2428875" y="3879850"/>
          <p14:tracePt t="39295" x="2478088" y="3860800"/>
          <p14:tracePt t="39311" x="2563813" y="3846513"/>
          <p14:tracePt t="39327" x="2646363" y="3819525"/>
          <p14:tracePt t="39345" x="2767013" y="3786188"/>
          <p14:tracePt t="39361" x="2857500" y="3759200"/>
          <p14:tracePt t="39378" x="2970213" y="3711575"/>
          <p14:tracePt t="39395" x="3027363" y="3670300"/>
          <p14:tracePt t="39411" x="3087688" y="3643313"/>
          <p14:tracePt t="39428" x="3146425" y="3609975"/>
          <p14:tracePt t="39445" x="3214688" y="3582988"/>
          <p14:tracePt t="39461" x="3275013" y="3557588"/>
          <p14:tracePt t="39478" x="3357563" y="3514725"/>
          <p14:tracePt t="39495" x="3417888" y="3481388"/>
          <p14:tracePt t="39511" x="3478213" y="3448050"/>
          <p14:tracePt t="39528" x="3527425" y="3406775"/>
          <p14:tracePt t="39545" x="3594100" y="3371850"/>
          <p14:tracePt t="39561" x="3654425" y="3338513"/>
          <p14:tracePt t="39578" x="3722688" y="3305175"/>
          <p14:tracePt t="39596" x="3805238" y="3252788"/>
          <p14:tracePt t="39611" x="3849688" y="3236913"/>
          <p14:tracePt t="39628" x="3873500" y="3217863"/>
          <p14:tracePt t="39644" x="3890963" y="3203575"/>
          <p14:tracePt t="39661" x="3906838" y="3195638"/>
          <p14:tracePt t="39678" x="3925888" y="3176588"/>
          <p14:tracePt t="39695" x="3932238" y="3176588"/>
          <p14:tracePt t="39697" x="3932238" y="3170238"/>
          <p14:tracePt t="39767" x="3940175" y="3162300"/>
          <p14:tracePt t="39775" x="3951288" y="3162300"/>
          <p14:tracePt t="39783" x="3951288" y="3151188"/>
          <p14:tracePt t="39794" x="3959225" y="3151188"/>
          <p14:tracePt t="39811" x="3975100" y="3143250"/>
          <p14:tracePt t="39844" x="3992563" y="3135313"/>
          <p14:tracePt t="39861" x="4008438" y="3135313"/>
          <p14:tracePt t="39877" x="4027488" y="3135313"/>
          <p14:tracePt t="39894" x="4060825" y="3151188"/>
          <p14:tracePt t="39911" x="4121150" y="3165475"/>
          <p14:tracePt t="39928" x="4143375" y="3184525"/>
          <p14:tracePt t="39947" x="4230688" y="3217863"/>
          <p14:tracePt t="39962" x="4291013" y="3241675"/>
          <p14:tracePt t="39978" x="4346575" y="3275013"/>
          <p14:tracePt t="39994" x="4414838" y="3300413"/>
          <p14:tracePt t="40011" x="4475163" y="3335338"/>
          <p14:tracePt t="40028" x="4508500" y="3354388"/>
          <p14:tracePt t="40045" x="4533900" y="3368675"/>
          <p14:tracePt t="40061" x="4549775" y="3387725"/>
          <p14:tracePt t="40078" x="4576763" y="3402013"/>
          <p14:tracePt t="40095" x="4594225" y="3421063"/>
          <p14:tracePt t="40111" x="4662488" y="3455988"/>
          <p14:tracePt t="40128" x="4703763" y="3470275"/>
          <p14:tracePt t="40144" x="4752975" y="3503613"/>
          <p14:tracePt t="40161" x="4813300" y="3538538"/>
          <p14:tracePt t="40178" x="4832350" y="3544888"/>
          <p14:tracePt t="40194" x="4865688" y="3571875"/>
          <p14:tracePt t="40211" x="4887913" y="3598863"/>
          <p14:tracePt t="40228" x="4921250" y="3624263"/>
          <p14:tracePt t="40244" x="4940300" y="3640138"/>
          <p14:tracePt t="40261" x="4956175" y="3657600"/>
          <p14:tracePt t="40277" x="4975225" y="3673475"/>
          <p14:tracePt t="40294" x="5000625" y="3692525"/>
          <p14:tracePt t="40311" x="5033963" y="3706813"/>
          <p14:tracePt t="40328" x="5057775" y="3725863"/>
          <p14:tracePt t="40344" x="5083175" y="3741738"/>
          <p14:tracePt t="40361" x="5118100" y="3767138"/>
          <p14:tracePt t="40377" x="5151438" y="3783013"/>
          <p14:tracePt t="40394" x="5184775" y="3800475"/>
          <p14:tracePt t="40411" x="5203825" y="3816350"/>
          <p14:tracePt t="40428" x="5219700" y="3835400"/>
          <p14:tracePt t="40444" x="5237163" y="3849688"/>
          <p14:tracePt t="40461" x="5260975" y="3876675"/>
          <p14:tracePt t="40477" x="5278438" y="3902075"/>
          <p14:tracePt t="40494" x="5294313" y="3917950"/>
          <p14:tracePt t="40511" x="5313363" y="3943350"/>
          <p14:tracePt t="40528" x="5327650" y="3962400"/>
          <p14:tracePt t="40544" x="5346700" y="3978275"/>
          <p14:tracePt t="40561" x="5362575" y="3997325"/>
          <p14:tracePt t="40578" x="5380038" y="4011613"/>
          <p14:tracePt t="40594" x="5387975" y="4030663"/>
          <p14:tracePt t="40611" x="5414963" y="4052888"/>
          <p14:tracePt t="40628" x="5429250" y="4071938"/>
          <p14:tracePt t="40644" x="5448300" y="4086225"/>
          <p14:tracePt t="40661" x="5462588" y="4105275"/>
          <p14:tracePt t="40677" x="5481638" y="4121150"/>
          <p14:tracePt t="40695" x="5497513" y="4140200"/>
          <p14:tracePt t="40697" x="5508625" y="4146550"/>
          <p14:tracePt t="40711" x="5516563" y="4154488"/>
          <p14:tracePt t="40727" x="5541963" y="4181475"/>
          <p14:tracePt t="40745" x="5557838" y="4187825"/>
          <p14:tracePt t="40761" x="5576888" y="4200525"/>
          <p14:tracePt t="40778" x="5591175" y="4206875"/>
          <p14:tracePt t="40794" x="5610225" y="4214813"/>
          <p14:tracePt t="40811" x="5624513" y="4222750"/>
          <p14:tracePt t="40828" x="5659438" y="4241800"/>
          <p14:tracePt t="40844" x="5692775" y="4267200"/>
          <p14:tracePt t="40861" x="5719763" y="4275138"/>
          <p14:tracePt t="40878" x="5761038" y="4289425"/>
          <p14:tracePt t="40894" x="5778500" y="4289425"/>
          <p14:tracePt t="40911" x="5794375" y="4289425"/>
          <p14:tracePt t="40928" x="5813425" y="4289425"/>
          <p14:tracePt t="40944" x="5827713" y="4289425"/>
          <p14:tracePt t="40962" x="5854700" y="4289425"/>
          <p14:tracePt t="40978" x="5868988" y="4289425"/>
          <p14:tracePt t="40995" x="5895975" y="4286250"/>
          <p14:tracePt t="41011" x="5915025" y="4278313"/>
          <p14:tracePt t="41027" x="5937250" y="4259263"/>
          <p14:tracePt t="41045" x="5956300" y="4252913"/>
          <p14:tracePt t="41061" x="5970588" y="4244975"/>
          <p14:tracePt t="41078" x="5989638" y="4225925"/>
          <p14:tracePt t="41094" x="6016625" y="4200525"/>
          <p14:tracePt t="41111" x="6030913" y="4184650"/>
          <p14:tracePt t="41128" x="6049963" y="4165600"/>
          <p14:tracePt t="41144" x="6072188" y="4151313"/>
          <p14:tracePt t="41161" x="6099175" y="4116388"/>
          <p14:tracePt t="41178" x="6124575" y="4090988"/>
          <p14:tracePt t="41194" x="6159500" y="4075113"/>
          <p14:tracePt t="41196" x="6165850" y="4064000"/>
          <p14:tracePt t="41211" x="6184900" y="4057650"/>
          <p14:tracePt t="41227" x="6219825" y="4022725"/>
          <p14:tracePt t="41244" x="6242050" y="4008438"/>
          <p14:tracePt t="41261" x="6275388" y="3989388"/>
          <p14:tracePt t="41278" x="6302375" y="3973513"/>
          <p14:tracePt t="41294" x="6354763" y="3940175"/>
          <p14:tracePt t="41311" x="6410325" y="3914775"/>
          <p14:tracePt t="41327" x="6478588" y="3871913"/>
          <p14:tracePt t="41344" x="6530975" y="3846513"/>
          <p14:tracePt t="41361" x="6580188" y="3819525"/>
          <p14:tracePt t="41377" x="6613525" y="3794125"/>
          <p14:tracePt t="41394" x="6648450" y="3778250"/>
          <p14:tracePt t="41411" x="6681788" y="3759200"/>
          <p14:tracePt t="41427" x="6707188" y="3736975"/>
          <p14:tracePt t="41444" x="6742113" y="3717925"/>
          <p14:tracePt t="41461" x="6775450" y="3684588"/>
          <p14:tracePt t="41477" x="6808788" y="3670300"/>
          <p14:tracePt t="41494" x="6835775" y="3635375"/>
          <p14:tracePt t="41511" x="6850063" y="3609975"/>
          <p14:tracePt t="41527" x="6869113" y="3582988"/>
          <p14:tracePt t="41544" x="6896100" y="3568700"/>
          <p14:tracePt t="41561" x="6910388" y="3549650"/>
          <p14:tracePt t="41577" x="6937375" y="3533775"/>
          <p14:tracePt t="41594" x="6964363" y="3508375"/>
          <p14:tracePt t="41611" x="6978650" y="3489325"/>
          <p14:tracePt t="41628" x="7011988" y="3473450"/>
          <p14:tracePt t="41644" x="7046913" y="3455988"/>
          <p14:tracePt t="41661" x="7088188" y="3440113"/>
          <p14:tracePt t="41677" x="7148513" y="3398838"/>
          <p14:tracePt t="41694" x="7181850" y="3379788"/>
          <p14:tracePt t="41696" x="7189788" y="3371850"/>
          <p14:tracePt t="41710" x="7200900" y="3371850"/>
          <p14:tracePt t="41727" x="7207250" y="3371850"/>
          <p14:tracePt t="41744" x="7215188" y="3371850"/>
          <p14:tracePt t="41773" x="7223125" y="3371850"/>
          <p14:tracePt t="41781" x="7234238" y="3371850"/>
          <p14:tracePt t="41794" x="7242175" y="3371850"/>
          <p14:tracePt t="41811" x="7256463" y="3371850"/>
          <p14:tracePt t="41827" x="7283450" y="3376613"/>
          <p14:tracePt t="41844" x="7302500" y="3376613"/>
          <p14:tracePt t="41860" x="7335838" y="3387725"/>
          <p14:tracePt t="41878" x="7377113" y="3395663"/>
          <p14:tracePt t="41894" x="7437438" y="3402013"/>
          <p14:tracePt t="41910" x="7486650" y="3409950"/>
          <p14:tracePt t="41927" x="7527925" y="3409950"/>
          <p14:tracePt t="41944" x="7553325" y="3421063"/>
          <p14:tracePt t="41961" x="7572375" y="3429000"/>
          <p14:tracePt t="41977" x="7594600" y="3443288"/>
          <p14:tracePt t="41994" x="7613650" y="3462338"/>
          <p14:tracePt t="42011" x="7629525" y="3478213"/>
          <p14:tracePt t="42028" x="7648575" y="3497263"/>
          <p14:tracePt t="42044" x="7662863" y="3511550"/>
          <p14:tracePt t="42061" x="7696200" y="3530600"/>
          <p14:tracePt t="42077" x="7775575" y="3579813"/>
          <p14:tracePt t="42094" x="7824788" y="3605213"/>
          <p14:tracePt t="42110" x="7858125" y="3640138"/>
          <p14:tracePt t="42128" x="7885113" y="3657600"/>
          <p14:tracePt t="42144" x="7899400" y="3673475"/>
          <p14:tracePt t="42160" x="7918450" y="3681413"/>
          <p14:tracePt t="42178" x="7926388" y="3692525"/>
          <p14:tracePt t="42194" x="7934325" y="3700463"/>
          <p14:tracePt t="42211" x="7951788" y="3706813"/>
          <p14:tracePt t="42227" x="7951788" y="3714750"/>
          <p14:tracePt t="42244" x="7967663" y="3733800"/>
          <p14:tracePt t="42261" x="7986713" y="3741738"/>
          <p14:tracePt t="42277" x="8001000" y="3748088"/>
          <p14:tracePt t="42294" x="8012113" y="3767138"/>
          <p14:tracePt t="42311" x="8027988" y="3783013"/>
          <p14:tracePt t="42327" x="8053388" y="3808413"/>
          <p14:tracePt t="42344" x="8080375" y="3835400"/>
          <p14:tracePt t="42360" x="8088313" y="3849688"/>
          <p14:tracePt t="42377" x="8102600" y="3868738"/>
          <p14:tracePt t="42394" x="8113713" y="3884613"/>
          <p14:tracePt t="42411" x="8129588" y="3902075"/>
          <p14:tracePt t="42427" x="8148638" y="3917950"/>
          <p14:tracePt t="42444" x="8162925" y="3937000"/>
          <p14:tracePt t="42461" x="8170863" y="3943350"/>
          <p14:tracePt t="46576" x="8166100" y="3940175"/>
          <p14:tracePt t="46654" x="8140700" y="3921125"/>
          <p14:tracePt t="46661" x="8058150" y="3871913"/>
          <p14:tracePt t="46669" x="7945438" y="3827463"/>
          <p14:tracePt t="46678" x="7835900" y="3786188"/>
          <p14:tracePt t="46694" x="7566025" y="3711575"/>
          <p14:tracePt t="46710" x="7159625" y="3692525"/>
          <p14:tracePt t="46727" x="6577013" y="3700463"/>
          <p14:tracePt t="46743" x="6000750" y="3733800"/>
          <p14:tracePt t="46760" x="5391150" y="3794125"/>
          <p14:tracePt t="46777" x="4843463" y="3827463"/>
          <p14:tracePt t="46794" x="4283075" y="3860800"/>
          <p14:tracePt t="46810" x="3613150" y="3929063"/>
          <p14:tracePt t="46827" x="3267075" y="3997325"/>
          <p14:tracePt t="46843" x="3003550" y="4038600"/>
          <p14:tracePt t="46860" x="2854325" y="4064000"/>
          <p14:tracePt t="46876" x="2760663" y="4086225"/>
          <p14:tracePt t="46893" x="2676525" y="4105275"/>
          <p14:tracePt t="46910" x="2590800" y="4140200"/>
          <p14:tracePt t="46927" x="2508250" y="4165600"/>
          <p14:tracePt t="46943" x="2346325" y="4222750"/>
          <p14:tracePt t="46960" x="2170113" y="4289425"/>
          <p14:tracePt t="46976" x="1920875" y="4357688"/>
          <p14:tracePt t="46993" x="1684338" y="4451350"/>
          <p14:tracePt t="47010" x="1466850" y="4538663"/>
          <p14:tracePt t="47027" x="1244600" y="4621213"/>
          <p14:tracePt t="47044" x="1033463" y="4714875"/>
          <p14:tracePt t="47060" x="906463" y="4764088"/>
          <p14:tracePt t="47077" x="823913" y="4789488"/>
          <p14:tracePt t="47093" x="771525" y="4808538"/>
          <p14:tracePt t="47110" x="714375" y="4816475"/>
          <p14:tracePt t="47127" x="687388" y="4824413"/>
          <p14:tracePt t="47144" x="669925" y="4830763"/>
          <p14:tracePt t="47160" x="661988" y="4830763"/>
          <p14:tracePt t="47177" x="654050" y="4830763"/>
          <p14:tracePt t="47193" x="635000" y="4830763"/>
          <p14:tracePt t="47210" x="628650" y="4830763"/>
          <p14:tracePt t="47255" x="620713" y="4830763"/>
          <p14:tracePt t="47293" x="620713" y="4808538"/>
          <p14:tracePt t="47310" x="669925" y="4752975"/>
          <p14:tracePt t="47317" x="860425" y="4598988"/>
          <p14:tracePt t="47328" x="981075" y="4503738"/>
          <p14:tracePt t="47343" x="1211263" y="4379913"/>
          <p14:tracePt t="47360" x="1327150" y="4335463"/>
          <p14:tracePt t="47377" x="1414463" y="4313238"/>
          <p14:tracePt t="47393" x="1481138" y="4294188"/>
          <p14:tracePt t="47410" x="1538288" y="4278313"/>
          <p14:tracePt t="47427" x="1582738" y="4259263"/>
          <p14:tracePt t="47443" x="1665288" y="4233863"/>
          <p14:tracePt t="47460" x="1758950" y="4217988"/>
          <p14:tracePt t="47477" x="1936750" y="4192588"/>
          <p14:tracePt t="47493" x="2173288" y="4157663"/>
          <p14:tracePt t="47510" x="2470150" y="4116388"/>
          <p14:tracePt t="47527" x="2714625" y="4030663"/>
          <p14:tracePt t="47543" x="2959100" y="3921125"/>
          <p14:tracePt t="47560" x="3071813" y="3854450"/>
          <p14:tracePt t="47576" x="3140075" y="3805238"/>
          <p14:tracePt t="47593" x="3195638" y="3752850"/>
          <p14:tracePt t="47610" x="3230563" y="3736975"/>
          <p14:tracePt t="47626" x="3248025" y="3717925"/>
          <p14:tracePt t="47644" x="3275013" y="3703638"/>
          <p14:tracePt t="47660" x="3324225" y="3684588"/>
          <p14:tracePt t="47676" x="3390900" y="3643313"/>
          <p14:tracePt t="47693" x="3568700" y="3568700"/>
          <p14:tracePt t="47711" x="3730625" y="3500438"/>
          <p14:tracePt t="47727" x="3906838" y="3421063"/>
          <p14:tracePt t="47743" x="4102100" y="3365500"/>
          <p14:tracePt t="47760" x="4278313" y="3313113"/>
          <p14:tracePt t="47776" x="4440238" y="3278188"/>
          <p14:tracePt t="47793" x="4560888" y="3244850"/>
          <p14:tracePt t="47810" x="4576763" y="3244850"/>
          <p14:tracePt t="47827" x="4583113" y="3244850"/>
          <p14:tracePt t="47843" x="4594225" y="3244850"/>
          <p14:tracePt t="47860" x="4629150" y="3275013"/>
          <p14:tracePt t="47877" x="4670425" y="3300413"/>
          <p14:tracePt t="47893" x="4778375" y="3343275"/>
          <p14:tracePt t="47910" x="4981575" y="3368675"/>
          <p14:tracePt t="47927" x="5319713" y="3402013"/>
          <p14:tracePt t="47943" x="5903913" y="3436938"/>
          <p14:tracePt t="47960" x="6219825" y="3436938"/>
          <p14:tracePt t="47976" x="6464300" y="3455988"/>
          <p14:tracePt t="47993" x="6564313" y="3470275"/>
          <p14:tracePt t="48010" x="6591300" y="3489325"/>
          <p14:tracePt t="48027" x="6591300" y="3497263"/>
          <p14:tracePt t="48043" x="6599238" y="3497263"/>
          <p14:tracePt t="48060" x="6599238" y="3522663"/>
          <p14:tracePt t="48076" x="6607175" y="3538538"/>
          <p14:tracePt t="48093" x="6613525" y="3557588"/>
          <p14:tracePt t="48110" x="6624638" y="3563938"/>
          <p14:tracePt t="48127" x="6659563" y="3579813"/>
          <p14:tracePt t="48143" x="6715125" y="3605213"/>
          <p14:tracePt t="48160" x="6808788" y="3624263"/>
          <p14:tracePt t="48176" x="6929438" y="3646488"/>
          <p14:tracePt t="48193" x="7324725" y="3725863"/>
          <p14:tracePt t="48210" x="7588250" y="3800475"/>
          <p14:tracePt t="48227" x="7775575" y="3827463"/>
          <p14:tracePt t="48243" x="7885113" y="3843338"/>
          <p14:tracePt t="48260" x="7926388" y="3849688"/>
          <p14:tracePt t="48277" x="7934325" y="3849688"/>
          <p14:tracePt t="48709" x="7929563" y="3849688"/>
          <p14:tracePt t="48716" x="7923213" y="3849688"/>
          <p14:tracePt t="48835" x="7923213" y="3846513"/>
          <p14:tracePt t="48843" x="7923213" y="3838575"/>
          <p14:tracePt t="48850" x="7923213" y="3827463"/>
          <p14:tracePt t="48860" x="7923213" y="3819525"/>
          <p14:tracePt t="48877" x="7910513" y="3813175"/>
          <p14:tracePt t="48893" x="7877175" y="3752850"/>
          <p14:tracePt t="48910" x="7821613" y="3609975"/>
          <p14:tracePt t="48926" x="7624763" y="3162300"/>
          <p14:tracePt t="48943" x="7437438" y="2789238"/>
          <p14:tracePt t="48960" x="7234238" y="2398713"/>
          <p14:tracePt t="48977" x="6997700" y="2068513"/>
          <p14:tracePt t="48993" x="6794500" y="1816100"/>
          <p14:tracePt t="49010" x="6624638" y="1646238"/>
          <p14:tracePt t="49027" x="6475413" y="1544638"/>
          <p14:tracePt t="49043" x="6354763" y="1477963"/>
          <p14:tracePt t="49060" x="6297613" y="1450975"/>
          <p14:tracePt t="49076" x="6278563" y="1443038"/>
          <p14:tracePt t="49093" x="6272213" y="1425575"/>
          <p14:tracePt t="49110" x="6253163" y="1417638"/>
          <p14:tracePt t="49127" x="6230938" y="1390650"/>
          <p14:tracePt t="49143" x="6196013" y="1384300"/>
          <p14:tracePt t="49160" x="6143625" y="1368425"/>
          <p14:tracePt t="49176" x="6061075" y="1343025"/>
          <p14:tracePt t="49193" x="6000750" y="1335088"/>
          <p14:tracePt t="49210" x="5934075" y="1316038"/>
          <p14:tracePt t="49226" x="5846763" y="1316038"/>
          <p14:tracePt t="49243" x="5756275" y="1316038"/>
          <p14:tracePt t="49260" x="5654675" y="1323975"/>
          <p14:tracePt t="49277" x="5508625" y="1330325"/>
          <p14:tracePt t="49293" x="5291138" y="1357313"/>
          <p14:tracePt t="49309" x="4986338" y="1398588"/>
          <p14:tracePt t="49326" x="4808538" y="1425575"/>
          <p14:tracePt t="49343" x="4648200" y="1439863"/>
          <p14:tracePt t="49360" x="4505325" y="1458913"/>
          <p14:tracePt t="49378" x="4425950" y="1481138"/>
          <p14:tracePt t="49393" x="4343400" y="1500188"/>
          <p14:tracePt t="49410" x="4267200" y="1514475"/>
          <p14:tracePt t="49426" x="4121150" y="1568450"/>
          <p14:tracePt t="49443" x="4030663" y="1593850"/>
          <p14:tracePt t="49459" x="3937000" y="1635125"/>
          <p14:tracePt t="49477" x="3860800" y="1676400"/>
          <p14:tracePt t="49493" x="3775075" y="1717675"/>
          <p14:tracePt t="49510" x="3692525" y="1763713"/>
          <p14:tracePt t="49528" x="3613150" y="1785938"/>
          <p14:tracePt t="49543" x="3530600" y="1838325"/>
          <p14:tracePt t="49560" x="3409950" y="1914525"/>
          <p14:tracePt t="49576" x="3327400" y="1973263"/>
          <p14:tracePt t="49593" x="3241675" y="2041525"/>
          <p14:tracePt t="49610" x="3159125" y="2101850"/>
          <p14:tracePt t="49626" x="3071813" y="2170113"/>
          <p14:tracePt t="49643" x="2962275" y="2225675"/>
          <p14:tracePt t="49660" x="2827338" y="2327275"/>
          <p14:tracePt t="49676" x="2744788" y="2387600"/>
          <p14:tracePt t="49693" x="2659063" y="2462213"/>
          <p14:tracePt t="49710" x="2574925" y="2522538"/>
          <p14:tracePt t="49726" x="2497138" y="2598738"/>
          <p14:tracePt t="49743" x="2439988" y="2684463"/>
          <p14:tracePt t="49760" x="2360613" y="2767013"/>
          <p14:tracePt t="49776" x="2293938" y="2854325"/>
          <p14:tracePt t="49793" x="2236788" y="2936875"/>
          <p14:tracePt t="49809" x="2151063" y="3098800"/>
          <p14:tracePt t="49826" x="2082800" y="3184525"/>
          <p14:tracePt t="49843" x="2049463" y="3267075"/>
          <p14:tracePt t="49860" x="2008188" y="3360738"/>
          <p14:tracePt t="49879" x="1981200" y="3436938"/>
          <p14:tracePt t="49893" x="1955800" y="3563938"/>
          <p14:tracePt t="49910" x="1931988" y="3640138"/>
          <p14:tracePt t="49926" x="1920875" y="3748088"/>
          <p14:tracePt t="49943" x="1920875" y="3868738"/>
          <p14:tracePt t="49959" x="1920875" y="3962400"/>
          <p14:tracePt t="49976" x="1920875" y="4052888"/>
          <p14:tracePt t="49993" x="1920875" y="4146550"/>
          <p14:tracePt t="50009" x="1928813" y="4233863"/>
          <p14:tracePt t="50026" x="1955800" y="4308475"/>
          <p14:tracePt t="50043" x="2022475" y="4437063"/>
          <p14:tracePt t="50060" x="2112963" y="4538663"/>
          <p14:tracePt t="50076" x="2282825" y="4673600"/>
          <p14:tracePt t="50093" x="2497138" y="4830763"/>
          <p14:tracePt t="50110" x="2767013" y="4986338"/>
          <p14:tracePt t="50126" x="3052763" y="5102225"/>
          <p14:tracePt t="50143" x="3376613" y="5214938"/>
          <p14:tracePt t="50160" x="3771900" y="5330825"/>
          <p14:tracePt t="50176" x="3951288" y="5399088"/>
          <p14:tracePt t="50193" x="4094163" y="5426075"/>
          <p14:tracePt t="50209" x="4230688" y="5440363"/>
          <p14:tracePt t="50226" x="4391025" y="5467350"/>
          <p14:tracePt t="50243" x="4583113" y="5467350"/>
          <p14:tracePt t="50259" x="4805363" y="5486400"/>
          <p14:tracePt t="50276" x="4981575" y="5486400"/>
          <p14:tracePt t="50293" x="5124450" y="5486400"/>
          <p14:tracePt t="50309" x="5272088" y="5462588"/>
          <p14:tracePt t="50326" x="5387975" y="5437188"/>
          <p14:tracePt t="50343" x="5497513" y="5418138"/>
          <p14:tracePt t="50359" x="5599113" y="5395913"/>
          <p14:tracePt t="50376" x="5745163" y="5376863"/>
          <p14:tracePt t="50393" x="5880100" y="5349875"/>
          <p14:tracePt t="50409" x="6064250" y="5316538"/>
          <p14:tracePt t="50426" x="6165850" y="5267325"/>
          <p14:tracePt t="50443" x="6294438" y="5181600"/>
          <p14:tracePt t="50460" x="6445250" y="5080000"/>
          <p14:tracePt t="50476" x="6640513" y="4921250"/>
          <p14:tracePt t="50493" x="6783388" y="4759325"/>
          <p14:tracePt t="50509" x="6884988" y="4624388"/>
          <p14:tracePt t="50527" x="6970713" y="4497388"/>
          <p14:tracePt t="50543" x="7031038" y="4387850"/>
          <p14:tracePt t="50560" x="7121525" y="4233863"/>
          <p14:tracePt t="50576" x="7140575" y="4157663"/>
          <p14:tracePt t="50593" x="7148513" y="4083050"/>
          <p14:tracePt t="50609" x="7154863" y="4041775"/>
          <p14:tracePt t="50626" x="7165975" y="3981450"/>
          <p14:tracePt t="50643" x="7189788" y="3921125"/>
          <p14:tracePt t="50660" x="7200900" y="3887788"/>
          <p14:tracePt t="50676" x="7223125" y="3794125"/>
          <p14:tracePt t="50693" x="7250113" y="3717925"/>
          <p14:tracePt t="50709" x="7275513" y="3635375"/>
          <p14:tracePt t="50726" x="7308850" y="3549650"/>
          <p14:tracePt t="50743" x="7324725" y="3473450"/>
          <p14:tracePt t="50759" x="7351713" y="3387725"/>
          <p14:tracePt t="50776" x="7369175" y="3313113"/>
          <p14:tracePt t="50793" x="7377113" y="3236913"/>
          <p14:tracePt t="50810" x="7377113" y="3217863"/>
          <p14:tracePt t="50826" x="7377113" y="3203575"/>
          <p14:tracePt t="50843" x="7377113" y="3184525"/>
          <p14:tracePt t="50860" x="7385050" y="3170238"/>
          <p14:tracePt t="50876" x="7385050" y="3151188"/>
          <p14:tracePt t="50893" x="7385050" y="3135313"/>
          <p14:tracePt t="50910" x="7385050" y="3109913"/>
          <p14:tracePt t="50926" x="7385050" y="3094038"/>
          <p14:tracePt t="50943" x="7385050" y="3074988"/>
          <p14:tracePt t="50959" x="7385050" y="3041650"/>
          <p14:tracePt t="50976" x="7380288" y="2981325"/>
          <p14:tracePt t="50993" x="7362825" y="2890838"/>
          <p14:tracePt t="51009" x="7302500" y="2763838"/>
          <p14:tracePt t="51027" x="7165975" y="2541588"/>
          <p14:tracePt t="51043" x="7042150" y="2390775"/>
          <p14:tracePt t="51059" x="6888163" y="2263775"/>
          <p14:tracePt t="51076" x="6684963" y="2170113"/>
          <p14:tracePt t="51093" x="6569075" y="2101850"/>
          <p14:tracePt t="51110" x="6481763" y="2068513"/>
          <p14:tracePt t="51127" x="6346825" y="2027238"/>
          <p14:tracePt t="51143" x="6305550" y="2011363"/>
          <p14:tracePt t="51160" x="6135688" y="1978025"/>
          <p14:tracePt t="51176" x="6027738" y="1966913"/>
          <p14:tracePt t="51193" x="5934075" y="1966913"/>
          <p14:tracePt t="51210" x="5857875" y="1958975"/>
          <p14:tracePt t="51226" x="5772150" y="1958975"/>
          <p14:tracePt t="51243" x="5711825" y="1958975"/>
          <p14:tracePt t="51259" x="5643563" y="1958975"/>
          <p14:tracePt t="51276" x="5576888" y="1958975"/>
          <p14:tracePt t="51293" x="5373688" y="2008188"/>
          <p14:tracePt t="51309" x="5170488" y="2033588"/>
          <p14:tracePt t="51326" x="4978400" y="2074863"/>
          <p14:tracePt t="51343" x="4797425" y="2109788"/>
          <p14:tracePt t="51359" x="4654550" y="2135188"/>
          <p14:tracePt t="51376" x="4505325" y="2170113"/>
          <p14:tracePt t="51393" x="4403725" y="2211388"/>
          <p14:tracePt t="51410" x="4248150" y="2286000"/>
          <p14:tracePt t="51426" x="4148138" y="2354263"/>
          <p14:tracePt t="51443" x="4052888" y="2406650"/>
          <p14:tracePt t="51460" x="3978275" y="2420938"/>
          <p14:tracePt t="51476" x="3937000" y="2439988"/>
          <p14:tracePt t="51493" x="3895725" y="2455863"/>
          <p14:tracePt t="51510" x="3876675" y="2473325"/>
          <p14:tracePt t="51526" x="3835400" y="2508250"/>
          <p14:tracePt t="51543" x="3802063" y="2530475"/>
          <p14:tracePt t="51559" x="3748088" y="2582863"/>
          <p14:tracePt t="51576" x="3692525" y="2632075"/>
          <p14:tracePt t="51593" x="3632200" y="2692400"/>
          <p14:tracePt t="51609" x="3571875" y="2752725"/>
          <p14:tracePt t="51626" x="3503613" y="2827338"/>
          <p14:tracePt t="51642" x="3409950" y="2962275"/>
          <p14:tracePt t="51659" x="3267075" y="3217863"/>
          <p14:tracePt t="51676" x="3217863" y="3300413"/>
          <p14:tracePt t="51693" x="3082925" y="3522663"/>
          <p14:tracePt t="51709" x="3049588" y="3598863"/>
          <p14:tracePt t="51726" x="3022600" y="3665538"/>
          <p14:tracePt t="51743" x="3003550" y="3725863"/>
          <p14:tracePt t="51759" x="2989263" y="3775075"/>
          <p14:tracePt t="51776" x="2955925" y="3910013"/>
          <p14:tracePt t="51793" x="2936875" y="3997325"/>
          <p14:tracePt t="51809" x="2936875" y="4071938"/>
          <p14:tracePt t="51826" x="2936875" y="4132263"/>
          <p14:tracePt t="51842" x="2936875" y="4200525"/>
          <p14:tracePt t="51859" x="2944813" y="4256088"/>
          <p14:tracePt t="51876" x="2959100" y="4349750"/>
          <p14:tracePt t="51893" x="3003550" y="4451350"/>
          <p14:tracePt t="51909" x="3038475" y="4538663"/>
          <p14:tracePt t="51926" x="3113088" y="4640263"/>
          <p14:tracePt t="51943" x="3173413" y="4706938"/>
          <p14:tracePt t="51959" x="3263900" y="4775200"/>
          <p14:tracePt t="51976" x="3365500" y="4849813"/>
          <p14:tracePt t="51993" x="3459163" y="4910138"/>
          <p14:tracePt t="52009" x="3662363" y="5019675"/>
          <p14:tracePt t="52026" x="3805238" y="5080000"/>
          <p14:tracePt t="52042" x="3959225" y="5113338"/>
          <p14:tracePt t="52060" x="4135438" y="5154613"/>
          <p14:tracePt t="52076" x="4357688" y="5181600"/>
          <p14:tracePt t="52093" x="4643438" y="5214938"/>
          <p14:tracePt t="52109" x="4914900" y="5229225"/>
          <p14:tracePt t="52126" x="5135563" y="5237163"/>
          <p14:tracePt t="52142" x="5272088" y="5256213"/>
          <p14:tracePt t="52159" x="5362575" y="5256213"/>
          <p14:tracePt t="52176" x="5387975" y="5256213"/>
          <p14:tracePt t="52192" x="5407025" y="5264150"/>
          <p14:tracePt t="52209" x="5421313" y="5264150"/>
          <p14:tracePt t="52226" x="5440363" y="5264150"/>
          <p14:tracePt t="52243" x="5448300" y="5264150"/>
          <p14:tracePt t="52259" x="5462588" y="5264150"/>
          <p14:tracePt t="52316" x="5475288" y="5264150"/>
        </p14:tracePtLst>
      </p14:laserTraceLst>
    </p:ext>
  </p:extLs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路交换</a:t>
            </a:r>
            <a:endParaRPr lang="zh-CN" altLang="en-US" dirty="0"/>
          </a:p>
        </p:txBody>
      </p:sp>
      <p:sp>
        <p:nvSpPr>
          <p:cNvPr id="44" name="内容占位符 2"/>
          <p:cNvSpPr txBox="1">
            <a:spLocks/>
          </p:cNvSpPr>
          <p:nvPr/>
        </p:nvSpPr>
        <p:spPr bwMode="auto">
          <a:xfrm>
            <a:off x="444694" y="1540487"/>
            <a:ext cx="8592060" cy="4386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kern="0" dirty="0" smtClean="0"/>
              <a:t>以电路交换方式</a:t>
            </a:r>
            <a:r>
              <a:rPr lang="zh-CN" altLang="en-US" dirty="0" smtClean="0"/>
              <a:t>传送</a:t>
            </a:r>
            <a:r>
              <a:rPr lang="zh-CN" altLang="en-US" dirty="0"/>
              <a:t>计算机数据效率低</a:t>
            </a:r>
            <a:endParaRPr lang="en-US" altLang="zh-CN" kern="0" dirty="0" smtClean="0"/>
          </a:p>
          <a:p>
            <a:pPr lvl="1">
              <a:lnSpc>
                <a:spcPct val="150000"/>
              </a:lnSpc>
            </a:pPr>
            <a:r>
              <a:rPr lang="zh-CN" altLang="en-US" dirty="0"/>
              <a:t>计算机数据具有突发性（</a:t>
            </a:r>
            <a:r>
              <a:rPr lang="en-US" altLang="zh-CN" dirty="0"/>
              <a:t>burst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zh-CN" altLang="en-US" kern="0" dirty="0" smtClean="0"/>
              <a:t>传送数据的时间不到</a:t>
            </a:r>
            <a:r>
              <a:rPr lang="en-US" altLang="zh-CN" kern="0" dirty="0" smtClean="0"/>
              <a:t>10%</a:t>
            </a:r>
            <a:r>
              <a:rPr lang="zh-CN" altLang="en-US" kern="0" dirty="0" smtClean="0"/>
              <a:t>，甚至低于</a:t>
            </a:r>
            <a:r>
              <a:rPr lang="en-US" altLang="zh-CN" kern="0" dirty="0" smtClean="0"/>
              <a:t>1%</a:t>
            </a:r>
          </a:p>
          <a:p>
            <a:pPr lvl="1">
              <a:lnSpc>
                <a:spcPct val="150000"/>
              </a:lnSpc>
            </a:pPr>
            <a:r>
              <a:rPr lang="zh-CN" altLang="en-US" kern="0" dirty="0" smtClean="0"/>
              <a:t>面向连接的方式进行传输导致资源浪费</a:t>
            </a:r>
            <a:endParaRPr lang="en-US" altLang="zh-CN" kern="0" dirty="0" smtClean="0"/>
          </a:p>
          <a:p>
            <a:pPr lvl="2">
              <a:lnSpc>
                <a:spcPct val="150000"/>
              </a:lnSpc>
            </a:pPr>
            <a:r>
              <a:rPr lang="zh-CN" altLang="en-US" kern="0" dirty="0"/>
              <a:t>被占用的</a:t>
            </a:r>
            <a:r>
              <a:rPr lang="zh-CN" altLang="en-US" kern="0" dirty="0" smtClean="0"/>
              <a:t>通信线路</a:t>
            </a:r>
            <a:r>
              <a:rPr lang="zh-CN" altLang="en-US" kern="0" dirty="0"/>
              <a:t>绝大部分时间空闲</a:t>
            </a:r>
            <a:endParaRPr lang="en-US" altLang="zh-CN" kern="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72924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8390"/>
    </mc:Choice>
    <mc:Fallback xmlns="">
      <p:transition spd="slow" advTm="108390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84279" x="5475288" y="5200650"/>
          <p14:tracePt t="84285" x="5475288" y="5099050"/>
          <p14:tracePt t="84293" x="5467350" y="5003800"/>
          <p14:tracePt t="84309" x="5459413" y="4786313"/>
          <p14:tracePt t="84326" x="5434013" y="4605338"/>
          <p14:tracePt t="84343" x="5384800" y="4538663"/>
          <p14:tracePt t="84359" x="5324475" y="4503738"/>
          <p14:tracePt t="84376" x="5272088" y="4489450"/>
          <p14:tracePt t="84393" x="5237163" y="4481513"/>
          <p14:tracePt t="84409" x="5214938" y="4470400"/>
          <p14:tracePt t="84426" x="5135563" y="4470400"/>
          <p14:tracePt t="84442" x="5094288" y="4470400"/>
          <p14:tracePt t="84459" x="5033963" y="4470400"/>
          <p14:tracePt t="84477" x="4951413" y="4478338"/>
          <p14:tracePt t="84493" x="4816475" y="4478338"/>
          <p14:tracePt t="84509" x="4594225" y="4492625"/>
          <p14:tracePt t="84526" x="4391025" y="4462463"/>
          <p14:tracePt t="84543" x="4267200" y="4360863"/>
          <p14:tracePt t="84559" x="4214813" y="4267200"/>
          <p14:tracePt t="84576" x="4189413" y="4090988"/>
          <p14:tracePt t="84593" x="4165600" y="3871913"/>
          <p14:tracePt t="84609" x="4148138" y="3602038"/>
          <p14:tracePt t="84612" x="4132263" y="3473450"/>
          <p14:tracePt t="84626" x="4132263" y="3379788"/>
          <p14:tracePt t="84643" x="4132263" y="3271838"/>
          <p14:tracePt t="84660" x="4132263" y="3228975"/>
          <p14:tracePt t="84706" x="4132263" y="3217863"/>
          <p14:tracePt t="84730" x="4132263" y="3211513"/>
          <p14:tracePt t="84996" x="4135438" y="3211513"/>
          <p14:tracePt t="85018" x="4135438" y="3217863"/>
          <p14:tracePt t="85033" x="4143375" y="3225800"/>
          <p14:tracePt t="85041" x="4154488" y="3259138"/>
          <p14:tracePt t="85049" x="4154488" y="3286125"/>
          <p14:tracePt t="85059" x="4154488" y="3308350"/>
          <p14:tracePt t="85076" x="4140200" y="3402013"/>
          <p14:tracePt t="85092" x="4121150" y="3511550"/>
          <p14:tracePt t="85109" x="4121150" y="3590925"/>
          <p14:tracePt t="85111" x="4143375" y="3624263"/>
          <p14:tracePt t="85126" x="4154488" y="3646488"/>
          <p14:tracePt t="85143" x="4189413" y="3692525"/>
          <p14:tracePt t="85159" x="4244975" y="3714750"/>
          <p14:tracePt t="85176" x="4379913" y="3725863"/>
          <p14:tracePt t="85192" x="4516438" y="3725863"/>
          <p14:tracePt t="85209" x="4764088" y="3725863"/>
          <p14:tracePt t="85226" x="5083175" y="3741738"/>
          <p14:tracePt t="85242" x="5395913" y="3759200"/>
          <p14:tracePt t="85259" x="5643563" y="3794125"/>
          <p14:tracePt t="85276" x="5903913" y="3800475"/>
          <p14:tracePt t="85292" x="5989638" y="3800475"/>
          <p14:tracePt t="85309" x="6038850" y="3800475"/>
          <p14:tracePt t="85326" x="6072188" y="3794125"/>
          <p14:tracePt t="85342" x="6091238" y="3778250"/>
          <p14:tracePt t="85359" x="6107113" y="3759200"/>
          <p14:tracePt t="85375" x="6124575" y="3736975"/>
          <p14:tracePt t="85393" x="6140450" y="3711575"/>
          <p14:tracePt t="85409" x="6151563" y="3703638"/>
          <p14:tracePt t="85425" x="6173788" y="3657600"/>
          <p14:tracePt t="85442" x="6192838" y="3643313"/>
          <p14:tracePt t="85459" x="6200775" y="3624263"/>
          <p14:tracePt t="85476" x="6200775" y="3609975"/>
          <p14:tracePt t="85492" x="6200775" y="3590925"/>
          <p14:tracePt t="85509" x="6196013" y="3575050"/>
          <p14:tracePt t="85526" x="6178550" y="3557588"/>
          <p14:tracePt t="85542" x="6162675" y="3541713"/>
          <p14:tracePt t="85559" x="6129338" y="3514725"/>
          <p14:tracePt t="85576" x="6076950" y="3508375"/>
          <p14:tracePt t="85592" x="6008688" y="3500438"/>
          <p14:tracePt t="85609" x="5899150" y="3489325"/>
          <p14:tracePt t="85611" x="5832475" y="3481388"/>
          <p14:tracePt t="85625" x="5764213" y="3467100"/>
          <p14:tracePt t="85643" x="5568950" y="3455988"/>
          <p14:tracePt t="85659" x="5500688" y="3455988"/>
          <p14:tracePt t="85676" x="5391150" y="3448050"/>
          <p14:tracePt t="85692" x="5357813" y="3448050"/>
          <p14:tracePt t="85709" x="5332413" y="3448050"/>
          <p14:tracePt t="85726" x="5316538" y="3448050"/>
          <p14:tracePt t="85742" x="5297488" y="3448050"/>
          <p14:tracePt t="85759" x="5283200" y="3448050"/>
          <p14:tracePt t="85775" x="5272088" y="3448050"/>
          <p14:tracePt t="86230" x="5286375" y="3462338"/>
          <p14:tracePt t="86238" x="5294313" y="3478213"/>
          <p14:tracePt t="86246" x="5313363" y="3530600"/>
          <p14:tracePt t="86259" x="5362575" y="3748088"/>
          <p14:tracePt t="86275" x="5618163" y="4910138"/>
          <p14:tracePt t="86292" x="5700713" y="5737225"/>
          <p14:tracePt t="86309" x="5745163" y="6421438"/>
          <p14:tracePt t="86325" x="5761038" y="6854825"/>
          <p14:tracePt t="86457" x="5761038" y="6838950"/>
          <p14:tracePt t="86465" x="5761038" y="6816725"/>
          <p14:tracePt t="86476" x="5761038" y="6805613"/>
          <p14:tracePt t="86492" x="5761038" y="6764338"/>
          <p14:tracePt t="86509" x="5767388" y="6696075"/>
          <p14:tracePt t="86525" x="5802313" y="6553200"/>
          <p14:tracePt t="86542" x="5821363" y="6443663"/>
          <p14:tracePt t="86559" x="5835650" y="6365875"/>
          <p14:tracePt t="86575" x="5854700" y="6297613"/>
          <p14:tracePt t="86592" x="5862638" y="6242050"/>
          <p14:tracePt t="86609" x="5862638" y="6215063"/>
          <p14:tracePt t="86611" x="5868988" y="6207125"/>
          <p14:tracePt t="86626" x="5868988" y="6196013"/>
          <p14:tracePt t="86642" x="5868988" y="6188075"/>
          <p14:tracePt t="86675" x="5880100" y="6181725"/>
          <p14:tracePt t="86785" x="5880100" y="6173788"/>
          <p14:tracePt t="86793" x="5880100" y="6162675"/>
          <p14:tracePt t="86815" x="5880100" y="6154738"/>
          <p14:tracePt t="86823" x="5888038" y="6146800"/>
          <p14:tracePt t="86837" x="5888038" y="6140450"/>
          <p14:tracePt t="86845" x="5895975" y="6129338"/>
          <p14:tracePt t="86858" x="5903913" y="6121400"/>
          <p14:tracePt t="86875" x="5915025" y="6105525"/>
          <p14:tracePt t="86892" x="5929313" y="6086475"/>
          <p14:tracePt t="86908" x="5937250" y="6061075"/>
          <p14:tracePt t="86925" x="5956300" y="6003925"/>
          <p14:tracePt t="86942" x="5964238" y="5951538"/>
          <p14:tracePt t="86959" x="5981700" y="5868988"/>
          <p14:tracePt t="86975" x="5981700" y="5767388"/>
          <p14:tracePt t="86992" x="5975350" y="5640388"/>
          <p14:tracePt t="87009" x="5967413" y="5613400"/>
          <p14:tracePt t="87025" x="5926138" y="5530850"/>
          <p14:tracePt t="87042" x="5865813" y="5451475"/>
          <p14:tracePt t="87059" x="5764213" y="5368925"/>
          <p14:tracePt t="87076" x="5602288" y="5275263"/>
          <p14:tracePt t="87092" x="5467350" y="5214938"/>
          <p14:tracePt t="87108" x="5324475" y="5165725"/>
          <p14:tracePt t="87111" x="5272088" y="5157788"/>
          <p14:tracePt t="87125" x="5181600" y="5140325"/>
          <p14:tracePt t="87142" x="5046663" y="5140325"/>
          <p14:tracePt t="87159" x="4816475" y="5132388"/>
          <p14:tracePt t="87176" x="4730750" y="5132388"/>
          <p14:tracePt t="87192" x="4681538" y="5132388"/>
          <p14:tracePt t="87209" x="4640263" y="5135563"/>
          <p14:tracePt t="87225" x="4613275" y="5146675"/>
          <p14:tracePt t="87243" x="4587875" y="5154613"/>
          <p14:tracePt t="87259" x="4587875" y="5162550"/>
          <p14:tracePt t="87275" x="4579938" y="5162550"/>
          <p14:tracePt t="87308" x="4572000" y="5162550"/>
          <p14:tracePt t="88457" x="4572000" y="5170488"/>
          <p14:tracePt t="88470" x="4576763" y="5181600"/>
          <p14:tracePt t="88481" x="4583113" y="5187950"/>
          <p14:tracePt t="88492" x="4602163" y="5203825"/>
          <p14:tracePt t="88509" x="4635500" y="5237163"/>
          <p14:tracePt t="88525" x="5008563" y="5432425"/>
          <p14:tracePt t="88542" x="5272088" y="5451475"/>
          <p14:tracePt t="88558" x="5618163" y="5451475"/>
          <p14:tracePt t="88575" x="6083300" y="5429250"/>
          <p14:tracePt t="88592" x="6564313" y="5360988"/>
          <p14:tracePt t="88609" x="7019925" y="5241925"/>
          <p14:tracePt t="88625" x="7451725" y="5064125"/>
          <p14:tracePt t="88642" x="7791450" y="4895850"/>
          <p14:tracePt t="88658" x="7858125" y="4827588"/>
          <p14:tracePt t="88675" x="7877175" y="4808538"/>
          <p14:tracePt t="88692" x="7885113" y="4800600"/>
          <p14:tracePt t="88725" x="7885113" y="4794250"/>
          <p14:tracePt t="88814" x="7877175" y="4794250"/>
          <p14:tracePt t="88830" x="7869238" y="4794250"/>
          <p14:tracePt t="88861" x="7862888" y="4816475"/>
          <p14:tracePt t="88869" x="7854950" y="4824413"/>
          <p14:tracePt t="88875" x="7843838" y="4824413"/>
          <p14:tracePt t="88892" x="7827963" y="4849813"/>
          <p14:tracePt t="88909" x="7808913" y="4884738"/>
          <p14:tracePt t="88925" x="7786688" y="4926013"/>
          <p14:tracePt t="88942" x="7734300" y="4978400"/>
          <p14:tracePt t="88959" x="7685088" y="5019675"/>
          <p14:tracePt t="88975" x="7624763" y="5080000"/>
          <p14:tracePt t="88992" x="7583488" y="5102225"/>
          <p14:tracePt t="89009" x="7566025" y="5121275"/>
          <p14:tracePt t="89025" x="7550150" y="5135563"/>
          <p14:tracePt t="89042" x="7523163" y="5154613"/>
          <p14:tracePt t="89075" x="7516813" y="5162550"/>
          <p14:tracePt t="89134" x="7505700" y="5162550"/>
          <p14:tracePt t="89150" x="7505700" y="5170488"/>
          <p14:tracePt t="89158" x="7497763" y="5181600"/>
          <p14:tracePt t="89167" x="7489825" y="5187950"/>
          <p14:tracePt t="89175" x="7481888" y="5187950"/>
          <p14:tracePt t="89192" x="7464425" y="5195888"/>
          <p14:tracePt t="89209" x="7448550" y="5195888"/>
          <p14:tracePt t="89225" x="7429500" y="5203825"/>
          <p14:tracePt t="89242" x="7415213" y="5203825"/>
          <p14:tracePt t="89259" x="7396163" y="5214938"/>
          <p14:tracePt t="89275" x="7380288" y="5214938"/>
          <p14:tracePt t="89292" x="7362825" y="5214938"/>
          <p14:tracePt t="89338" x="7354888" y="5214938"/>
          <p14:tracePt t="93265" x="7327900" y="5214938"/>
          <p14:tracePt t="93274" x="7302500" y="5214938"/>
          <p14:tracePt t="93282" x="7278688" y="5214938"/>
          <p14:tracePt t="93291" x="7253288" y="5214938"/>
          <p14:tracePt t="93308" x="7185025" y="5181600"/>
          <p14:tracePt t="93325" x="7050088" y="5124450"/>
          <p14:tracePt t="93342" x="6956425" y="5072063"/>
          <p14:tracePt t="93359" x="6880225" y="5030788"/>
          <p14:tracePt t="93375" x="6821488" y="5011738"/>
          <p14:tracePt t="93391" x="6786563" y="4997450"/>
          <p14:tracePt t="93408" x="6745288" y="4970463"/>
          <p14:tracePt t="93425" x="6737350" y="4970463"/>
        </p14:tracePtLst>
      </p14:laserTraceLst>
    </p:ext>
  </p:extLs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平行四边形 40"/>
          <p:cNvSpPr/>
          <p:nvPr/>
        </p:nvSpPr>
        <p:spPr>
          <a:xfrm>
            <a:off x="3921709" y="2759578"/>
            <a:ext cx="1705590" cy="560039"/>
          </a:xfrm>
          <a:prstGeom prst="parallelogram">
            <a:avLst>
              <a:gd name="adj" fmla="val 32816"/>
            </a:avLst>
          </a:prstGeom>
          <a:gradFill flip="none" rotWithShape="1">
            <a:gsLst>
              <a:gs pos="100000">
                <a:srgbClr val="9595C9"/>
              </a:gs>
              <a:gs pos="48000">
                <a:srgbClr val="D1D1E8"/>
              </a:gs>
              <a:gs pos="0">
                <a:srgbClr val="F7F7FB"/>
              </a:gs>
            </a:gsLst>
            <a:lin ang="16200000" scaled="1"/>
            <a:tileRect/>
          </a:gradFill>
          <a:ln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Rectangle 11"/>
          <p:cNvSpPr>
            <a:spLocks noChangeArrowheads="1"/>
          </p:cNvSpPr>
          <p:nvPr/>
        </p:nvSpPr>
        <p:spPr bwMode="auto">
          <a:xfrm>
            <a:off x="650869" y="3319269"/>
            <a:ext cx="451746" cy="431800"/>
          </a:xfrm>
          <a:prstGeom prst="rect">
            <a:avLst/>
          </a:prstGeom>
          <a:solidFill>
            <a:srgbClr val="ECECF5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/>
            <a:r>
              <a:rPr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首部</a:t>
            </a: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" name="平行四边形 26"/>
          <p:cNvSpPr/>
          <p:nvPr/>
        </p:nvSpPr>
        <p:spPr>
          <a:xfrm rot="3534020">
            <a:off x="6437984" y="2387633"/>
            <a:ext cx="1600136" cy="1329861"/>
          </a:xfrm>
          <a:prstGeom prst="parallelogram">
            <a:avLst>
              <a:gd name="adj" fmla="val 59488"/>
            </a:avLst>
          </a:prstGeom>
          <a:gradFill flip="none" rotWithShape="1">
            <a:gsLst>
              <a:gs pos="100000">
                <a:srgbClr val="9595C9"/>
              </a:gs>
              <a:gs pos="48000">
                <a:srgbClr val="D1D1E8"/>
              </a:gs>
              <a:gs pos="0">
                <a:srgbClr val="F7F7FB"/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平行四边形 23"/>
          <p:cNvSpPr/>
          <p:nvPr/>
        </p:nvSpPr>
        <p:spPr>
          <a:xfrm>
            <a:off x="1101689" y="2740277"/>
            <a:ext cx="2334650" cy="596010"/>
          </a:xfrm>
          <a:prstGeom prst="parallelogram">
            <a:avLst>
              <a:gd name="adj" fmla="val 147817"/>
            </a:avLst>
          </a:prstGeom>
          <a:gradFill flip="none" rotWithShape="1">
            <a:gsLst>
              <a:gs pos="100000">
                <a:srgbClr val="9595C9"/>
              </a:gs>
              <a:gs pos="48000">
                <a:srgbClr val="D1D1E8"/>
              </a:gs>
              <a:gs pos="0">
                <a:srgbClr val="F7F7FB"/>
              </a:gs>
            </a:gsLst>
            <a:lin ang="16200000" scaled="1"/>
            <a:tileRect/>
          </a:gradFill>
          <a:ln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组交换 </a:t>
            </a:r>
            <a:r>
              <a:rPr lang="en-US" altLang="zh-CN" dirty="0" smtClean="0"/>
              <a:t>-</a:t>
            </a:r>
            <a:r>
              <a:rPr lang="zh-CN" altLang="en-US" dirty="0" smtClean="0"/>
              <a:t> 原理</a:t>
            </a:r>
            <a:endParaRPr lang="zh-CN" altLang="en-US" sz="2800" dirty="0"/>
          </a:p>
        </p:txBody>
      </p:sp>
      <p:sp>
        <p:nvSpPr>
          <p:cNvPr id="44" name="内容占位符 2"/>
          <p:cNvSpPr txBox="1">
            <a:spLocks/>
          </p:cNvSpPr>
          <p:nvPr/>
        </p:nvSpPr>
        <p:spPr bwMode="auto">
          <a:xfrm>
            <a:off x="422662" y="1322276"/>
            <a:ext cx="8592060" cy="585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kern="0" dirty="0" smtClean="0"/>
              <a:t>发送端</a:t>
            </a:r>
            <a:endParaRPr lang="en-US" altLang="zh-CN" kern="0" dirty="0" smtClean="0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275970" y="4485076"/>
            <a:ext cx="8592060" cy="2141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>
              <a:spcBef>
                <a:spcPts val="1200"/>
              </a:spcBef>
            </a:pPr>
            <a:r>
              <a:rPr lang="zh-CN" altLang="en-US" kern="0" dirty="0" smtClean="0"/>
              <a:t>把</a:t>
            </a:r>
            <a:r>
              <a:rPr lang="zh-CN" altLang="en-US" kern="0" dirty="0"/>
              <a:t>较长的报文划分成较短的、固定长度的</a:t>
            </a:r>
            <a:r>
              <a:rPr lang="zh-CN" altLang="en-US" kern="0" dirty="0" smtClean="0"/>
              <a:t>数据段</a:t>
            </a:r>
            <a:endParaRPr lang="en-US" altLang="zh-CN" kern="0" dirty="0" smtClean="0"/>
          </a:p>
          <a:p>
            <a:pPr lvl="1">
              <a:spcBef>
                <a:spcPts val="1200"/>
              </a:spcBef>
            </a:pPr>
            <a:r>
              <a:rPr lang="zh-CN" altLang="en-US" kern="0" dirty="0"/>
              <a:t>每一个数据段前面添加上</a:t>
            </a:r>
            <a:r>
              <a:rPr lang="zh-CN" altLang="en-US" kern="0" dirty="0" smtClean="0">
                <a:solidFill>
                  <a:schemeClr val="accent5">
                    <a:lumMod val="50000"/>
                  </a:schemeClr>
                </a:solidFill>
              </a:rPr>
              <a:t>首部</a:t>
            </a:r>
            <a:r>
              <a:rPr lang="en-US" altLang="zh-CN" kern="0" dirty="0" smtClean="0">
                <a:solidFill>
                  <a:schemeClr val="accent5">
                    <a:lumMod val="50000"/>
                  </a:schemeClr>
                </a:solidFill>
              </a:rPr>
              <a:t>(header)</a:t>
            </a:r>
            <a:r>
              <a:rPr lang="zh-CN" altLang="en-US" kern="0" dirty="0" smtClean="0"/>
              <a:t>构成</a:t>
            </a:r>
            <a:r>
              <a:rPr lang="zh-CN" altLang="en-US" kern="0" dirty="0">
                <a:solidFill>
                  <a:schemeClr val="accent5">
                    <a:lumMod val="50000"/>
                  </a:schemeClr>
                </a:solidFill>
              </a:rPr>
              <a:t>分组</a:t>
            </a:r>
            <a:r>
              <a:rPr lang="en-US" altLang="zh-CN" kern="0" dirty="0" smtClean="0">
                <a:solidFill>
                  <a:schemeClr val="accent5">
                    <a:lumMod val="50000"/>
                  </a:schemeClr>
                </a:solidFill>
              </a:rPr>
              <a:t>(Packet)</a:t>
            </a:r>
            <a:endParaRPr lang="en-US" altLang="zh-CN" kern="0" dirty="0" smtClean="0"/>
          </a:p>
          <a:p>
            <a:pPr lvl="2">
              <a:spcBef>
                <a:spcPts val="600"/>
              </a:spcBef>
            </a:pPr>
            <a:r>
              <a:rPr lang="zh-CN" altLang="en-US" dirty="0" smtClean="0"/>
              <a:t>分组是互联网中传送的数据单元</a:t>
            </a:r>
            <a:endParaRPr lang="en-US" altLang="zh-CN" dirty="0" smtClean="0"/>
          </a:p>
          <a:p>
            <a:pPr lvl="2">
              <a:spcBef>
                <a:spcPts val="600"/>
              </a:spcBef>
            </a:pPr>
            <a:r>
              <a:rPr lang="zh-CN" altLang="en-US" dirty="0" smtClean="0"/>
              <a:t>每个首部都包含</a:t>
            </a:r>
            <a:r>
              <a:rPr lang="zh-CN" altLang="en-US" dirty="0" smtClean="0">
                <a:solidFill>
                  <a:schemeClr val="hlink"/>
                </a:solidFill>
              </a:rPr>
              <a:t>地址</a:t>
            </a:r>
            <a:r>
              <a:rPr lang="zh-CN" altLang="en-US" dirty="0"/>
              <a:t>等控制</a:t>
            </a:r>
            <a:r>
              <a:rPr lang="zh-CN" altLang="en-US" dirty="0" smtClean="0"/>
              <a:t>信息</a:t>
            </a:r>
            <a:endParaRPr lang="en-US" altLang="zh-CN" dirty="0" smtClean="0"/>
          </a:p>
          <a:p>
            <a:pPr lvl="1">
              <a:spcBef>
                <a:spcPts val="1200"/>
              </a:spcBef>
            </a:pPr>
            <a:r>
              <a:rPr lang="zh-CN" altLang="en-US" kern="0" dirty="0"/>
              <a:t>依次把各分组发送出去</a:t>
            </a:r>
            <a:endParaRPr lang="en-US" altLang="zh-CN" kern="0" dirty="0"/>
          </a:p>
        </p:txBody>
      </p:sp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1927036" y="2319491"/>
            <a:ext cx="5883933" cy="431800"/>
          </a:xfrm>
          <a:prstGeom prst="rect">
            <a:avLst/>
          </a:prstGeom>
          <a:solidFill>
            <a:srgbClr val="ECECF5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anchor="ctr"/>
          <a:lstStyle/>
          <a:p>
            <a:r>
              <a:rPr lang="en-US" altLang="zh-CN" dirty="0" smtClean="0"/>
              <a:t>101001110001</a:t>
            </a:r>
            <a:r>
              <a:rPr lang="en-US" altLang="zh-CN" dirty="0" smtClean="0">
                <a:sym typeface="Wingdings 2" panose="05020102010507070707" pitchFamily="18" charset="2"/>
              </a:rPr>
              <a:t></a:t>
            </a:r>
            <a:r>
              <a:rPr lang="en-US" altLang="zh-CN" dirty="0" smtClean="0"/>
              <a:t>111000011000</a:t>
            </a:r>
            <a:r>
              <a:rPr lang="en-US" altLang="zh-CN" dirty="0" smtClean="0">
                <a:sym typeface="Wingdings 2" panose="05020102010507070707" pitchFamily="18" charset="2"/>
              </a:rPr>
              <a:t></a:t>
            </a:r>
            <a:r>
              <a:rPr lang="en-US" altLang="zh-CN" dirty="0" smtClean="0"/>
              <a:t>110101000111</a:t>
            </a:r>
            <a:endParaRPr lang="zh-CN" altLang="en-US" dirty="0"/>
          </a:p>
        </p:txBody>
      </p:sp>
      <p:sp>
        <p:nvSpPr>
          <p:cNvPr id="15" name="Line 2"/>
          <p:cNvSpPr>
            <a:spLocks noChangeShapeType="1"/>
          </p:cNvSpPr>
          <p:nvPr/>
        </p:nvSpPr>
        <p:spPr bwMode="auto">
          <a:xfrm flipV="1">
            <a:off x="1943556" y="1995544"/>
            <a:ext cx="0" cy="2908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"/>
          <p:cNvSpPr>
            <a:spLocks noChangeShapeType="1"/>
          </p:cNvSpPr>
          <p:nvPr/>
        </p:nvSpPr>
        <p:spPr bwMode="auto">
          <a:xfrm flipV="1">
            <a:off x="7810956" y="1995544"/>
            <a:ext cx="0" cy="2908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1943556" y="1925569"/>
            <a:ext cx="5867400" cy="307777"/>
            <a:chOff x="1509311" y="2564545"/>
            <a:chExt cx="4549966" cy="307777"/>
          </a:xfrm>
        </p:grpSpPr>
        <p:cxnSp>
          <p:nvCxnSpPr>
            <p:cNvPr id="16" name="直接箭头连接符 15"/>
            <p:cNvCxnSpPr/>
            <p:nvPr/>
          </p:nvCxnSpPr>
          <p:spPr>
            <a:xfrm>
              <a:off x="1509311" y="2754217"/>
              <a:ext cx="4549966" cy="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文本框 22"/>
            <p:cNvSpPr txBox="1"/>
            <p:nvPr/>
          </p:nvSpPr>
          <p:spPr>
            <a:xfrm>
              <a:off x="3333138" y="2564545"/>
              <a:ext cx="932068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36000" rIns="36000" rtlCol="0">
              <a:spAutoFit/>
            </a:bodyPr>
            <a:lstStyle/>
            <a:p>
              <a:pPr algn="ctr"/>
              <a:r>
                <a:rPr lang="zh-CN" altLang="en-US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报文</a:t>
              </a:r>
              <a:r>
                <a:rPr lang="en-US" altLang="zh-CN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(message)</a:t>
              </a:r>
              <a:endParaRPr lang="zh-CN" altLang="en-US" sz="1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927027" y="2327011"/>
            <a:ext cx="1509312" cy="431800"/>
          </a:xfrm>
          <a:prstGeom prst="rect">
            <a:avLst/>
          </a:prstGeom>
          <a:solidFill>
            <a:srgbClr val="ECECF5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r>
              <a:rPr lang="en-US" altLang="zh-CN" dirty="0" smtClean="0"/>
              <a:t>101001110001 </a:t>
            </a:r>
            <a:endParaRPr lang="zh-CN" altLang="en-US" dirty="0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4108373" y="2320097"/>
            <a:ext cx="1509985" cy="431800"/>
          </a:xfrm>
          <a:prstGeom prst="rect">
            <a:avLst/>
          </a:prstGeom>
          <a:solidFill>
            <a:srgbClr val="ECECF5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/>
            <a:r>
              <a:rPr lang="en-US" altLang="zh-CN" sz="1600" dirty="0" smtClean="0"/>
              <a:t>111000011000</a:t>
            </a:r>
            <a:endParaRPr lang="zh-CN" altLang="en-US" sz="1600" b="1" baseline="-25000" dirty="0">
              <a:latin typeface="Calibri" panose="020F0502020204030204" pitchFamily="34" charset="0"/>
            </a:endParaRP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6249990" y="2327092"/>
            <a:ext cx="1560970" cy="431800"/>
          </a:xfrm>
          <a:prstGeom prst="rect">
            <a:avLst/>
          </a:prstGeom>
          <a:solidFill>
            <a:srgbClr val="ECECF5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r>
              <a:rPr lang="en-US" altLang="zh-CN" dirty="0" smtClean="0"/>
              <a:t>110101000111</a:t>
            </a:r>
            <a:endParaRPr lang="zh-CN" altLang="en-US" dirty="0"/>
          </a:p>
        </p:txBody>
      </p:sp>
      <p:sp>
        <p:nvSpPr>
          <p:cNvPr id="25" name="Rectangle 11"/>
          <p:cNvSpPr>
            <a:spLocks noChangeArrowheads="1"/>
          </p:cNvSpPr>
          <p:nvPr/>
        </p:nvSpPr>
        <p:spPr bwMode="auto">
          <a:xfrm>
            <a:off x="1101689" y="3319269"/>
            <a:ext cx="1509312" cy="431800"/>
          </a:xfrm>
          <a:prstGeom prst="rect">
            <a:avLst/>
          </a:prstGeom>
          <a:solidFill>
            <a:srgbClr val="ECECF5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r>
              <a:rPr lang="en-US" altLang="zh-CN" dirty="0" smtClean="0"/>
              <a:t>101001110001 </a:t>
            </a:r>
            <a:endParaRPr lang="zh-CN" altLang="en-US" dirty="0"/>
          </a:p>
        </p:txBody>
      </p:sp>
      <p:sp>
        <p:nvSpPr>
          <p:cNvPr id="28" name="Rectangle 11"/>
          <p:cNvSpPr>
            <a:spLocks noChangeArrowheads="1"/>
          </p:cNvSpPr>
          <p:nvPr/>
        </p:nvSpPr>
        <p:spPr bwMode="auto">
          <a:xfrm>
            <a:off x="6668635" y="3325187"/>
            <a:ext cx="1560970" cy="431800"/>
          </a:xfrm>
          <a:prstGeom prst="rect">
            <a:avLst/>
          </a:prstGeom>
          <a:solidFill>
            <a:srgbClr val="ECECF5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r>
              <a:rPr lang="en-US" altLang="zh-CN" dirty="0" smtClean="0"/>
              <a:t>110101000111</a:t>
            </a:r>
            <a:endParaRPr lang="zh-CN" altLang="en-US" dirty="0"/>
          </a:p>
        </p:txBody>
      </p:sp>
      <p:sp>
        <p:nvSpPr>
          <p:cNvPr id="29" name="Rectangle 11"/>
          <p:cNvSpPr>
            <a:spLocks noChangeArrowheads="1"/>
          </p:cNvSpPr>
          <p:nvPr/>
        </p:nvSpPr>
        <p:spPr bwMode="auto">
          <a:xfrm>
            <a:off x="5618601" y="2320097"/>
            <a:ext cx="628740" cy="4318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/>
            <a:r>
              <a:rPr lang="en-US" altLang="zh-CN" dirty="0" smtClean="0">
                <a:sym typeface="Wingdings 2" panose="05020102010507070707" pitchFamily="18" charset="2"/>
              </a:rPr>
              <a:t>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3" name="Rectangle 11"/>
          <p:cNvSpPr>
            <a:spLocks noChangeArrowheads="1"/>
          </p:cNvSpPr>
          <p:nvPr/>
        </p:nvSpPr>
        <p:spPr bwMode="auto">
          <a:xfrm>
            <a:off x="3477262" y="2338582"/>
            <a:ext cx="628740" cy="4318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/>
            <a:r>
              <a:rPr lang="en-US" altLang="zh-CN" dirty="0" smtClean="0">
                <a:sym typeface="Wingdings 2" panose="05020102010507070707" pitchFamily="18" charset="2"/>
              </a:rPr>
              <a:t>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4" name="Rectangle 11"/>
          <p:cNvSpPr>
            <a:spLocks noChangeArrowheads="1"/>
          </p:cNvSpPr>
          <p:nvPr/>
        </p:nvSpPr>
        <p:spPr bwMode="auto">
          <a:xfrm>
            <a:off x="2671046" y="3319269"/>
            <a:ext cx="656048" cy="4318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/>
            <a:r>
              <a:rPr lang="en-US" altLang="zh-CN" dirty="0" smtClean="0">
                <a:sym typeface="Wingdings 2" panose="05020102010507070707" pitchFamily="18" charset="2"/>
              </a:rPr>
              <a:t>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5" name="Rectangle 11"/>
          <p:cNvSpPr>
            <a:spLocks noChangeArrowheads="1"/>
          </p:cNvSpPr>
          <p:nvPr/>
        </p:nvSpPr>
        <p:spPr bwMode="auto">
          <a:xfrm>
            <a:off x="3940747" y="3319269"/>
            <a:ext cx="1509985" cy="431800"/>
          </a:xfrm>
          <a:prstGeom prst="rect">
            <a:avLst/>
          </a:prstGeom>
          <a:solidFill>
            <a:srgbClr val="ECECF5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/>
            <a:r>
              <a:rPr lang="en-US" altLang="zh-CN" sz="1600" dirty="0" smtClean="0"/>
              <a:t>111000011000</a:t>
            </a:r>
            <a:endParaRPr lang="zh-CN" altLang="en-US" sz="1600" b="1" baseline="-25000" dirty="0">
              <a:latin typeface="Calibri" panose="020F0502020204030204" pitchFamily="34" charset="0"/>
            </a:endParaRPr>
          </a:p>
        </p:txBody>
      </p:sp>
      <p:sp>
        <p:nvSpPr>
          <p:cNvPr id="38" name="Rectangle 11"/>
          <p:cNvSpPr>
            <a:spLocks noChangeArrowheads="1"/>
          </p:cNvSpPr>
          <p:nvPr/>
        </p:nvSpPr>
        <p:spPr bwMode="auto">
          <a:xfrm>
            <a:off x="5635573" y="3319269"/>
            <a:ext cx="656048" cy="4318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/>
            <a:r>
              <a:rPr lang="en-US" altLang="zh-CN" dirty="0" smtClean="0">
                <a:sym typeface="Wingdings 2" panose="05020102010507070707" pitchFamily="18" charset="2"/>
              </a:rPr>
              <a:t>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9" name="Rectangle 11"/>
          <p:cNvSpPr>
            <a:spLocks noChangeArrowheads="1"/>
          </p:cNvSpPr>
          <p:nvPr/>
        </p:nvSpPr>
        <p:spPr bwMode="auto">
          <a:xfrm>
            <a:off x="3490646" y="3319269"/>
            <a:ext cx="451746" cy="431800"/>
          </a:xfrm>
          <a:prstGeom prst="rect">
            <a:avLst/>
          </a:prstGeom>
          <a:solidFill>
            <a:srgbClr val="ECECF5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/>
            <a:r>
              <a:rPr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首部</a:t>
            </a: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0" name="Rectangle 11"/>
          <p:cNvSpPr>
            <a:spLocks noChangeArrowheads="1"/>
          </p:cNvSpPr>
          <p:nvPr/>
        </p:nvSpPr>
        <p:spPr bwMode="auto">
          <a:xfrm>
            <a:off x="6219684" y="3325654"/>
            <a:ext cx="451746" cy="431800"/>
          </a:xfrm>
          <a:prstGeom prst="rect">
            <a:avLst/>
          </a:prstGeom>
          <a:solidFill>
            <a:srgbClr val="ECECF5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首部</a:t>
            </a: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2" name="Line 2"/>
          <p:cNvSpPr>
            <a:spLocks noChangeShapeType="1"/>
          </p:cNvSpPr>
          <p:nvPr/>
        </p:nvSpPr>
        <p:spPr bwMode="auto">
          <a:xfrm flipV="1">
            <a:off x="650869" y="3760391"/>
            <a:ext cx="0" cy="2908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3" name="组合 42"/>
          <p:cNvGrpSpPr/>
          <p:nvPr/>
        </p:nvGrpSpPr>
        <p:grpSpPr>
          <a:xfrm>
            <a:off x="642375" y="3839462"/>
            <a:ext cx="1987126" cy="230832"/>
            <a:chOff x="1509311" y="2674248"/>
            <a:chExt cx="4549966" cy="230832"/>
          </a:xfrm>
        </p:grpSpPr>
        <p:cxnSp>
          <p:nvCxnSpPr>
            <p:cNvPr id="45" name="直接箭头连接符 44"/>
            <p:cNvCxnSpPr/>
            <p:nvPr/>
          </p:nvCxnSpPr>
          <p:spPr>
            <a:xfrm>
              <a:off x="1509311" y="2754217"/>
              <a:ext cx="4549966" cy="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文本框 45"/>
            <p:cNvSpPr txBox="1"/>
            <p:nvPr/>
          </p:nvSpPr>
          <p:spPr>
            <a:xfrm>
              <a:off x="2813273" y="2674248"/>
              <a:ext cx="1826342" cy="2308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36000" tIns="0" rIns="36000" bIns="0" rtlCol="0" anchor="ctr" anchorCtr="0">
              <a:spAutoFit/>
            </a:bodyPr>
            <a:lstStyle/>
            <a:p>
              <a:pPr algn="ctr">
                <a:lnSpc>
                  <a:spcPts val="900"/>
                </a:lnSpc>
              </a:pPr>
              <a:r>
                <a:rPr lang="zh-CN" altLang="en-US" sz="1400" dirty="0">
                  <a:latin typeface="黑体" panose="02010609060101010101" pitchFamily="49" charset="-122"/>
                  <a:ea typeface="黑体" panose="02010609060101010101" pitchFamily="49" charset="-122"/>
                </a:rPr>
                <a:t>分组</a:t>
              </a:r>
              <a:r>
                <a:rPr lang="en-US" altLang="zh-CN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</a:p>
            <a:p>
              <a:pPr algn="ctr">
                <a:lnSpc>
                  <a:spcPts val="900"/>
                </a:lnSpc>
              </a:pPr>
              <a:r>
                <a:rPr lang="en-US" altLang="zh-CN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(packet)</a:t>
              </a:r>
              <a:endParaRPr lang="zh-CN" altLang="en-US" sz="1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47" name="Line 2"/>
          <p:cNvSpPr>
            <a:spLocks noChangeShapeType="1"/>
          </p:cNvSpPr>
          <p:nvPr/>
        </p:nvSpPr>
        <p:spPr bwMode="auto">
          <a:xfrm flipV="1">
            <a:off x="2606505" y="3751069"/>
            <a:ext cx="0" cy="2908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Line 2"/>
          <p:cNvSpPr>
            <a:spLocks noChangeShapeType="1"/>
          </p:cNvSpPr>
          <p:nvPr/>
        </p:nvSpPr>
        <p:spPr bwMode="auto">
          <a:xfrm flipV="1">
            <a:off x="3479912" y="3733943"/>
            <a:ext cx="0" cy="2908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9" name="组合 48"/>
          <p:cNvGrpSpPr/>
          <p:nvPr/>
        </p:nvGrpSpPr>
        <p:grpSpPr>
          <a:xfrm>
            <a:off x="3471418" y="3827943"/>
            <a:ext cx="1987126" cy="230832"/>
            <a:chOff x="1509311" y="2689177"/>
            <a:chExt cx="4549966" cy="230832"/>
          </a:xfrm>
        </p:grpSpPr>
        <p:cxnSp>
          <p:nvCxnSpPr>
            <p:cNvPr id="50" name="直接箭头连接符 49"/>
            <p:cNvCxnSpPr/>
            <p:nvPr/>
          </p:nvCxnSpPr>
          <p:spPr>
            <a:xfrm>
              <a:off x="1509311" y="2754217"/>
              <a:ext cx="4549966" cy="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文本框 50"/>
            <p:cNvSpPr txBox="1"/>
            <p:nvPr/>
          </p:nvSpPr>
          <p:spPr>
            <a:xfrm>
              <a:off x="2975241" y="2689177"/>
              <a:ext cx="1821080" cy="2308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36000" tIns="0" rIns="36000" bIns="0" rtlCol="0" anchor="ctr" anchorCtr="0">
              <a:spAutoFit/>
            </a:bodyPr>
            <a:lstStyle/>
            <a:p>
              <a:pPr algn="ctr">
                <a:lnSpc>
                  <a:spcPts val="900"/>
                </a:lnSpc>
              </a:pPr>
              <a:r>
                <a:rPr lang="zh-CN" altLang="en-US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分组</a:t>
              </a:r>
              <a:r>
                <a:rPr lang="en-US" altLang="zh-CN" sz="1400" dirty="0" err="1" smtClean="0">
                  <a:latin typeface="黑体" panose="02010609060101010101" pitchFamily="49" charset="-122"/>
                  <a:ea typeface="黑体" panose="02010609060101010101" pitchFamily="49" charset="-122"/>
                </a:rPr>
                <a:t>i</a:t>
              </a:r>
              <a:endParaRPr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>
                <a:lnSpc>
                  <a:spcPts val="900"/>
                </a:lnSpc>
              </a:pPr>
              <a:r>
                <a:rPr lang="en-US" altLang="zh-CN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(packet)</a:t>
              </a:r>
              <a:endParaRPr lang="zh-CN" altLang="en-US" sz="1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52" name="Line 2"/>
          <p:cNvSpPr>
            <a:spLocks noChangeShapeType="1"/>
          </p:cNvSpPr>
          <p:nvPr/>
        </p:nvSpPr>
        <p:spPr bwMode="auto">
          <a:xfrm flipV="1">
            <a:off x="5435548" y="3724621"/>
            <a:ext cx="0" cy="2908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Line 2"/>
          <p:cNvSpPr>
            <a:spLocks noChangeShapeType="1"/>
          </p:cNvSpPr>
          <p:nvPr/>
        </p:nvSpPr>
        <p:spPr bwMode="auto">
          <a:xfrm flipV="1">
            <a:off x="6219967" y="3754501"/>
            <a:ext cx="0" cy="2908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6211472" y="3849469"/>
            <a:ext cx="2029421" cy="232308"/>
            <a:chOff x="1509311" y="2694054"/>
            <a:chExt cx="4549966" cy="171568"/>
          </a:xfrm>
        </p:grpSpPr>
        <p:cxnSp>
          <p:nvCxnSpPr>
            <p:cNvPr id="56" name="直接箭头连接符 55"/>
            <p:cNvCxnSpPr/>
            <p:nvPr/>
          </p:nvCxnSpPr>
          <p:spPr>
            <a:xfrm>
              <a:off x="1509311" y="2754217"/>
              <a:ext cx="4549966" cy="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文本框 45"/>
            <p:cNvSpPr txBox="1"/>
            <p:nvPr/>
          </p:nvSpPr>
          <p:spPr>
            <a:xfrm>
              <a:off x="3017569" y="2694054"/>
              <a:ext cx="1622440" cy="171568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36000" tIns="0" rIns="36000" bIns="0" rtlCol="0" anchor="ctr" anchorCtr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ts val="900"/>
                </a:lnSpc>
              </a:pPr>
              <a:r>
                <a:rPr lang="zh-CN" altLang="en-US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分组</a:t>
              </a:r>
              <a:r>
                <a:rPr lang="en-US" altLang="zh-CN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</a:p>
            <a:p>
              <a:pPr algn="ctr">
                <a:lnSpc>
                  <a:spcPts val="900"/>
                </a:lnSpc>
              </a:pPr>
              <a:r>
                <a:rPr lang="en-US" altLang="zh-CN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(packet)</a:t>
              </a:r>
              <a:endParaRPr lang="zh-CN" altLang="en-US" sz="1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55" name="Line 2"/>
          <p:cNvSpPr>
            <a:spLocks noChangeShapeType="1"/>
          </p:cNvSpPr>
          <p:nvPr/>
        </p:nvSpPr>
        <p:spPr bwMode="auto">
          <a:xfrm flipV="1">
            <a:off x="8219671" y="3745179"/>
            <a:ext cx="0" cy="2908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6" name="灯片编号占位符 3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9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51293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068"/>
    </mc:Choice>
    <mc:Fallback xmlns="">
      <p:transition spd="slow" advTm="1320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"/>
                            </p:stCondLst>
                            <p:childTnLst>
                              <p:par>
                                <p:cTn id="5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000"/>
                            </p:stCondLst>
                            <p:childTnLst>
                              <p:par>
                                <p:cTn id="9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37" grpId="0" animBg="1"/>
      <p:bldP spid="27" grpId="0" animBg="1"/>
      <p:bldP spid="24" grpId="0" animBg="1"/>
      <p:bldP spid="44" grpId="0"/>
      <p:bldP spid="6" grpId="0" animBg="1"/>
      <p:bldP spid="6" grpId="1" animBg="1"/>
      <p:bldP spid="15" grpId="0" animBg="1"/>
      <p:bldP spid="21" grpId="0" animBg="1"/>
      <p:bldP spid="8" grpId="0" animBg="1"/>
      <p:bldP spid="11" grpId="0" animBg="1"/>
      <p:bldP spid="13" grpId="0" animBg="1"/>
      <p:bldP spid="25" grpId="0" animBg="1"/>
      <p:bldP spid="28" grpId="0" animBg="1"/>
      <p:bldP spid="29" grpId="0"/>
      <p:bldP spid="33" grpId="0"/>
      <p:bldP spid="34" grpId="0"/>
      <p:bldP spid="35" grpId="0" animBg="1"/>
      <p:bldP spid="38" grpId="0"/>
      <p:bldP spid="39" grpId="0" animBg="1"/>
      <p:bldP spid="40" grpId="0" animBg="1"/>
      <p:bldP spid="42" grpId="0" animBg="1"/>
      <p:bldP spid="47" grpId="0" animBg="1"/>
      <p:bldP spid="48" grpId="0" animBg="1"/>
      <p:bldP spid="52" grpId="0" animBg="1"/>
      <p:bldP spid="53" grpId="0" animBg="1"/>
      <p:bldP spid="55" grpId="0" animBg="1"/>
    </p:bldLst>
  </p:timing>
  <p:extLst mod="1">
    <p:ext uri="{3A86A75C-4F4B-4683-9AE1-C65F6400EC91}">
      <p14:laserTraceLst xmlns:p14="http://schemas.microsoft.com/office/powerpoint/2010/main">
        <p14:tracePtLst>
          <p14:tracePt t="33612" x="1060450" y="5343525"/>
          <p14:tracePt t="33778" x="1090613" y="5319713"/>
          <p14:tracePt t="33785" x="1225550" y="5259388"/>
          <p14:tracePt t="33799" x="1651000" y="5173663"/>
          <p14:tracePt t="33815" x="2165350" y="5140325"/>
          <p14:tracePt t="33832" x="2646363" y="5105400"/>
          <p14:tracePt t="33848" x="3113088" y="5072063"/>
          <p14:tracePt t="33865" x="3486150" y="5038725"/>
          <p14:tracePt t="33882" x="3654425" y="5014913"/>
          <p14:tracePt t="33899" x="3703638" y="4997450"/>
          <p14:tracePt t="33915" x="3714750" y="4997450"/>
          <p14:tracePt t="33932" x="3714750" y="4989513"/>
          <p14:tracePt t="33996" x="3714750" y="4981575"/>
          <p14:tracePt t="34020" x="3722688" y="4970463"/>
          <p14:tracePt t="34034" x="3756025" y="4962525"/>
          <p14:tracePt t="34040" x="3824288" y="4948238"/>
          <p14:tracePt t="34049" x="3932238" y="4948238"/>
          <p14:tracePt t="34065" x="4203700" y="4970463"/>
          <p14:tracePt t="34082" x="4576763" y="4986338"/>
          <p14:tracePt t="34099" x="4948238" y="5003800"/>
          <p14:tracePt t="34115" x="5319713" y="5019675"/>
          <p14:tracePt t="34132" x="5665788" y="5038725"/>
          <p14:tracePt t="34148" x="5827713" y="5038725"/>
          <p14:tracePt t="34165" x="5862638" y="5038725"/>
          <p14:tracePt t="34199" x="5862638" y="5030788"/>
          <p14:tracePt t="34215" x="5862638" y="5022850"/>
          <p14:tracePt t="34232" x="5846763" y="5003800"/>
          <p14:tracePt t="34249" x="5832475" y="4970463"/>
          <p14:tracePt t="34265" x="5805488" y="4921250"/>
          <p14:tracePt t="34282" x="5745163" y="4879975"/>
          <p14:tracePt t="34299" x="5635625" y="4846638"/>
          <p14:tracePt t="34315" x="5576888" y="4819650"/>
          <p14:tracePt t="34332" x="5508625" y="4800600"/>
          <p14:tracePt t="34349" x="5440363" y="4786313"/>
          <p14:tracePt t="34365" x="5384800" y="4767263"/>
          <p14:tracePt t="34382" x="5338763" y="4745038"/>
          <p14:tracePt t="34399" x="5283200" y="4725988"/>
          <p14:tracePt t="34415" x="5256213" y="4711700"/>
          <p14:tracePt t="34432" x="5237163" y="4700588"/>
          <p14:tracePt t="34448" x="5222875" y="4692650"/>
          <p14:tracePt t="34465" x="5203825" y="4676775"/>
          <p14:tracePt t="34482" x="5170488" y="4657725"/>
          <p14:tracePt t="34499" x="5113338" y="4643438"/>
          <p14:tracePt t="34515" x="5027613" y="4598988"/>
          <p14:tracePt t="34532" x="4891088" y="4514850"/>
          <p14:tracePt t="34549" x="4791075" y="4448175"/>
          <p14:tracePt t="34565" x="4681538" y="4406900"/>
          <p14:tracePt t="34582" x="4594225" y="4354513"/>
          <p14:tracePt t="34599" x="4560888" y="4338638"/>
          <p14:tracePt t="34615" x="4546600" y="4327525"/>
          <p14:tracePt t="34689" x="4538663" y="4327525"/>
          <p14:tracePt t="34697" x="4527550" y="4327525"/>
          <p14:tracePt t="34705" x="4519613" y="4327525"/>
          <p14:tracePt t="34715" x="4511675" y="4327525"/>
          <p14:tracePt t="34732" x="4505325" y="4319588"/>
          <p14:tracePt t="34963" x="4505325" y="4368800"/>
          <p14:tracePt t="34971" x="4508500" y="4478338"/>
          <p14:tracePt t="34982" x="4549775" y="4640263"/>
          <p14:tracePt t="34999" x="4737100" y="4902200"/>
          <p14:tracePt t="35015" x="4989513" y="5140325"/>
          <p14:tracePt t="35032" x="5184775" y="5283200"/>
          <p14:tracePt t="35048" x="5346700" y="5349875"/>
          <p14:tracePt t="35065" x="5395913" y="5357813"/>
          <p14:tracePt t="35082" x="5421313" y="5354638"/>
          <p14:tracePt t="35098" x="5440363" y="5335588"/>
          <p14:tracePt t="35115" x="5456238" y="5319713"/>
          <p14:tracePt t="35132" x="5462588" y="5308600"/>
          <p14:tracePt t="35149" x="5475288" y="5300663"/>
          <p14:tracePt t="35165" x="5489575" y="5286375"/>
          <p14:tracePt t="35182" x="5522913" y="5241925"/>
          <p14:tracePt t="35198" x="5557838" y="5218113"/>
          <p14:tracePt t="35215" x="5576888" y="5200650"/>
          <p14:tracePt t="35232" x="5591175" y="5192713"/>
          <p14:tracePt t="37953" x="5591175" y="5184775"/>
          <p14:tracePt t="37961" x="5591175" y="5173663"/>
          <p14:tracePt t="37968" x="5576888" y="5157788"/>
          <p14:tracePt t="37982" x="5553075" y="5140325"/>
          <p14:tracePt t="37998" x="5434013" y="5162550"/>
          <p14:tracePt t="38015" x="5332413" y="5316538"/>
          <p14:tracePt t="38031" x="5316538" y="5330825"/>
          <p14:tracePt t="38405" x="5387975" y="5259388"/>
          <p14:tracePt t="38413" x="5440363" y="5233988"/>
          <p14:tracePt t="38421" x="5549900" y="5207000"/>
          <p14:tracePt t="38431" x="5711825" y="5173663"/>
          <p14:tracePt t="38448" x="6151563" y="5072063"/>
          <p14:tracePt t="38465" x="6613525" y="4989513"/>
          <p14:tracePt t="38482" x="6726238" y="4929188"/>
          <p14:tracePt t="38498" x="6802438" y="4887913"/>
          <p14:tracePt t="38515" x="6808788" y="4868863"/>
          <p14:tracePt t="38531" x="6808788" y="4854575"/>
          <p14:tracePt t="38548" x="6794500" y="4813300"/>
          <p14:tracePt t="38565" x="6753225" y="4752975"/>
          <p14:tracePt t="38568" x="6726238" y="4718050"/>
          <p14:tracePt t="38581" x="6704013" y="4692650"/>
          <p14:tracePt t="38598" x="6643688" y="4632325"/>
          <p14:tracePt t="38615" x="6550025" y="4591050"/>
          <p14:tracePt t="38631" x="6143625" y="4514850"/>
          <p14:tracePt t="38648" x="5676900" y="4481513"/>
          <p14:tracePt t="38665" x="5148263" y="4462463"/>
          <p14:tracePt t="38681" x="4662488" y="4462463"/>
          <p14:tracePt t="38698" x="4256088" y="4448175"/>
          <p14:tracePt t="38715" x="4087813" y="4440238"/>
          <p14:tracePt t="38732" x="4030663" y="4440238"/>
          <p14:tracePt t="38748" x="3997325" y="4440238"/>
          <p14:tracePt t="38765" x="3986213" y="4443413"/>
          <p14:tracePt t="39459" x="3986213" y="4470400"/>
          <p14:tracePt t="39468" x="4027488" y="4579938"/>
          <p14:tracePt t="39482" x="4129088" y="4748213"/>
          <p14:tracePt t="39498" x="4433888" y="5086350"/>
          <p14:tracePt t="39515" x="4899025" y="5399088"/>
          <p14:tracePt t="39531" x="5057775" y="5451475"/>
          <p14:tracePt t="39548" x="5124450" y="5459413"/>
          <p14:tracePt t="39565" x="5176838" y="5459413"/>
          <p14:tracePt t="39581" x="5203825" y="5443538"/>
          <p14:tracePt t="39598" x="5226050" y="5429250"/>
          <p14:tracePt t="39615" x="5260975" y="5395913"/>
          <p14:tracePt t="39631" x="5272088" y="5354638"/>
          <p14:tracePt t="39648" x="5286375" y="5335588"/>
          <p14:tracePt t="39665" x="5294313" y="5319713"/>
          <p14:tracePt t="39681" x="5305425" y="5300663"/>
          <p14:tracePt t="39698" x="5305425" y="5286375"/>
          <p14:tracePt t="39715" x="5313363" y="5267325"/>
          <p14:tracePt t="39732" x="5319713" y="5253038"/>
          <p14:tracePt t="39748" x="5327650" y="5233988"/>
          <p14:tracePt t="39764" x="5338763" y="5207000"/>
          <p14:tracePt t="39781" x="5338763" y="5184775"/>
          <p14:tracePt t="39798" x="5338763" y="5140325"/>
          <p14:tracePt t="39814" x="5338763" y="5099050"/>
          <p14:tracePt t="39831" x="5338763" y="5057775"/>
          <p14:tracePt t="39848" x="5338763" y="4989513"/>
          <p14:tracePt t="39865" x="5305425" y="4846638"/>
          <p14:tracePt t="39881" x="5291138" y="4752975"/>
          <p14:tracePt t="39898" x="5264150" y="4665663"/>
          <p14:tracePt t="39915" x="5237163" y="4598988"/>
          <p14:tracePt t="39931" x="5222875" y="4541838"/>
          <p14:tracePt t="39948" x="5181600" y="4481513"/>
          <p14:tracePt t="39964" x="5148263" y="4440238"/>
          <p14:tracePt t="39981" x="5129213" y="4406900"/>
          <p14:tracePt t="39998" x="5113338" y="4387850"/>
          <p14:tracePt t="40015" x="5087938" y="4360863"/>
          <p14:tracePt t="40031" x="5068888" y="4346575"/>
          <p14:tracePt t="40047" x="5027613" y="4319588"/>
          <p14:tracePt t="40065" x="4992688" y="4305300"/>
          <p14:tracePt t="40081" x="4959350" y="4278313"/>
          <p14:tracePt t="40098" x="4918075" y="4252913"/>
          <p14:tracePt t="40114" x="4899025" y="4237038"/>
          <p14:tracePt t="40131" x="4884738" y="4217988"/>
          <p14:tracePt t="40148" x="4884738" y="4211638"/>
          <p14:tracePt t="40242" x="4876800" y="4211638"/>
          <p14:tracePt t="40412" x="4865688" y="4211638"/>
          <p14:tracePt t="40426" x="4857750" y="4211638"/>
          <p14:tracePt t="40435" x="4849813" y="4211638"/>
          <p14:tracePt t="40447" x="4849813" y="4214813"/>
          <p14:tracePt t="40466" x="4843463" y="4225925"/>
          <p14:tracePt t="40481" x="4824413" y="4248150"/>
          <p14:tracePt t="40497" x="4775200" y="4308475"/>
          <p14:tracePt t="40514" x="4695825" y="4360863"/>
          <p14:tracePt t="40531" x="4629150" y="4384675"/>
          <p14:tracePt t="40548" x="4587875" y="4418013"/>
          <p14:tracePt t="40564" x="4552950" y="4437063"/>
          <p14:tracePt t="40581" x="4538663" y="4451350"/>
          <p14:tracePt t="40597" x="4511675" y="4470400"/>
          <p14:tracePt t="40614" x="4486275" y="4511675"/>
          <p14:tracePt t="40631" x="4470400" y="4552950"/>
          <p14:tracePt t="40648" x="4451350" y="4613275"/>
          <p14:tracePt t="40665" x="4425950" y="4681538"/>
          <p14:tracePt t="40681" x="4418013" y="4741863"/>
          <p14:tracePt t="40697" x="4418013" y="4789488"/>
          <p14:tracePt t="40714" x="4418013" y="4835525"/>
          <p14:tracePt t="40731" x="4448175" y="4918075"/>
          <p14:tracePt t="40748" x="4508500" y="4986338"/>
          <p14:tracePt t="40764" x="4568825" y="5027613"/>
          <p14:tracePt t="40781" x="4635500" y="5053013"/>
          <p14:tracePt t="40797" x="4745038" y="5060950"/>
          <p14:tracePt t="40814" x="4921250" y="5060950"/>
          <p14:tracePt t="40831" x="5076825" y="5049838"/>
          <p14:tracePt t="40847" x="5260975" y="4997450"/>
          <p14:tracePt t="40864" x="5462588" y="4914900"/>
          <p14:tracePt t="40881" x="5591175" y="4868863"/>
          <p14:tracePt t="40897" x="5676900" y="4854575"/>
          <p14:tracePt t="40914" x="5726113" y="4827588"/>
          <p14:tracePt t="40931" x="5786438" y="4813300"/>
          <p14:tracePt t="40947" x="5821363" y="4794250"/>
          <p14:tracePt t="40964" x="5835650" y="4778375"/>
          <p14:tracePt t="40981" x="5888038" y="4745038"/>
          <p14:tracePt t="40998" x="5948363" y="4725988"/>
          <p14:tracePt t="41014" x="5981700" y="4692650"/>
          <p14:tracePt t="41031" x="6038850" y="4676775"/>
          <p14:tracePt t="41047" x="6107113" y="4632325"/>
          <p14:tracePt t="41064" x="6184900" y="4610100"/>
          <p14:tracePt t="41081" x="6410325" y="4497388"/>
          <p14:tracePt t="41098" x="6489700" y="4473575"/>
          <p14:tracePt t="41114" x="6607175" y="4456113"/>
          <p14:tracePt t="41131" x="6700838" y="4421188"/>
          <p14:tracePt t="41148" x="6761163" y="4406900"/>
          <p14:tracePt t="41164" x="6775450" y="4395788"/>
          <p14:tracePt t="41181" x="6783388" y="4387850"/>
          <p14:tracePt t="41214" x="6794500" y="4379913"/>
          <p14:tracePt t="41231" x="6808788" y="4360863"/>
          <p14:tracePt t="41247" x="6827838" y="4354513"/>
          <p14:tracePt t="41264" x="6835775" y="4346575"/>
          <p14:tracePt t="41281" x="6843713" y="4338638"/>
          <p14:tracePt t="41297" x="6850063" y="4327525"/>
          <p14:tracePt t="41412" x="6850063" y="4319588"/>
          <p14:tracePt t="60043" x="6711950" y="4429125"/>
          <p14:tracePt t="60051" x="6678613" y="4470400"/>
          <p14:tracePt t="60512" x="6678613" y="4462463"/>
          <p14:tracePt t="60519" x="6692900" y="4456113"/>
          <p14:tracePt t="60529" x="6700838" y="4448175"/>
          <p14:tracePt t="60545" x="6742113" y="4440238"/>
          <p14:tracePt t="60562" x="6767513" y="4440238"/>
          <p14:tracePt t="60578" x="6783388" y="4440238"/>
          <p14:tracePt t="60582" x="6783388" y="4421188"/>
          <p14:tracePt t="60595" x="6745288" y="4360863"/>
          <p14:tracePt t="60611" x="6678613" y="4217988"/>
          <p14:tracePt t="60628" x="6602413" y="4083050"/>
          <p14:tracePt t="60645" x="6577013" y="4068763"/>
          <p14:tracePt t="60662" x="6550025" y="4057650"/>
          <p14:tracePt t="60678" x="6516688" y="4057650"/>
          <p14:tracePt t="60695" x="6475413" y="4057650"/>
          <p14:tracePt t="60712" x="6434138" y="4071938"/>
          <p14:tracePt t="60728" x="6373813" y="4090988"/>
          <p14:tracePt t="60745" x="6286500" y="4113213"/>
          <p14:tracePt t="60762" x="6219825" y="4132263"/>
          <p14:tracePt t="60778" x="6110288" y="4146550"/>
          <p14:tracePt t="60795" x="5967413" y="4165600"/>
          <p14:tracePt t="60812" x="5846763" y="4173538"/>
          <p14:tracePt t="60828" x="5756275" y="4173538"/>
          <p14:tracePt t="60845" x="5670550" y="4173538"/>
          <p14:tracePt t="60862" x="5635625" y="4173538"/>
          <p14:tracePt t="60878" x="5594350" y="4173538"/>
          <p14:tracePt t="60895" x="5588000" y="4173538"/>
          <p14:tracePt t="62348" x="5588000" y="4135438"/>
          <p14:tracePt t="62355" x="5599113" y="4068763"/>
          <p14:tracePt t="62363" x="5610225" y="3973513"/>
          <p14:tracePt t="62378" x="5624513" y="3736975"/>
          <p14:tracePt t="62395" x="5643563" y="3514725"/>
          <p14:tracePt t="62411" x="5643563" y="3313113"/>
          <p14:tracePt t="62428" x="5602288" y="3052763"/>
          <p14:tracePt t="62445" x="5500688" y="2782888"/>
          <p14:tracePt t="62461" x="5338763" y="2527300"/>
          <p14:tracePt t="62478" x="5094288" y="2222500"/>
          <p14:tracePt t="62495" x="4945063" y="2085975"/>
          <p14:tracePt t="62511" x="4775200" y="1985963"/>
          <p14:tracePt t="62528" x="4629150" y="1901825"/>
          <p14:tracePt t="62545" x="4511675" y="1857375"/>
          <p14:tracePt t="62561" x="4437063" y="1835150"/>
          <p14:tracePt t="62578" x="4343400" y="1816100"/>
          <p14:tracePt t="62580" x="4291013" y="1808163"/>
          <p14:tracePt t="62595" x="4233863" y="1789113"/>
          <p14:tracePt t="62611" x="4052888" y="1747838"/>
          <p14:tracePt t="62628" x="3962400" y="1733550"/>
          <p14:tracePt t="62645" x="3868738" y="1706563"/>
          <p14:tracePt t="62661" x="3783013" y="1706563"/>
          <p14:tracePt t="62678" x="3706813" y="1706563"/>
          <p14:tracePt t="62695" x="3613150" y="1722438"/>
          <p14:tracePt t="62712" x="3462338" y="1744663"/>
          <p14:tracePt t="62728" x="3286125" y="1771650"/>
          <p14:tracePt t="62745" x="3217863" y="1797050"/>
          <p14:tracePt t="62762" x="3159125" y="1812925"/>
          <p14:tracePt t="62778" x="3105150" y="1830388"/>
          <p14:tracePt t="62795" x="3082925" y="1879600"/>
          <p14:tracePt t="62811" x="3057525" y="1925638"/>
          <p14:tracePt t="62828" x="3038475" y="1966913"/>
          <p14:tracePt t="62845" x="3022600" y="1981200"/>
          <p14:tracePt t="62862" x="3003550" y="2049463"/>
          <p14:tracePt t="62878" x="3019425" y="2135188"/>
          <p14:tracePt t="62895" x="3060700" y="2217738"/>
          <p14:tracePt t="62911" x="3181350" y="2312988"/>
          <p14:tracePt t="62928" x="3533775" y="2420938"/>
          <p14:tracePt t="62945" x="4154488" y="2508250"/>
          <p14:tracePt t="62962" x="4786313" y="2541588"/>
          <p14:tracePt t="62978" x="5583238" y="2574925"/>
          <p14:tracePt t="62995" x="6099175" y="2519363"/>
          <p14:tracePt t="63011" x="6599238" y="2417763"/>
          <p14:tracePt t="63028" x="6986588" y="2316163"/>
          <p14:tracePt t="63044" x="7113588" y="2263775"/>
          <p14:tracePt t="63061" x="7132638" y="2255838"/>
          <p14:tracePt t="63078" x="7132638" y="2247900"/>
          <p14:tracePt t="63189" x="7124700" y="2247900"/>
          <p14:tracePt t="63550" x="7118350" y="2247900"/>
          <p14:tracePt t="63566" x="7091363" y="2247900"/>
          <p14:tracePt t="63573" x="7058025" y="2247900"/>
          <p14:tracePt t="63582" x="7031038" y="2271713"/>
          <p14:tracePt t="63595" x="6975475" y="2297113"/>
          <p14:tracePt t="63611" x="6896100" y="2330450"/>
          <p14:tracePt t="63628" x="6711950" y="2414588"/>
          <p14:tracePt t="63645" x="6346825" y="2549525"/>
          <p14:tracePt t="63661" x="5907088" y="2684463"/>
          <p14:tracePt t="63678" x="5486400" y="2786063"/>
          <p14:tracePt t="63694" x="5033963" y="2906713"/>
          <p14:tracePt t="63711" x="4613275" y="3041650"/>
          <p14:tracePt t="63728" x="4052888" y="3211513"/>
          <p14:tracePt t="63744" x="3760788" y="3335338"/>
          <p14:tracePt t="63761" x="3511550" y="3436938"/>
          <p14:tracePt t="63778" x="3354388" y="3538538"/>
          <p14:tracePt t="63795" x="3184525" y="3640138"/>
          <p14:tracePt t="63811" x="3038475" y="3725863"/>
          <p14:tracePt t="63828" x="2860675" y="3868738"/>
          <p14:tracePt t="63845" x="2778125" y="3943350"/>
          <p14:tracePt t="63861" x="2725738" y="4003675"/>
          <p14:tracePt t="63878" x="2684463" y="4064000"/>
          <p14:tracePt t="63895" x="2624138" y="4124325"/>
          <p14:tracePt t="63911" x="2582863" y="4181475"/>
          <p14:tracePt t="63928" x="2557463" y="4259263"/>
          <p14:tracePt t="63945" x="2541588" y="4316413"/>
          <p14:tracePt t="63961" x="2516188" y="4376738"/>
          <p14:tracePt t="63978" x="2497138" y="4402138"/>
          <p14:tracePt t="63995" x="2497138" y="4410075"/>
          <p14:tracePt t="64011" x="2497138" y="4429125"/>
          <p14:tracePt t="64028" x="2511425" y="4443413"/>
          <p14:tracePt t="64045" x="2511425" y="4451350"/>
          <p14:tracePt t="64061" x="2530475" y="4470400"/>
          <p14:tracePt t="64078" x="2598738" y="4511675"/>
          <p14:tracePt t="64095" x="2681288" y="4552950"/>
          <p14:tracePt t="64111" x="2801938" y="4572000"/>
          <p14:tracePt t="64128" x="2944813" y="4572000"/>
          <p14:tracePt t="64145" x="3060700" y="4564063"/>
          <p14:tracePt t="64161" x="3173413" y="4522788"/>
          <p14:tracePt t="64178" x="3241675" y="4456113"/>
          <p14:tracePt t="64195" x="3282950" y="4421188"/>
          <p14:tracePt t="64211" x="3297238" y="4406900"/>
          <p14:tracePt t="64228" x="3308350" y="4379913"/>
          <p14:tracePt t="64244" x="3294063" y="4354513"/>
          <p14:tracePt t="64261" x="3286125" y="4346575"/>
          <p14:tracePt t="64278" x="3286125" y="4338638"/>
          <p14:tracePt t="64295" x="3275013" y="4338638"/>
          <p14:tracePt t="106849" x="3217863" y="4225925"/>
          <p14:tracePt t="106857" x="3140075" y="4090988"/>
          <p14:tracePt t="106872" x="2962275" y="3854450"/>
          <p14:tracePt t="106889" x="2778125" y="3568700"/>
          <p14:tracePt t="106905" x="2582863" y="3263900"/>
          <p14:tracePt t="106922" x="2387600" y="2986088"/>
          <p14:tracePt t="106939" x="2159000" y="2728913"/>
          <p14:tracePt t="106955" x="1973263" y="2560638"/>
          <p14:tracePt t="106972" x="1887538" y="2478088"/>
          <p14:tracePt t="106989" x="1830388" y="2417763"/>
          <p14:tracePt t="107006" x="1763713" y="2349500"/>
          <p14:tracePt t="107022" x="1736725" y="2330450"/>
          <p14:tracePt t="107039" x="1717675" y="2316163"/>
          <p14:tracePt t="107055" x="1695450" y="2316163"/>
          <p14:tracePt t="107072" x="1635125" y="2354263"/>
          <p14:tracePt t="107074" x="1628775" y="2420938"/>
          <p14:tracePt t="107089" x="1593850" y="2533650"/>
          <p14:tracePt t="107106" x="1473200" y="3030538"/>
          <p14:tracePt t="107122" x="1516063" y="4030663"/>
          <p14:tracePt t="107139" x="1658938" y="4741863"/>
          <p14:tracePt t="107156" x="1801813" y="5349875"/>
          <p14:tracePt t="107172" x="2022475" y="5772150"/>
          <p14:tracePt t="107189" x="2266950" y="5959475"/>
          <p14:tracePt t="107205" x="2511425" y="6000750"/>
          <p14:tracePt t="107222" x="2747963" y="5970588"/>
          <p14:tracePt t="107239" x="3214688" y="5657850"/>
          <p14:tracePt t="107255" x="3467100" y="5503863"/>
          <p14:tracePt t="107272" x="3703638" y="5343525"/>
          <p14:tracePt t="107289" x="3898900" y="5207000"/>
          <p14:tracePt t="107306" x="3986213" y="5132388"/>
          <p14:tracePt t="107322" x="4000500" y="5116513"/>
          <p14:tracePt t="107339" x="4000500" y="5105400"/>
          <p14:tracePt t="107418" x="4000500" y="5099050"/>
          <p14:tracePt t="107426" x="4008438" y="5091113"/>
          <p14:tracePt t="107433" x="4008438" y="5083175"/>
          <p14:tracePt t="107442" x="4027488" y="5064125"/>
          <p14:tracePt t="107455" x="4027488" y="5057775"/>
          <p14:tracePt t="107472" x="4041775" y="5014913"/>
          <p14:tracePt t="107489" x="4094163" y="4948238"/>
          <p14:tracePt t="107505" x="4154488" y="4835525"/>
          <p14:tracePt t="107522" x="4211638" y="4767263"/>
          <p14:tracePt t="107539" x="4256088" y="4700588"/>
          <p14:tracePt t="107556" x="4305300" y="4616450"/>
          <p14:tracePt t="107572" x="4365625" y="4522788"/>
          <p14:tracePt t="107576" x="4391025" y="4462463"/>
          <p14:tracePt t="107590" x="4425950" y="4421188"/>
          <p14:tracePt t="107606" x="4467225" y="4354513"/>
          <p14:tracePt t="107622" x="4492625" y="4305300"/>
          <p14:tracePt t="107640" x="4492625" y="4294188"/>
          <p14:tracePt t="107656" x="4500563" y="4286250"/>
        </p14:tracePtLst>
      </p14:laserTraceLst>
    </p:ext>
  </p:extLs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7|10.9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1|38.9|10.6|36.2|17|25.5|31.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8|5|6|1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5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4|17.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9|51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1|9.6|14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|11.8|8.5|30.1|33.7|12.3|12.5|13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5|18.6|16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5|23.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7.3|24.9|16.9"/>
</p:tagLst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" id="{F935A313-AA73-40DA-9A7E-280E38D4ACF7}" vid="{2C9FAF92-E915-4571-AAA6-F0001F18E262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第一章概述</Template>
  <TotalTime>9466</TotalTime>
  <Words>2534</Words>
  <Application>Microsoft Office PowerPoint</Application>
  <PresentationFormat>全屏显示(4:3)</PresentationFormat>
  <Paragraphs>484</Paragraphs>
  <Slides>32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2</vt:i4>
      </vt:variant>
    </vt:vector>
  </HeadingPairs>
  <TitlesOfParts>
    <vt:vector size="53" baseType="lpstr">
      <vt:lpstr>Levenim MT</vt:lpstr>
      <vt:lpstr>方正舒体</vt:lpstr>
      <vt:lpstr>黑体</vt:lpstr>
      <vt:lpstr>华文楷体</vt:lpstr>
      <vt:lpstr>华文新魏</vt:lpstr>
      <vt:lpstr>楷体</vt:lpstr>
      <vt:lpstr>楷体_GB2312</vt:lpstr>
      <vt:lpstr>宋体</vt:lpstr>
      <vt:lpstr>微软雅黑</vt:lpstr>
      <vt:lpstr>Arial</vt:lpstr>
      <vt:lpstr>Arial Black</vt:lpstr>
      <vt:lpstr>Calibri</vt:lpstr>
      <vt:lpstr>Comic Sans MS</vt:lpstr>
      <vt:lpstr>Times New Roman</vt:lpstr>
      <vt:lpstr>Wingdings</vt:lpstr>
      <vt:lpstr>Wingdings 2</vt:lpstr>
      <vt:lpstr>Wingdings 3</vt:lpstr>
      <vt:lpstr>Pixel</vt:lpstr>
      <vt:lpstr>自定义设计方案</vt:lpstr>
      <vt:lpstr>VISIO</vt:lpstr>
      <vt:lpstr>Microsoft ClipArt Gallery</vt:lpstr>
      <vt:lpstr>第一章 计算机网络概述</vt:lpstr>
      <vt:lpstr>提纲</vt:lpstr>
      <vt:lpstr>计算机网络的产生背景</vt:lpstr>
      <vt:lpstr>电路交换</vt:lpstr>
      <vt:lpstr>电路交换</vt:lpstr>
      <vt:lpstr>电路交换</vt:lpstr>
      <vt:lpstr>电路交换</vt:lpstr>
      <vt:lpstr>电路交换</vt:lpstr>
      <vt:lpstr>分组交换 - 原理</vt:lpstr>
      <vt:lpstr>分组交换 - 原理</vt:lpstr>
      <vt:lpstr>分组交换 - 原理</vt:lpstr>
      <vt:lpstr>分组交换 - 示意图</vt:lpstr>
      <vt:lpstr>分组交换 - 优点</vt:lpstr>
      <vt:lpstr>分组交换 - 带来的问题</vt:lpstr>
      <vt:lpstr>三种交换的比较</vt:lpstr>
      <vt:lpstr>三种交换的比较</vt:lpstr>
      <vt:lpstr>Internet概述 -- 基本概念</vt:lpstr>
      <vt:lpstr>Internet概述 -- 基本概念</vt:lpstr>
      <vt:lpstr>Internet概述 -- 基本概念</vt:lpstr>
      <vt:lpstr>Internet概述 -- 发展历程</vt:lpstr>
      <vt:lpstr>Internet概述 -- 发展历程</vt:lpstr>
      <vt:lpstr>Internet概述 -- 发展历程</vt:lpstr>
      <vt:lpstr>Internet概述 -- 发展历程</vt:lpstr>
      <vt:lpstr>Internet概述 -- 发展历程</vt:lpstr>
      <vt:lpstr>计算机网络在我国的发展</vt:lpstr>
      <vt:lpstr>计算机网络在我国的发展</vt:lpstr>
      <vt:lpstr>中科院与中国互联网发展的关系</vt:lpstr>
      <vt:lpstr>Internet的标准化工作</vt:lpstr>
      <vt:lpstr>Internet的标准化工作</vt:lpstr>
      <vt:lpstr>Internet的标准化工作</vt:lpstr>
      <vt:lpstr>Internet的标准化工作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计算机网络概述</dc:title>
  <dc:creator>zhw</dc:creator>
  <cp:lastModifiedBy>zh zz</cp:lastModifiedBy>
  <cp:revision>464</cp:revision>
  <dcterms:created xsi:type="dcterms:W3CDTF">2017-02-02T15:53:23Z</dcterms:created>
  <dcterms:modified xsi:type="dcterms:W3CDTF">2020-02-23T07:32:36Z</dcterms:modified>
</cp:coreProperties>
</file>